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4A5F2C" w:rsidP="00635868">
            <w:pPr>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4A5F2C" w:rsidP="00635868">
            <w:pPr>
              <w:rPr>
                <w:noProof/>
              </w:rPr>
            </w:pPr>
            <w:r>
              <w:fldChar w:fldCharType="begin"/>
            </w:r>
            <w:r>
              <w:instrText xml:space="preserve"> DOCPROPERTY  Cr#  \* MERGEFORMAT </w:instrText>
            </w:r>
            <w:r>
              <w:fldChar w:fldCharType="separate"/>
            </w:r>
            <w:r>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4A5F2C" w:rsidP="00635868">
            <w:pPr>
              <w:rPr>
                <w:b/>
                <w:noProof/>
              </w:rPr>
            </w:pPr>
            <w:r>
              <w:fldChar w:fldCharType="begin"/>
            </w:r>
            <w:r>
              <w:instrText xml:space="preserve"> DOCPROPERTY  Revision  \* MERGEFORMAT </w:instrText>
            </w:r>
            <w:r>
              <w:fldChar w:fldCharType="separate"/>
            </w:r>
            <w:r>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4A5F2C" w:rsidP="00635868">
            <w:pPr>
              <w:rPr>
                <w:noProof/>
                <w:sz w:val="28"/>
              </w:rPr>
            </w:pPr>
            <w:r>
              <w:fldChar w:fldCharType="begin"/>
            </w:r>
            <w:r>
              <w:instrText xml:space="preserve"> DOCPROPERTY  Version  \* MERGEFORMAT </w:instrText>
            </w:r>
            <w:r>
              <w:fldChar w:fldCharType="separate"/>
            </w:r>
            <w:r>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w:t>
      </w:r>
      <w:proofErr w:type="gramStart"/>
      <w:r w:rsidRPr="00F537EB">
        <w:t>rules</w:t>
      </w:r>
      <w:proofErr w:type="gramEnd"/>
      <w:r w:rsidRPr="00F537EB">
        <w:t>: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 xml:space="preserve">a bearer whose radio protocols </w:t>
        </w:r>
        <w:proofErr w:type="gramStart"/>
        <w:r w:rsidRPr="003B17B0">
          <w:rPr>
            <w:bCs/>
            <w:lang w:val="en-US"/>
          </w:rPr>
          <w:t>are located in</w:t>
        </w:r>
        <w:proofErr w:type="gramEnd"/>
        <w:r w:rsidRPr="003B17B0">
          <w:rPr>
            <w:bCs/>
            <w:lang w:val="en-US"/>
          </w:rPr>
          <w:t xml:space="preserve">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Heading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Heading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CommentReference"/>
          <w:rFonts w:eastAsia="SimSun"/>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25pt;mso-width-percent:0;mso-height-percent:0;mso-width-percent:0;mso-height-percent:0" o:ole="">
            <v:imagedata r:id="rId18" o:title=""/>
          </v:shape>
          <o:OLEObject Type="Embed" ProgID="Word.Document.12" ShapeID="_x0000_i1025" DrawAspect="Content" ObjectID="_1651069882" r:id="rId19">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75pt;height:274.5pt;mso-width-percent:0;mso-height-percent:0;mso-width-percent:0;mso-height-percent:0" o:ole="">
            <v:imagedata r:id="rId20" o:title=""/>
          </v:shape>
          <o:OLEObject Type="Embed" ProgID="Word.Document.12" ShapeID="_x0000_i1026" DrawAspect="Content" ObjectID="_1651069883" r:id="rId21">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Heading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CommentReference"/>
          <w:rFonts w:eastAsia="SimSun"/>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Heading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Heading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Heading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Heading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7.5pt;height:125.25pt;mso-width-percent:0;mso-height-percent:0;mso-width-percent:0;mso-height-percent:0" o:ole="">
            <v:imagedata r:id="rId22" o:title=""/>
          </v:shape>
          <o:OLEObject Type="Embed" ProgID="Mscgen.Chart" ShapeID="_x0000_i1027" DrawAspect="Content" ObjectID="_1651069884" r:id="rId23"/>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Heading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CommentReference"/>
          <w:rFonts w:eastAsia="SimSun"/>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CommentReference"/>
            <w:rFonts w:eastAsia="SimSun"/>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09" w:author="NPN" w:date="2020-05-09T15:43:00Z">
        <w:r w:rsidR="001A5724">
          <w:t xml:space="preserve">else </w:t>
        </w:r>
      </w:ins>
      <w:r w:rsidRPr="00F537EB">
        <w:rPr>
          <w:rFonts w:eastAsia="SimSun"/>
          <w:lang w:eastAsia="zh-CN"/>
        </w:rPr>
        <w:t>if</w:t>
      </w:r>
      <w:del w:id="210" w:author="NPN"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Heading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CommentReference"/>
          <w:rFonts w:eastAsia="SimSun"/>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69"/>
      <w:commentRangeEnd w:id="269"/>
      <w:r w:rsidR="00C24373">
        <w:rPr>
          <w:rStyle w:val="CommentReference"/>
          <w:rFonts w:eastAsia="SimSun"/>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CommentReference"/>
          <w:rFonts w:eastAsia="SimSun"/>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CommentReference"/>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78"/>
        <w:commentRangeEnd w:id="278"/>
        <w:r w:rsidR="00194AE8" w:rsidDel="00C67079">
          <w:rPr>
            <w:rStyle w:val="CommentReference"/>
            <w:rFonts w:eastAsia="SimSun"/>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CommentReference"/>
          <w:rFonts w:eastAsia="SimSun"/>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CommentReference"/>
          <w:rFonts w:eastAsia="SimSun"/>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CommentReference"/>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Heading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CommentReference"/>
          <w:rFonts w:eastAsia="SimSun"/>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CommentReference"/>
            <w:rFonts w:eastAsia="SimSun"/>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CommentReference"/>
          <w:rFonts w:eastAsia="SimSun"/>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CommentReference"/>
          <w:rFonts w:eastAsia="SimSun"/>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CommentReference"/>
          <w:rFonts w:eastAsia="SimSun"/>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5"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6" w:author="OdSIB" w:date="2020-05-09T21:15:00Z"/>
        </w:rPr>
      </w:pPr>
      <w:ins w:id="327"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8" w:author="OdSIB" w:date="2020-05-10T15:34:00Z">
        <w:r w:rsidR="00B635EF" w:rsidRPr="00B635EF">
          <w:rPr>
            <w:i/>
            <w:iCs/>
            <w:lang w:val="fi-FI"/>
          </w:rPr>
          <w:t>-RequestProhibitTimer</w:t>
        </w:r>
      </w:ins>
      <w:ins w:id="329" w:author="OdSIB" w:date="2020-05-09T21:15:00Z">
        <w:r>
          <w:t>;</w:t>
        </w:r>
      </w:ins>
    </w:p>
    <w:p w14:paraId="73A77ED8" w14:textId="27099CD6" w:rsidR="00FE0904" w:rsidRPr="00F537EB" w:rsidRDefault="00990382" w:rsidP="00990382">
      <w:pPr>
        <w:pStyle w:val="B5"/>
      </w:pPr>
      <w:ins w:id="330" w:author="OdSIB" w:date="2020-05-09T21:15:00Z">
        <w:r>
          <w:t>5</w:t>
        </w:r>
      </w:ins>
      <w:del w:id="331"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2"/>
      <w:r w:rsidRPr="00F537EB">
        <w:t>space</w:t>
      </w:r>
      <w:commentRangeEnd w:id="332"/>
      <w:r w:rsidR="001F3661">
        <w:rPr>
          <w:rStyle w:val="CommentReference"/>
          <w:rFonts w:eastAsia="SimSun"/>
          <w:lang w:eastAsia="en-US"/>
        </w:rPr>
        <w:commentReference w:id="332"/>
      </w:r>
      <w:r w:rsidRPr="00F537EB">
        <w:t xml:space="preserve"> </w:t>
      </w:r>
      <w:ins w:id="333"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4"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5" w:author="OdSIB" w:date="2020-05-09T21:17:00Z"/>
          <w:lang w:val="fi-FI"/>
        </w:rPr>
      </w:pPr>
      <w:ins w:id="336"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7" w:author="OdSIB" w:date="2020-05-09T21:17:00Z"/>
        </w:rPr>
      </w:pPr>
      <w:ins w:id="338"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9" w:author="OdSIB" w:date="2020-05-09T21:17:00Z">
        <w:r>
          <w:t>4</w:t>
        </w:r>
      </w:ins>
      <w:del w:id="340"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1"/>
      <w:commentRangeEnd w:id="341"/>
      <w:r w:rsidR="009D0752">
        <w:rPr>
          <w:rStyle w:val="CommentReference"/>
          <w:rFonts w:eastAsia="SimSun"/>
          <w:lang w:eastAsia="en-US"/>
        </w:rPr>
        <w:commentReference w:id="3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2"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3"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4" w:name="_Toc20425667"/>
      <w:bookmarkStart w:id="345" w:name="_Toc29321063"/>
      <w:bookmarkStart w:id="346" w:name="_Toc36756649"/>
      <w:bookmarkStart w:id="347" w:name="_Toc36836190"/>
      <w:bookmarkStart w:id="348" w:name="_Toc36843167"/>
      <w:bookmarkStart w:id="34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4"/>
      <w:bookmarkEnd w:id="345"/>
      <w:bookmarkEnd w:id="346"/>
      <w:bookmarkEnd w:id="347"/>
      <w:bookmarkEnd w:id="348"/>
      <w:bookmarkEnd w:id="349"/>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0" w:name="_Toc20425668"/>
      <w:bookmarkStart w:id="351" w:name="_Toc29321064"/>
      <w:bookmarkStart w:id="352" w:name="_Toc36756650"/>
      <w:bookmarkStart w:id="353" w:name="_Toc36836191"/>
      <w:bookmarkStart w:id="354" w:name="_Toc36843168"/>
      <w:bookmarkStart w:id="355" w:name="_Toc37067457"/>
      <w:r w:rsidRPr="00F537EB">
        <w:t>5.2.2.4.4</w:t>
      </w:r>
      <w:r w:rsidRPr="00F537EB">
        <w:tab/>
        <w:t xml:space="preserve">Actions upon reception of </w:t>
      </w:r>
      <w:r w:rsidRPr="00F537EB">
        <w:rPr>
          <w:i/>
        </w:rPr>
        <w:t>SIB3</w:t>
      </w:r>
      <w:bookmarkEnd w:id="350"/>
      <w:bookmarkEnd w:id="351"/>
      <w:bookmarkEnd w:id="352"/>
      <w:bookmarkEnd w:id="353"/>
      <w:bookmarkEnd w:id="354"/>
      <w:bookmarkEnd w:id="355"/>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56" w:name="_Toc20425669"/>
      <w:bookmarkStart w:id="357" w:name="_Toc29321065"/>
      <w:bookmarkStart w:id="358" w:name="_Toc36756651"/>
      <w:bookmarkStart w:id="359" w:name="_Toc36836192"/>
      <w:bookmarkStart w:id="360" w:name="_Toc36843169"/>
      <w:bookmarkStart w:id="361" w:name="_Toc37067458"/>
      <w:r w:rsidRPr="00F537EB">
        <w:t>5.2.2.4.5</w:t>
      </w:r>
      <w:r w:rsidRPr="00F537EB">
        <w:tab/>
        <w:t xml:space="preserve">Actions upon reception of </w:t>
      </w:r>
      <w:r w:rsidRPr="00F537EB">
        <w:rPr>
          <w:i/>
        </w:rPr>
        <w:t>SIB4</w:t>
      </w:r>
      <w:bookmarkEnd w:id="356"/>
      <w:bookmarkEnd w:id="357"/>
      <w:bookmarkEnd w:id="358"/>
      <w:bookmarkEnd w:id="359"/>
      <w:bookmarkEnd w:id="360"/>
      <w:bookmarkEnd w:id="361"/>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2"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3" w:author="DCCA" w:date="2020-05-09T21:57:00Z"/>
        </w:rPr>
      </w:pPr>
      <w:ins w:id="364"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5" w:author="DCCA"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396"/>
      <w:commentRangeEnd w:id="396"/>
      <w:r w:rsidR="00FC5CF2">
        <w:rPr>
          <w:rStyle w:val="CommentReference"/>
          <w:rFonts w:eastAsia="SimSun"/>
          <w:lang w:eastAsia="en-US"/>
        </w:rPr>
        <w:commentReference w:id="396"/>
      </w:r>
    </w:p>
    <w:p w14:paraId="6E8A4D1F" w14:textId="63566D40" w:rsidR="00700E2E" w:rsidRPr="00F537EB" w:rsidRDefault="00700E2E" w:rsidP="00700E2E">
      <w:pPr>
        <w:pStyle w:val="Heading5"/>
      </w:pPr>
      <w:bookmarkStart w:id="397" w:name="_Toc36756657"/>
      <w:bookmarkStart w:id="398" w:name="_Toc36836198"/>
      <w:bookmarkStart w:id="399" w:name="_Toc36843175"/>
      <w:bookmarkStart w:id="400" w:name="_Toc37067464"/>
      <w:bookmarkStart w:id="401" w:name="_Toc20425675"/>
      <w:bookmarkStart w:id="402" w:name="_Toc29321071"/>
      <w:r w:rsidRPr="00F537EB">
        <w:t>5.2.2.4.11</w:t>
      </w:r>
      <w:r w:rsidRPr="00F537EB">
        <w:tab/>
        <w:t xml:space="preserve">Actions upon reception of </w:t>
      </w:r>
      <w:r w:rsidRPr="00F537EB">
        <w:rPr>
          <w:i/>
        </w:rPr>
        <w:t>SIB</w:t>
      </w:r>
      <w:r w:rsidR="006529E5" w:rsidRPr="00F537EB">
        <w:rPr>
          <w:i/>
        </w:rPr>
        <w:t>10</w:t>
      </w:r>
      <w:bookmarkEnd w:id="397"/>
      <w:bookmarkEnd w:id="398"/>
      <w:bookmarkEnd w:id="399"/>
      <w:bookmarkEnd w:id="400"/>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3" w:name="_Toc12717967"/>
      <w:bookmarkStart w:id="404" w:name="_Toc36756658"/>
      <w:bookmarkStart w:id="405" w:name="_Toc36836199"/>
      <w:bookmarkStart w:id="406" w:name="_Toc36843176"/>
      <w:bookmarkStart w:id="407" w:name="_Toc37067465"/>
      <w:r w:rsidRPr="00F537EB">
        <w:t>5.2.2.4.12</w:t>
      </w:r>
      <w:r w:rsidRPr="00F537EB">
        <w:tab/>
        <w:t xml:space="preserve">Actions upon reception of </w:t>
      </w:r>
      <w:r w:rsidRPr="00F537EB">
        <w:rPr>
          <w:i/>
        </w:rPr>
        <w:t>SIB</w:t>
      </w:r>
      <w:bookmarkEnd w:id="403"/>
      <w:r w:rsidRPr="00F537EB">
        <w:rPr>
          <w:i/>
        </w:rPr>
        <w:t>11</w:t>
      </w:r>
      <w:bookmarkEnd w:id="404"/>
      <w:bookmarkEnd w:id="405"/>
      <w:bookmarkEnd w:id="406"/>
      <w:bookmarkEnd w:id="407"/>
    </w:p>
    <w:p w14:paraId="6A104E1C" w14:textId="77777777" w:rsidR="00844CD5" w:rsidRPr="007C7C20" w:rsidRDefault="00844CD5" w:rsidP="00844CD5">
      <w:pPr>
        <w:rPr>
          <w:ins w:id="408" w:author="DCCA" w:date="2020-05-09T21:57:00Z"/>
          <w:lang w:val="en-US"/>
        </w:rPr>
      </w:pPr>
      <w:ins w:id="409"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0" w:author="DCCA" w:date="2020-05-09T21:57:00Z"/>
        </w:rPr>
      </w:pPr>
      <w:ins w:id="411"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2" w:author="DCCA" w:date="2020-05-09T21:57:00Z"/>
        </w:rPr>
      </w:pPr>
      <w:ins w:id="413"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4" w:author="DCCA" w:date="2020-05-09T21:57:00Z"/>
        </w:rPr>
      </w:pPr>
      <w:del w:id="415"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16" w:name="_Toc36756659"/>
      <w:bookmarkStart w:id="417" w:name="_Toc36836200"/>
      <w:bookmarkStart w:id="418" w:name="_Toc36843177"/>
      <w:bookmarkStart w:id="419" w:name="_Toc37067466"/>
      <w:r w:rsidRPr="00F537EB">
        <w:t>5.2.2.4.13</w:t>
      </w:r>
      <w:r w:rsidRPr="00F537EB">
        <w:tab/>
        <w:t xml:space="preserve">Actions upon reception of </w:t>
      </w:r>
      <w:r w:rsidR="005A0446" w:rsidRPr="00F537EB">
        <w:rPr>
          <w:i/>
        </w:rPr>
        <w:t>SIB12</w:t>
      </w:r>
      <w:bookmarkEnd w:id="416"/>
      <w:bookmarkEnd w:id="417"/>
      <w:bookmarkEnd w:id="418"/>
      <w:bookmarkEnd w:id="41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0" w:author="V2X" w:date="2020-05-11T17:31:00Z">
        <w:r w:rsidR="005A0446" w:rsidRPr="00F537EB">
          <w:rPr>
            <w:i/>
          </w:rPr>
          <w:delText>SIB12</w:delText>
        </w:r>
        <w:r w:rsidRPr="00F537EB">
          <w:delText xml:space="preserve"> message includes </w:delText>
        </w:r>
      </w:del>
      <w:r w:rsidRPr="00F537EB">
        <w:rPr>
          <w:i/>
        </w:rPr>
        <w:t>sl-FreqInfoLis</w:t>
      </w:r>
      <w:commentRangeStart w:id="421"/>
      <w:commentRangeEnd w:id="421"/>
      <w:r w:rsidR="0037346D">
        <w:rPr>
          <w:rStyle w:val="CommentReference"/>
          <w:rFonts w:eastAsiaTheme="minorEastAsia"/>
          <w:lang w:eastAsia="en-US"/>
        </w:rPr>
        <w:commentReference w:id="421"/>
      </w:r>
      <w:r w:rsidRPr="00F537EB">
        <w:rPr>
          <w:i/>
        </w:rPr>
        <w:t>t</w:t>
      </w:r>
      <w:ins w:id="42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6" w:author="V2X" w:date="2020-05-11T17:33:00Z">
        <w:r w:rsidR="00E63E1F">
          <w:t xml:space="preserve">or </w:t>
        </w:r>
        <w:r w:rsidR="00E63E1F" w:rsidRPr="00F643B1">
          <w:rPr>
            <w:i/>
          </w:rPr>
          <w:t>sl-RLC-BearerConfigList</w:t>
        </w:r>
        <w:r w:rsidR="00E63E1F" w:rsidRPr="00207940">
          <w:t xml:space="preserve"> </w:t>
        </w:r>
      </w:ins>
      <w:r w:rsidRPr="00F537EB">
        <w:t>is included</w:t>
      </w:r>
      <w:ins w:id="42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8"/>
      <w:r w:rsidRPr="00F537EB">
        <w:rPr>
          <w:rFonts w:eastAsia="MS Mincho"/>
        </w:rPr>
        <w:t>sidelink</w:t>
      </w:r>
      <w:commentRangeEnd w:id="428"/>
      <w:r w:rsidR="002717B0">
        <w:rPr>
          <w:rStyle w:val="CommentReference"/>
          <w:rFonts w:eastAsia="SimSun"/>
          <w:lang w:eastAsia="en-US"/>
        </w:rPr>
        <w:commentReference w:id="428"/>
      </w:r>
      <w:r w:rsidRPr="00F537EB">
        <w:rPr>
          <w:rFonts w:eastAsia="MS Mincho"/>
        </w:rPr>
        <w:t xml:space="preserve"> D</w:t>
      </w:r>
      <w:r w:rsidRPr="00F537EB">
        <w:t xml:space="preserve">RB </w:t>
      </w:r>
      <w:del w:id="429" w:author="V2X" w:date="2020-05-11T17:33:00Z">
        <w:r w:rsidRPr="00F537EB">
          <w:delText>addition/modification</w:delText>
        </w:r>
      </w:del>
      <w:ins w:id="430" w:author="V2X" w:date="2020-05-11T17:33:00Z">
        <w:r w:rsidR="00E63E1F">
          <w:t>reconfiguration</w:t>
        </w:r>
      </w:ins>
      <w:r w:rsidRPr="00F537EB">
        <w:t xml:space="preserve"> as specified in </w:t>
      </w:r>
      <w:r w:rsidRPr="00F537EB">
        <w:rPr>
          <w:rFonts w:eastAsia="MS Mincho"/>
        </w:rPr>
        <w:t>5.8.9.1</w:t>
      </w:r>
      <w:del w:id="43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33" w:name="_Toc36756660"/>
      <w:bookmarkStart w:id="434" w:name="_Toc36836201"/>
      <w:bookmarkStart w:id="435" w:name="_Toc36843178"/>
      <w:bookmarkStart w:id="436" w:name="_Toc37067467"/>
      <w:r w:rsidRPr="00F537EB">
        <w:t>5.2.2.4.14</w:t>
      </w:r>
      <w:r w:rsidRPr="00F537EB">
        <w:tab/>
        <w:t xml:space="preserve">Actions upon reception of </w:t>
      </w:r>
      <w:r w:rsidR="005A0446" w:rsidRPr="00F537EB">
        <w:rPr>
          <w:i/>
        </w:rPr>
        <w:t>SIB13</w:t>
      </w:r>
      <w:bookmarkEnd w:id="433"/>
      <w:bookmarkEnd w:id="434"/>
      <w:bookmarkEnd w:id="435"/>
      <w:bookmarkEnd w:id="43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37" w:name="_Toc36756661"/>
      <w:bookmarkStart w:id="438" w:name="_Toc36836202"/>
      <w:bookmarkStart w:id="439" w:name="_Toc36843179"/>
      <w:bookmarkStart w:id="440" w:name="_Toc37067468"/>
      <w:r w:rsidRPr="00F537EB">
        <w:t>5.2.2.4.15</w:t>
      </w:r>
      <w:r w:rsidRPr="00F537EB">
        <w:tab/>
        <w:t xml:space="preserve">Actions upon reception of </w:t>
      </w:r>
      <w:r w:rsidR="005A0446" w:rsidRPr="00F537EB">
        <w:rPr>
          <w:i/>
        </w:rPr>
        <w:t>SIB14</w:t>
      </w:r>
      <w:bookmarkEnd w:id="437"/>
      <w:bookmarkEnd w:id="438"/>
      <w:bookmarkEnd w:id="439"/>
      <w:bookmarkEnd w:id="44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1" w:name="_Toc36756662"/>
      <w:bookmarkStart w:id="442" w:name="_Toc36836203"/>
      <w:bookmarkStart w:id="443" w:name="_Toc36843180"/>
      <w:bookmarkStart w:id="444" w:name="_Toc37067469"/>
      <w:r w:rsidRPr="00F537EB">
        <w:t>5.2.2.4.16</w:t>
      </w:r>
      <w:r w:rsidRPr="00F537EB">
        <w:tab/>
        <w:t xml:space="preserve">Actions upon reception of </w:t>
      </w:r>
      <w:r w:rsidRPr="00F537EB">
        <w:rPr>
          <w:i/>
        </w:rPr>
        <w:t>SIBpos</w:t>
      </w:r>
      <w:bookmarkEnd w:id="441"/>
      <w:bookmarkEnd w:id="442"/>
      <w:bookmarkEnd w:id="443"/>
      <w:bookmarkEnd w:id="44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5" w:name="_Hlk23937506"/>
      <w:r w:rsidRPr="007C7C20">
        <w:rPr>
          <w:i/>
          <w:lang w:val="en-US"/>
        </w:rPr>
        <w:t>SIBpos</w:t>
      </w:r>
      <w:bookmarkEnd w:id="44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46" w:name="_Toc36756663"/>
      <w:bookmarkStart w:id="447" w:name="_Toc36836204"/>
      <w:bookmarkStart w:id="448" w:name="_Toc36843181"/>
      <w:bookmarkStart w:id="449" w:name="_Toc37067470"/>
      <w:r w:rsidRPr="00F537EB">
        <w:rPr>
          <w:rFonts w:eastAsia="MS Mincho"/>
        </w:rPr>
        <w:t>5.2.2.5</w:t>
      </w:r>
      <w:r w:rsidRPr="00F537EB">
        <w:rPr>
          <w:rFonts w:eastAsia="MS Mincho"/>
        </w:rPr>
        <w:tab/>
        <w:t>Essential system information missing</w:t>
      </w:r>
      <w:bookmarkEnd w:id="401"/>
      <w:bookmarkEnd w:id="402"/>
      <w:bookmarkEnd w:id="446"/>
      <w:bookmarkEnd w:id="447"/>
      <w:bookmarkEnd w:id="448"/>
      <w:bookmarkEnd w:id="44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0" w:name="_Toc20425676"/>
      <w:bookmarkStart w:id="451" w:name="_Toc29321072"/>
      <w:bookmarkStart w:id="452" w:name="_Toc36756664"/>
      <w:bookmarkStart w:id="453" w:name="_Toc36836205"/>
      <w:bookmarkStart w:id="454" w:name="_Toc36843182"/>
      <w:bookmarkStart w:id="455" w:name="_Toc37067471"/>
      <w:r w:rsidRPr="00F537EB">
        <w:rPr>
          <w:rFonts w:eastAsia="MS Mincho"/>
        </w:rPr>
        <w:t>5.3</w:t>
      </w:r>
      <w:r w:rsidRPr="00F537EB">
        <w:rPr>
          <w:rFonts w:eastAsia="MS Mincho"/>
        </w:rPr>
        <w:tab/>
        <w:t>Connection control</w:t>
      </w:r>
      <w:bookmarkEnd w:id="450"/>
      <w:bookmarkEnd w:id="451"/>
      <w:bookmarkEnd w:id="452"/>
      <w:bookmarkEnd w:id="453"/>
      <w:bookmarkEnd w:id="454"/>
      <w:bookmarkEnd w:id="455"/>
    </w:p>
    <w:p w14:paraId="5A417CB8" w14:textId="77777777" w:rsidR="002C5D28" w:rsidRPr="00F537EB" w:rsidRDefault="002C5D28" w:rsidP="002C5D28">
      <w:pPr>
        <w:pStyle w:val="Heading3"/>
        <w:rPr>
          <w:rFonts w:eastAsia="MS Mincho"/>
        </w:rPr>
      </w:pPr>
      <w:bookmarkStart w:id="456" w:name="_Toc20425677"/>
      <w:bookmarkStart w:id="457" w:name="_Toc29321073"/>
      <w:bookmarkStart w:id="458" w:name="_Toc36756665"/>
      <w:bookmarkStart w:id="459" w:name="_Toc36836206"/>
      <w:bookmarkStart w:id="460" w:name="_Toc36843183"/>
      <w:bookmarkStart w:id="461" w:name="_Toc37067472"/>
      <w:r w:rsidRPr="00F537EB">
        <w:rPr>
          <w:rFonts w:eastAsia="MS Mincho"/>
        </w:rPr>
        <w:t>5.3.1</w:t>
      </w:r>
      <w:r w:rsidRPr="00F537EB">
        <w:rPr>
          <w:rFonts w:eastAsia="MS Mincho"/>
        </w:rPr>
        <w:tab/>
        <w:t>Introduction</w:t>
      </w:r>
      <w:bookmarkEnd w:id="456"/>
      <w:bookmarkEnd w:id="457"/>
      <w:bookmarkEnd w:id="458"/>
      <w:bookmarkEnd w:id="459"/>
      <w:bookmarkEnd w:id="460"/>
      <w:bookmarkEnd w:id="461"/>
    </w:p>
    <w:p w14:paraId="1D5A8AE5" w14:textId="77777777" w:rsidR="002C5D28" w:rsidRPr="00F537EB" w:rsidRDefault="002C5D28" w:rsidP="002C5D28">
      <w:pPr>
        <w:pStyle w:val="Heading4"/>
      </w:pPr>
      <w:bookmarkStart w:id="462" w:name="_Toc20425678"/>
      <w:bookmarkStart w:id="463" w:name="_Toc29321074"/>
      <w:bookmarkStart w:id="464" w:name="_Toc36756666"/>
      <w:bookmarkStart w:id="465" w:name="_Toc36836207"/>
      <w:bookmarkStart w:id="466" w:name="_Toc36843184"/>
      <w:bookmarkStart w:id="467" w:name="_Toc37067473"/>
      <w:r w:rsidRPr="00F537EB">
        <w:t>5.3.1.1</w:t>
      </w:r>
      <w:r w:rsidRPr="00F537EB">
        <w:tab/>
        <w:t>RRC connection control</w:t>
      </w:r>
      <w:bookmarkEnd w:id="462"/>
      <w:bookmarkEnd w:id="463"/>
      <w:bookmarkEnd w:id="464"/>
      <w:bookmarkEnd w:id="465"/>
      <w:bookmarkEnd w:id="466"/>
      <w:bookmarkEnd w:id="46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8"/>
      <w:r w:rsidRPr="003B17B0">
        <w:rPr>
          <w:lang w:val="en-US"/>
        </w:rPr>
        <w:t>DRBs</w:t>
      </w:r>
      <w:commentRangeEnd w:id="468"/>
      <w:r w:rsidR="00F33336">
        <w:rPr>
          <w:rStyle w:val="CommentReference"/>
          <w:rFonts w:eastAsia="SimSun"/>
          <w:lang w:eastAsia="en-US"/>
        </w:rPr>
        <w:commentReference w:id="46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69"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0" w:name="_Toc20425679"/>
      <w:bookmarkStart w:id="471" w:name="_Toc29321075"/>
      <w:r w:rsidRPr="00F537EB">
        <w:t>NOTE:</w:t>
      </w:r>
      <w:r w:rsidRPr="00F537EB">
        <w:tab/>
        <w:t xml:space="preserve">In case </w:t>
      </w:r>
      <w:ins w:id="472" w:author="V2X" w:date="2020-05-11T17:34:00Z">
        <w:r w:rsidR="00E63E1F">
          <w:t>UE receives</w:t>
        </w:r>
        <w:r w:rsidRPr="00F537EB">
          <w:t xml:space="preserve"> </w:t>
        </w:r>
      </w:ins>
      <w:r w:rsidRPr="00F537EB">
        <w:t xml:space="preserve">the configurations for NR sidelink communication </w:t>
      </w:r>
      <w:del w:id="47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4" w:author="V2X" w:date="2020-05-11T17:34:00Z">
        <w:r w:rsidR="00E63E1F">
          <w:rPr>
            <w:i/>
          </w:rPr>
          <w:t>28</w:t>
        </w:r>
      </w:ins>
      <w:del w:id="47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76" w:name="_Toc36756667"/>
      <w:bookmarkStart w:id="477" w:name="_Toc36836208"/>
      <w:bookmarkStart w:id="478" w:name="_Toc36843185"/>
      <w:bookmarkStart w:id="479" w:name="_Toc37067474"/>
      <w:r w:rsidRPr="00F537EB">
        <w:t>5.3.1.2</w:t>
      </w:r>
      <w:r w:rsidRPr="00F537EB">
        <w:tab/>
      </w:r>
      <w:r w:rsidR="00812ED0" w:rsidRPr="00F537EB">
        <w:t xml:space="preserve">AS </w:t>
      </w:r>
      <w:r w:rsidRPr="00F537EB">
        <w:t>Security</w:t>
      </w:r>
      <w:bookmarkEnd w:id="470"/>
      <w:bookmarkEnd w:id="471"/>
      <w:bookmarkEnd w:id="476"/>
      <w:bookmarkEnd w:id="477"/>
      <w:bookmarkEnd w:id="478"/>
      <w:bookmarkEnd w:id="47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82" w:name="_Toc20425680"/>
      <w:bookmarkStart w:id="483" w:name="_Toc29321076"/>
      <w:bookmarkStart w:id="484" w:name="_Toc36756668"/>
      <w:bookmarkStart w:id="485" w:name="_Toc36836209"/>
      <w:bookmarkStart w:id="486" w:name="_Toc36843186"/>
      <w:bookmarkStart w:id="487" w:name="_Toc37067475"/>
      <w:bookmarkEnd w:id="481"/>
      <w:r w:rsidRPr="00F537EB">
        <w:rPr>
          <w:rFonts w:eastAsia="MS Mincho"/>
        </w:rPr>
        <w:t>5.3.2</w:t>
      </w:r>
      <w:r w:rsidRPr="00F537EB">
        <w:rPr>
          <w:rFonts w:eastAsia="MS Mincho"/>
        </w:rPr>
        <w:tab/>
        <w:t>Paging</w:t>
      </w:r>
      <w:bookmarkEnd w:id="482"/>
      <w:bookmarkEnd w:id="483"/>
      <w:bookmarkEnd w:id="484"/>
      <w:bookmarkEnd w:id="485"/>
      <w:bookmarkEnd w:id="486"/>
      <w:bookmarkEnd w:id="487"/>
    </w:p>
    <w:p w14:paraId="08FC3CB6" w14:textId="77777777" w:rsidR="002C5D28" w:rsidRPr="00F537EB" w:rsidRDefault="002C5D28" w:rsidP="002C5D28">
      <w:pPr>
        <w:pStyle w:val="Heading4"/>
      </w:pPr>
      <w:bookmarkStart w:id="488" w:name="_Toc20425681"/>
      <w:bookmarkStart w:id="489" w:name="_Toc29321077"/>
      <w:bookmarkStart w:id="490" w:name="_Toc36756669"/>
      <w:bookmarkStart w:id="491" w:name="_Toc36836210"/>
      <w:bookmarkStart w:id="492" w:name="_Toc36843187"/>
      <w:bookmarkStart w:id="493" w:name="_Toc37067476"/>
      <w:r w:rsidRPr="00F537EB">
        <w:t>5.3.2.1</w:t>
      </w:r>
      <w:r w:rsidRPr="00F537EB">
        <w:tab/>
        <w:t>General</w:t>
      </w:r>
      <w:bookmarkEnd w:id="488"/>
      <w:bookmarkEnd w:id="489"/>
      <w:bookmarkEnd w:id="490"/>
      <w:bookmarkEnd w:id="491"/>
      <w:bookmarkEnd w:id="492"/>
      <w:bookmarkEnd w:id="493"/>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75pt;height:79.5pt;mso-width-percent:0;mso-height-percent:0;mso-width-percent:0;mso-height-percent:0" o:ole="">
            <v:imagedata r:id="rId24" o:title=""/>
          </v:shape>
          <o:OLEObject Type="Embed" ProgID="Mscgen.Chart" ShapeID="_x0000_i1028" DrawAspect="Content" ObjectID="_1651069885" r:id="rId25"/>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494" w:name="_Toc20425682"/>
      <w:bookmarkStart w:id="495" w:name="_Toc29321078"/>
      <w:bookmarkStart w:id="496" w:name="_Toc36756670"/>
      <w:bookmarkStart w:id="497" w:name="_Toc36836211"/>
      <w:bookmarkStart w:id="498" w:name="_Toc36843188"/>
      <w:bookmarkStart w:id="499" w:name="_Toc37067477"/>
      <w:r w:rsidRPr="00F537EB">
        <w:lastRenderedPageBreak/>
        <w:t>5.3.2.2</w:t>
      </w:r>
      <w:r w:rsidRPr="00F537EB">
        <w:tab/>
        <w:t>Initiation</w:t>
      </w:r>
      <w:bookmarkEnd w:id="494"/>
      <w:bookmarkEnd w:id="495"/>
      <w:bookmarkEnd w:id="496"/>
      <w:bookmarkEnd w:id="497"/>
      <w:bookmarkEnd w:id="498"/>
      <w:bookmarkEnd w:id="49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0" w:name="_Toc20425683"/>
      <w:bookmarkStart w:id="501" w:name="_Toc29321079"/>
      <w:bookmarkStart w:id="502" w:name="_Toc36756671"/>
      <w:bookmarkStart w:id="503" w:name="_Toc36836212"/>
      <w:bookmarkStart w:id="504" w:name="_Toc36843189"/>
      <w:bookmarkStart w:id="50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0"/>
      <w:bookmarkEnd w:id="501"/>
      <w:bookmarkEnd w:id="502"/>
      <w:bookmarkEnd w:id="503"/>
      <w:bookmarkEnd w:id="504"/>
      <w:bookmarkEnd w:id="50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06" w:name="_Toc20425684"/>
      <w:bookmarkStart w:id="507" w:name="_Toc29321080"/>
      <w:bookmarkStart w:id="508" w:name="_Toc36756672"/>
      <w:bookmarkStart w:id="509" w:name="_Toc36836213"/>
      <w:bookmarkStart w:id="510" w:name="_Toc36843190"/>
      <w:bookmarkStart w:id="511" w:name="_Toc37067479"/>
      <w:r w:rsidRPr="00F537EB">
        <w:rPr>
          <w:rFonts w:eastAsia="MS Mincho"/>
        </w:rPr>
        <w:t>5.3.3</w:t>
      </w:r>
      <w:r w:rsidRPr="00F537EB">
        <w:rPr>
          <w:rFonts w:eastAsia="MS Mincho"/>
        </w:rPr>
        <w:tab/>
        <w:t>RRC connection establishment</w:t>
      </w:r>
      <w:bookmarkEnd w:id="506"/>
      <w:bookmarkEnd w:id="507"/>
      <w:bookmarkEnd w:id="508"/>
      <w:bookmarkEnd w:id="509"/>
      <w:bookmarkEnd w:id="510"/>
      <w:bookmarkEnd w:id="511"/>
    </w:p>
    <w:p w14:paraId="501AE938" w14:textId="77777777" w:rsidR="002C5D28" w:rsidRPr="00F537EB" w:rsidRDefault="002C5D28" w:rsidP="002C5D28">
      <w:pPr>
        <w:pStyle w:val="Heading4"/>
      </w:pPr>
      <w:bookmarkStart w:id="512" w:name="_Toc20425685"/>
      <w:bookmarkStart w:id="513" w:name="_Toc29321081"/>
      <w:bookmarkStart w:id="514" w:name="_Toc36756673"/>
      <w:bookmarkStart w:id="515" w:name="_Toc36836214"/>
      <w:bookmarkStart w:id="516" w:name="_Toc36843191"/>
      <w:bookmarkStart w:id="517" w:name="_Toc37067480"/>
      <w:r w:rsidRPr="00F537EB">
        <w:t>5.3.3.1</w:t>
      </w:r>
      <w:r w:rsidRPr="00F537EB">
        <w:tab/>
        <w:t>General</w:t>
      </w:r>
      <w:bookmarkEnd w:id="512"/>
      <w:bookmarkEnd w:id="513"/>
      <w:bookmarkEnd w:id="514"/>
      <w:bookmarkEnd w:id="515"/>
      <w:bookmarkEnd w:id="516"/>
      <w:bookmarkEnd w:id="517"/>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25pt;height:131.25pt;mso-width-percent:0;mso-height-percent:0;mso-width-percent:0;mso-height-percent:0" o:ole="">
            <v:imagedata r:id="rId26" o:title=""/>
          </v:shape>
          <o:OLEObject Type="Embed" ProgID="Mscgen.Chart" ShapeID="_x0000_i1029" DrawAspect="Content" ObjectID="_1651069886" r:id="rId27"/>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25pt;height:105.75pt;mso-width-percent:0;mso-height-percent:0;mso-width-percent:0;mso-height-percent:0" o:ole="">
            <v:imagedata r:id="rId28" o:title=""/>
          </v:shape>
          <o:OLEObject Type="Embed" ProgID="Mscgen.Chart" ShapeID="_x0000_i1030" DrawAspect="Content" ObjectID="_1651069887" r:id="rId29"/>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18" w:name="_Toc36756674"/>
      <w:bookmarkStart w:id="519" w:name="_Toc36836215"/>
      <w:bookmarkStart w:id="520" w:name="_Toc36843192"/>
      <w:bookmarkStart w:id="521" w:name="_Toc37067481"/>
      <w:bookmarkStart w:id="522" w:name="_Toc20425686"/>
      <w:bookmarkStart w:id="523" w:name="_Toc29321082"/>
      <w:r w:rsidRPr="00F537EB">
        <w:t>5.3.3.1a</w:t>
      </w:r>
      <w:r w:rsidRPr="00F537EB">
        <w:tab/>
        <w:t xml:space="preserve">Conditions for establishing RRC Connection for </w:t>
      </w:r>
      <w:del w:id="524" w:author="V2X" w:date="2020-05-11T17:34:00Z">
        <w:r w:rsidRPr="00F537EB">
          <w:delText xml:space="preserve">NR </w:delText>
        </w:r>
      </w:del>
      <w:r w:rsidRPr="00F537EB">
        <w:t>sidelink communication</w:t>
      </w:r>
      <w:bookmarkEnd w:id="518"/>
      <w:bookmarkEnd w:id="519"/>
      <w:bookmarkEnd w:id="520"/>
      <w:bookmarkEnd w:id="52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establishment is initiated only in </w:t>
      </w:r>
      <w:commentRangeStart w:id="526"/>
      <w:r w:rsidRPr="003B17B0">
        <w:rPr>
          <w:lang w:val="en-US"/>
        </w:rPr>
        <w:t>the following cases</w:t>
      </w:r>
      <w:commentRangeEnd w:id="526"/>
      <w:r w:rsidR="00D61EBB">
        <w:rPr>
          <w:rStyle w:val="CommentReference"/>
          <w:rFonts w:eastAsia="SimSun"/>
          <w:szCs w:val="20"/>
          <w:lang w:val="en-GB" w:eastAsia="en-US"/>
        </w:rPr>
        <w:commentReference w:id="52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7"/>
      <w:r w:rsidRPr="00F537EB">
        <w:t>2&gt;</w:t>
      </w:r>
      <w:del w:id="52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7"/>
      <w:r w:rsidR="00101B6C">
        <w:rPr>
          <w:rStyle w:val="CommentReference"/>
          <w:rFonts w:eastAsia="SimSun"/>
          <w:lang w:eastAsia="en-US"/>
        </w:rPr>
        <w:commentReference w:id="52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0" w:name="_Toc36756675"/>
      <w:bookmarkStart w:id="531" w:name="_Toc36836216"/>
      <w:bookmarkStart w:id="532" w:name="_Toc36843193"/>
      <w:bookmarkStart w:id="533" w:name="_Toc37067482"/>
      <w:r w:rsidRPr="00F537EB">
        <w:t>5.3.3.2</w:t>
      </w:r>
      <w:r w:rsidRPr="00F537EB">
        <w:tab/>
        <w:t>Initiation</w:t>
      </w:r>
      <w:bookmarkEnd w:id="522"/>
      <w:bookmarkEnd w:id="523"/>
      <w:bookmarkEnd w:id="530"/>
      <w:bookmarkEnd w:id="531"/>
      <w:bookmarkEnd w:id="532"/>
      <w:bookmarkEnd w:id="533"/>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4"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35" w:name="_Toc20425687"/>
      <w:bookmarkStart w:id="536" w:name="_Toc29321083"/>
      <w:bookmarkStart w:id="537" w:name="_Toc36756676"/>
      <w:bookmarkStart w:id="538" w:name="_Toc36836217"/>
      <w:bookmarkStart w:id="539" w:name="_Toc36843194"/>
      <w:bookmarkStart w:id="540" w:name="_Toc37067483"/>
      <w:r w:rsidRPr="00F537EB">
        <w:t>5.3.3.3</w:t>
      </w:r>
      <w:r w:rsidRPr="00F537EB">
        <w:tab/>
        <w:t xml:space="preserve">Actions related to transmission of </w:t>
      </w:r>
      <w:r w:rsidRPr="00F537EB">
        <w:rPr>
          <w:i/>
        </w:rPr>
        <w:t xml:space="preserve">RRCSetupRequest </w:t>
      </w:r>
      <w:r w:rsidRPr="00F537EB">
        <w:t>message</w:t>
      </w:r>
      <w:bookmarkEnd w:id="535"/>
      <w:bookmarkEnd w:id="536"/>
      <w:bookmarkEnd w:id="537"/>
      <w:bookmarkEnd w:id="538"/>
      <w:bookmarkEnd w:id="539"/>
      <w:bookmarkEnd w:id="540"/>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41" w:name="_Toc20425688"/>
      <w:bookmarkStart w:id="542" w:name="_Toc29321084"/>
      <w:bookmarkStart w:id="543" w:name="_Toc36756677"/>
      <w:bookmarkStart w:id="544" w:name="_Toc36836218"/>
      <w:bookmarkStart w:id="545" w:name="_Toc36843195"/>
      <w:bookmarkStart w:id="546" w:name="_Toc37067484"/>
      <w:r w:rsidRPr="00F537EB">
        <w:t>5.3.3.4</w:t>
      </w:r>
      <w:r w:rsidRPr="00F537EB">
        <w:tab/>
        <w:t xml:space="preserve">Reception of the </w:t>
      </w:r>
      <w:r w:rsidRPr="00F537EB">
        <w:rPr>
          <w:i/>
        </w:rPr>
        <w:t>RRCSetup</w:t>
      </w:r>
      <w:r w:rsidRPr="00F537EB">
        <w:t xml:space="preserve"> by the UE</w:t>
      </w:r>
      <w:bookmarkEnd w:id="541"/>
      <w:bookmarkEnd w:id="542"/>
      <w:bookmarkEnd w:id="543"/>
      <w:bookmarkEnd w:id="544"/>
      <w:bookmarkEnd w:id="545"/>
      <w:bookmarkEnd w:id="546"/>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47" w:author="DCCA" w:date="2020-05-09T21:59:00Z">
        <w:r w:rsidR="00844CD5" w:rsidRPr="00844CD5">
          <w:rPr>
            <w:rFonts w:eastAsia="DengXian"/>
          </w:rPr>
          <w:t xml:space="preserve"> </w:t>
        </w:r>
        <w:r w:rsidR="00844CD5">
          <w:rPr>
            <w:rFonts w:eastAsia="DengXian"/>
          </w:rPr>
          <w:t>4</w:t>
        </w:r>
      </w:ins>
      <w:del w:id="548" w:author="DCCA"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9"/>
      <w:r w:rsidRPr="00F537EB">
        <w:t>2&gt;</w:t>
      </w:r>
      <w:r w:rsidRPr="00F537EB">
        <w:tab/>
        <w:t>if upper layers selected a PLMN or an SNPN (TS 24.501 [23]):</w:t>
      </w:r>
      <w:commentRangeEnd w:id="549"/>
      <w:r w:rsidR="00EC6564">
        <w:rPr>
          <w:rStyle w:val="CommentReference"/>
          <w:rFonts w:eastAsia="SimSun"/>
          <w:lang w:eastAsia="en-US"/>
        </w:rPr>
        <w:commentReference w:id="549"/>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0"/>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0"/>
      <w:r w:rsidR="00EC6564">
        <w:rPr>
          <w:rStyle w:val="CommentReference"/>
          <w:rFonts w:eastAsia="SimSun"/>
          <w:lang w:eastAsia="en-US"/>
        </w:rPr>
        <w:commentReference w:id="550"/>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1" w:author="DCCA" w:date="2020-05-09T22:00:00Z"/>
          <w:rFonts w:eastAsia="SimSun"/>
        </w:rPr>
      </w:pPr>
      <w:r w:rsidRPr="00F537EB">
        <w:t>2&gt;</w:t>
      </w:r>
      <w:r w:rsidRPr="00F537EB">
        <w:tab/>
        <w:t xml:space="preserve">if the SIB1 contains </w:t>
      </w:r>
      <w:r w:rsidRPr="00F537EB">
        <w:rPr>
          <w:i/>
        </w:rPr>
        <w:t>idleModeMeasurements</w:t>
      </w:r>
      <w:ins w:id="552" w:author="DCCA" w:date="2020-05-09T22:00:00Z">
        <w:r w:rsidR="00844CD5">
          <w:rPr>
            <w:i/>
          </w:rPr>
          <w:t>NR</w:t>
        </w:r>
      </w:ins>
      <w:r w:rsidRPr="00F537EB">
        <w:t xml:space="preserve"> and the </w:t>
      </w:r>
      <w:r w:rsidRPr="00F537EB">
        <w:rPr>
          <w:rFonts w:eastAsia="SimSun"/>
        </w:rPr>
        <w:t>UE has</w:t>
      </w:r>
      <w:ins w:id="553" w:author="DCCA"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54" w:author="DCCA"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55" w:author="DCCA"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56"/>
      <w:r w:rsidRPr="00F537EB">
        <w:t>message</w:t>
      </w:r>
      <w:commentRangeEnd w:id="556"/>
      <w:r w:rsidR="009C2BCF">
        <w:rPr>
          <w:rStyle w:val="CommentReference"/>
          <w:rFonts w:eastAsia="SimSun"/>
          <w:lang w:eastAsia="en-US"/>
        </w:rPr>
        <w:commentReference w:id="556"/>
      </w:r>
      <w:r w:rsidRPr="00F537EB">
        <w:t>;</w:t>
      </w:r>
    </w:p>
    <w:p w14:paraId="7B7B9379" w14:textId="1343C8B8" w:rsidR="003C4E8D" w:rsidRPr="00F537EB" w:rsidRDefault="003C4E8D" w:rsidP="003C4E8D">
      <w:pPr>
        <w:pStyle w:val="B2"/>
      </w:pPr>
      <w:r w:rsidRPr="00F537EB">
        <w:t>2&gt;</w:t>
      </w:r>
      <w:r w:rsidRPr="00F537EB">
        <w:tab/>
      </w:r>
      <w:commentRangeStart w:id="557"/>
      <w:r w:rsidRPr="00F537EB">
        <w:t xml:space="preserve">if the UE has connection establishment failure </w:t>
      </w:r>
      <w:ins w:id="558" w:author="MDT" w:date="2020-05-11T09:57:00Z">
        <w:r w:rsidR="000536A8">
          <w:t xml:space="preserve">or connection resume failure </w:t>
        </w:r>
      </w:ins>
      <w:r w:rsidRPr="00F537EB">
        <w:t xml:space="preserve">information </w:t>
      </w:r>
      <w:commentRangeEnd w:id="557"/>
      <w:r w:rsidR="00D51846">
        <w:rPr>
          <w:rStyle w:val="CommentReference"/>
          <w:rFonts w:eastAsia="SimSun"/>
          <w:lang w:eastAsia="en-US"/>
        </w:rPr>
        <w:commentReference w:id="557"/>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9"/>
      <w:r w:rsidRPr="00F537EB">
        <w:rPr>
          <w:i/>
        </w:rPr>
        <w:t>VarConnEstFailReport</w:t>
      </w:r>
      <w:commentRangeEnd w:id="559"/>
      <w:r w:rsidR="003E2EE6">
        <w:rPr>
          <w:rStyle w:val="CommentReference"/>
          <w:rFonts w:eastAsia="SimSun"/>
          <w:lang w:eastAsia="en-US"/>
        </w:rPr>
        <w:commentReference w:id="55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0"/>
      <w:r w:rsidRPr="00F537EB">
        <w:t>available</w:t>
      </w:r>
      <w:commentRangeEnd w:id="560"/>
      <w:r w:rsidR="006459AE">
        <w:rPr>
          <w:rStyle w:val="CommentReference"/>
          <w:rFonts w:eastAsia="SimSun"/>
          <w:lang w:eastAsia="en-US"/>
        </w:rPr>
        <w:commentReference w:id="56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1" w:author="MDT" w:date="2020-05-11T10:13:00Z">
        <w:r w:rsidR="005C28DA">
          <w:t xml:space="preserve">, </w:t>
        </w:r>
      </w:ins>
      <w:del w:id="562" w:author="MDT" w:date="2020-05-11T10:13:00Z">
        <w:r w:rsidRPr="00F537EB" w:rsidDel="005C28DA">
          <w:delText>:</w:delText>
        </w:r>
      </w:del>
      <w:ins w:id="563" w:author="MDT" w:date="2020-05-11T10:13:00Z">
        <w:r w:rsidR="005C28DA">
          <w:t>or</w:t>
        </w:r>
      </w:ins>
    </w:p>
    <w:p w14:paraId="3E127BE7" w14:textId="6591B004" w:rsidR="003C4E8D" w:rsidRPr="00F537EB" w:rsidDel="005C28DA" w:rsidRDefault="003C4E8D" w:rsidP="003C4E8D">
      <w:pPr>
        <w:pStyle w:val="B3"/>
        <w:rPr>
          <w:del w:id="564" w:author="MDT" w:date="2020-05-11T10:13:00Z"/>
        </w:rPr>
      </w:pPr>
      <w:del w:id="565"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6" w:author="MDT" w:date="2020-05-11T10:14:00Z"/>
          <w:lang w:val="en-US"/>
        </w:rPr>
      </w:pPr>
      <w:ins w:id="567" w:author="MDT" w:date="2020-05-11T10:15:00Z">
        <w:r>
          <w:rPr>
            <w:lang w:val="en-US"/>
          </w:rPr>
          <w:t>2&gt;</w:t>
        </w:r>
        <w:r>
          <w:rPr>
            <w:lang w:val="en-US"/>
          </w:rPr>
          <w:tab/>
        </w:r>
      </w:ins>
      <w:ins w:id="568"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9" w:author="MDT" w:date="2020-05-11T10:15:00Z">
        <w:r>
          <w:rPr>
            <w:lang w:val="en-US"/>
          </w:rPr>
          <w:t>:</w:t>
        </w:r>
      </w:ins>
    </w:p>
    <w:p w14:paraId="410B6F80" w14:textId="5004AC76" w:rsidR="003C4E8D" w:rsidRPr="00F537EB" w:rsidRDefault="005C28DA" w:rsidP="005C28DA">
      <w:pPr>
        <w:pStyle w:val="B3"/>
      </w:pPr>
      <w:ins w:id="570" w:author="MDT" w:date="2020-05-11T10:14:00Z">
        <w:r>
          <w:rPr>
            <w:lang w:val="en-US"/>
          </w:rPr>
          <w:t>3</w:t>
        </w:r>
      </w:ins>
      <w:del w:id="571"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72" w:name="_Toc20425689"/>
      <w:bookmarkStart w:id="573" w:name="_Toc29321085"/>
      <w:bookmarkStart w:id="574" w:name="_Toc36756678"/>
      <w:bookmarkStart w:id="575" w:name="_Toc36836219"/>
      <w:bookmarkStart w:id="576" w:name="_Toc36843196"/>
      <w:bookmarkStart w:id="577" w:name="_Toc37067485"/>
      <w:r w:rsidRPr="00F537EB">
        <w:t>5.3.3.5</w:t>
      </w:r>
      <w:r w:rsidRPr="00F537EB">
        <w:tab/>
        <w:t xml:space="preserve">Reception of the </w:t>
      </w:r>
      <w:r w:rsidRPr="00F537EB">
        <w:rPr>
          <w:i/>
        </w:rPr>
        <w:t xml:space="preserve">RRCReject </w:t>
      </w:r>
      <w:r w:rsidRPr="00F537EB">
        <w:t>by the UE</w:t>
      </w:r>
      <w:bookmarkEnd w:id="572"/>
      <w:bookmarkEnd w:id="573"/>
      <w:bookmarkEnd w:id="574"/>
      <w:bookmarkEnd w:id="575"/>
      <w:bookmarkEnd w:id="576"/>
      <w:bookmarkEnd w:id="577"/>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78" w:name="_Toc20425690"/>
      <w:bookmarkStart w:id="579" w:name="_Toc29321086"/>
      <w:bookmarkStart w:id="580" w:name="_Toc36756679"/>
      <w:bookmarkStart w:id="581" w:name="_Toc36836220"/>
      <w:bookmarkStart w:id="582" w:name="_Toc36843197"/>
      <w:bookmarkStart w:id="58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8"/>
      <w:bookmarkEnd w:id="579"/>
      <w:bookmarkEnd w:id="580"/>
      <w:bookmarkEnd w:id="581"/>
      <w:bookmarkEnd w:id="582"/>
      <w:bookmarkEnd w:id="583"/>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84" w:name="_Toc20425691"/>
      <w:bookmarkStart w:id="585" w:name="_Toc29321087"/>
      <w:bookmarkStart w:id="586" w:name="_Toc36756680"/>
      <w:bookmarkStart w:id="587" w:name="_Toc36836221"/>
      <w:bookmarkStart w:id="588" w:name="_Toc36843198"/>
      <w:bookmarkStart w:id="589" w:name="_Toc37067487"/>
      <w:r w:rsidRPr="00F537EB">
        <w:t>5.3.3.7</w:t>
      </w:r>
      <w:r w:rsidRPr="00F537EB">
        <w:tab/>
        <w:t>T300 expiry</w:t>
      </w:r>
      <w:bookmarkEnd w:id="584"/>
      <w:bookmarkEnd w:id="585"/>
      <w:bookmarkEnd w:id="586"/>
      <w:bookmarkEnd w:id="587"/>
      <w:bookmarkEnd w:id="588"/>
      <w:bookmarkEnd w:id="589"/>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0" w:author="MDT" w:date="2020-05-11T10:18:00Z"/>
          <w:rFonts w:eastAsia="DengXian"/>
        </w:rPr>
      </w:pPr>
      <w:bookmarkStart w:id="591"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592" w:author="MDT" w:date="2020-05-11T10:19:00Z">
        <w:r w:rsidRPr="00F537EB" w:rsidDel="005C28DA">
          <w:rPr>
            <w:rFonts w:eastAsia="DengXian"/>
          </w:rPr>
          <w:delText>:</w:delText>
        </w:r>
      </w:del>
      <w:ins w:id="593" w:author="MDT" w:date="2020-05-11T10:18:00Z">
        <w:r w:rsidR="005C28DA">
          <w:rPr>
            <w:rFonts w:eastAsia="DengXian"/>
          </w:rPr>
          <w:t>; or</w:t>
        </w:r>
      </w:ins>
    </w:p>
    <w:p w14:paraId="46C631CA" w14:textId="362D28F9" w:rsidR="003C4E8D" w:rsidRPr="00F537EB" w:rsidRDefault="005C28DA" w:rsidP="005C28DA">
      <w:pPr>
        <w:pStyle w:val="B2"/>
        <w:rPr>
          <w:rFonts w:eastAsia="DengXian"/>
        </w:rPr>
      </w:pPr>
      <w:ins w:id="594" w:author="MDT"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595"/>
      <w:r w:rsidRPr="00F537EB">
        <w:rPr>
          <w:rFonts w:eastAsia="DengXian"/>
        </w:rPr>
        <w:t>0</w:t>
      </w:r>
      <w:commentRangeEnd w:id="595"/>
      <w:r w:rsidR="001F454D">
        <w:rPr>
          <w:rStyle w:val="CommentReference"/>
          <w:rFonts w:eastAsia="SimSun"/>
          <w:lang w:eastAsia="en-US"/>
        </w:rPr>
        <w:commentReference w:id="595"/>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6" w:name="_Hlk34403024"/>
      <w:bookmarkEnd w:id="591"/>
      <w:r w:rsidRPr="00F537EB">
        <w:t>3&gt;</w:t>
      </w:r>
      <w:r w:rsidRPr="00F537EB">
        <w:tab/>
        <w:t xml:space="preserve">set the </w:t>
      </w:r>
      <w:r w:rsidRPr="00F537EB">
        <w:rPr>
          <w:i/>
        </w:rPr>
        <w:t>plmn-Identity</w:t>
      </w:r>
      <w:r w:rsidRPr="00F537EB">
        <w:t xml:space="preserve"> to the PLMN selected by upper layers </w:t>
      </w:r>
      <w:commentRangeStart w:id="597"/>
      <w:r w:rsidRPr="00F537EB">
        <w:t xml:space="preserve">(see </w:t>
      </w:r>
      <w:del w:id="598" w:author="MDT" w:date="2020-05-11T10:19:00Z">
        <w:r w:rsidRPr="00F537EB" w:rsidDel="005C28DA">
          <w:delText xml:space="preserve">TS 23.122 </w:delText>
        </w:r>
        <w:r w:rsidR="00D31965" w:rsidRPr="00F537EB" w:rsidDel="005C28DA">
          <w:delText>[54]</w:delText>
        </w:r>
        <w:r w:rsidRPr="00F537EB" w:rsidDel="005C28DA">
          <w:delText>,</w:delText>
        </w:r>
        <w:commentRangeEnd w:id="597"/>
        <w:r w:rsidR="00CD0356" w:rsidDel="005C28DA">
          <w:rPr>
            <w:rStyle w:val="CommentReference"/>
            <w:rFonts w:eastAsia="SimSun"/>
            <w:lang w:eastAsia="en-US"/>
          </w:rPr>
          <w:commentReference w:id="597"/>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9"/>
      <w:r w:rsidRPr="00F537EB">
        <w:rPr>
          <w:i/>
        </w:rPr>
        <w:t>SIB1</w:t>
      </w:r>
      <w:commentRangeEnd w:id="599"/>
      <w:r w:rsidR="00F466EC">
        <w:rPr>
          <w:rStyle w:val="CommentReference"/>
          <w:rFonts w:eastAsia="SimSun"/>
          <w:lang w:eastAsia="en-US"/>
        </w:rPr>
        <w:commentReference w:id="599"/>
      </w:r>
      <w:r w:rsidRPr="00F537EB">
        <w:t>;</w:t>
      </w:r>
    </w:p>
    <w:bookmarkEnd w:id="596"/>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00" w:author="MDT" w:date="2020-05-11T10:19:00Z">
        <w:r w:rsidRPr="00F537EB" w:rsidDel="005C28DA">
          <w:delText xml:space="preserve">physical cell </w:delText>
        </w:r>
        <w:commentRangeStart w:id="601"/>
        <w:r w:rsidRPr="00F537EB" w:rsidDel="005C28DA">
          <w:delText>id</w:delText>
        </w:r>
        <w:commentRangeEnd w:id="601"/>
        <w:r w:rsidR="001F454D" w:rsidDel="005C28DA">
          <w:rPr>
            <w:rStyle w:val="CommentReference"/>
            <w:rFonts w:eastAsia="SimSun"/>
            <w:lang w:eastAsia="en-US"/>
          </w:rPr>
          <w:commentReference w:id="601"/>
        </w:r>
        <w:r w:rsidRPr="00F537EB" w:rsidDel="005C28DA">
          <w:delText xml:space="preserve">, </w:delText>
        </w:r>
      </w:del>
      <w:r w:rsidRPr="00F537EB">
        <w:t xml:space="preserve">the </w:t>
      </w:r>
      <w:ins w:id="602"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3"/>
      <w:commentRangeEnd w:id="603"/>
      <w:r w:rsidR="00E56A47">
        <w:rPr>
          <w:rStyle w:val="CommentReference"/>
          <w:rFonts w:eastAsiaTheme="minorEastAsia"/>
          <w:lang w:eastAsia="en-US"/>
        </w:rPr>
        <w:commentReference w:id="603"/>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4"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5"/>
      <w:r w:rsidRPr="00F537EB">
        <w:t>results</w:t>
      </w:r>
      <w:commentRangeEnd w:id="605"/>
      <w:r w:rsidR="009C2BCF">
        <w:rPr>
          <w:rStyle w:val="CommentReference"/>
          <w:rFonts w:eastAsia="SimSun"/>
          <w:lang w:eastAsia="en-US"/>
        </w:rPr>
        <w:commentReference w:id="605"/>
      </w:r>
      <w:ins w:id="606" w:author="MDT" w:date="2020-05-11T10:21:00Z">
        <w:r w:rsidR="005C28DA">
          <w:t xml:space="preserve"> as follows</w:t>
        </w:r>
      </w:ins>
      <w:del w:id="607" w:author="MDT" w:date="2020-05-11T10:21:00Z">
        <w:r w:rsidRPr="00F537EB" w:rsidDel="005C28DA">
          <w:delText>;</w:delText>
        </w:r>
      </w:del>
      <w:ins w:id="608" w:author="MDT" w:date="2020-05-11T10:21:00Z">
        <w:r w:rsidR="005C28DA">
          <w:t>:</w:t>
        </w:r>
      </w:ins>
    </w:p>
    <w:p w14:paraId="2A0417F2" w14:textId="77777777" w:rsidR="000C1AE9" w:rsidRDefault="000C1AE9" w:rsidP="000C1AE9">
      <w:pPr>
        <w:pStyle w:val="B5"/>
        <w:rPr>
          <w:ins w:id="609" w:author="MDT" w:date="2020-05-11T10:35:00Z"/>
          <w:lang w:eastAsia="ko-KR"/>
        </w:rPr>
      </w:pPr>
      <w:ins w:id="610"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1"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1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3" w:author="MDT" w:date="2020-05-11T10:35:00Z">
        <w:r w:rsidR="000C1AE9">
          <w:t>8</w:t>
        </w:r>
      </w:ins>
      <w:del w:id="614" w:author="MDT"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5"/>
      <w:r w:rsidRPr="00F537EB">
        <w:t>1</w:t>
      </w:r>
      <w:commentRangeEnd w:id="615"/>
      <w:r w:rsidR="001F454D">
        <w:rPr>
          <w:rStyle w:val="CommentReference"/>
          <w:rFonts w:eastAsia="SimSun"/>
          <w:lang w:eastAsia="en-US"/>
        </w:rPr>
        <w:commentReference w:id="615"/>
      </w:r>
      <w:r w:rsidRPr="00F537EB">
        <w:t>;</w:t>
      </w:r>
    </w:p>
    <w:bookmarkEnd w:id="61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6" w:name="_Toc20425692"/>
      <w:bookmarkStart w:id="617" w:name="_Toc29321088"/>
      <w:r w:rsidRPr="007C3167">
        <w:rPr>
          <w:lang w:val="en-US"/>
        </w:rPr>
        <w:t xml:space="preserve">The UE may discard the connection establishment failure </w:t>
      </w:r>
      <w:commentRangeStart w:id="618"/>
      <w:r w:rsidRPr="007C3167">
        <w:rPr>
          <w:lang w:val="en-US"/>
        </w:rPr>
        <w:t>information</w:t>
      </w:r>
      <w:commentRangeEnd w:id="618"/>
      <w:r w:rsidR="001F454D">
        <w:rPr>
          <w:rStyle w:val="CommentReference"/>
          <w:rFonts w:eastAsia="SimSun"/>
          <w:lang w:eastAsia="en-US"/>
        </w:rPr>
        <w:commentReference w:id="618"/>
      </w:r>
      <w:ins w:id="619"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0"/>
      <w:r w:rsidRPr="007C3167">
        <w:rPr>
          <w:lang w:val="en-US"/>
        </w:rPr>
        <w:t>detected</w:t>
      </w:r>
      <w:commentRangeEnd w:id="620"/>
      <w:r w:rsidR="00106974">
        <w:rPr>
          <w:rStyle w:val="CommentReference"/>
          <w:rFonts w:eastAsia="SimSun"/>
          <w:szCs w:val="20"/>
          <w:lang w:val="en-GB" w:eastAsia="en-US"/>
        </w:rPr>
        <w:commentReference w:id="620"/>
      </w:r>
      <w:r w:rsidRPr="007C3167">
        <w:rPr>
          <w:lang w:val="en-US"/>
        </w:rPr>
        <w:t>.</w:t>
      </w:r>
    </w:p>
    <w:p w14:paraId="6EFB036D" w14:textId="77777777" w:rsidR="002C5D28" w:rsidRPr="00F537EB" w:rsidRDefault="002C5D28" w:rsidP="002C5D28">
      <w:pPr>
        <w:pStyle w:val="Heading4"/>
      </w:pPr>
      <w:bookmarkStart w:id="621" w:name="_Toc36756681"/>
      <w:bookmarkStart w:id="622" w:name="_Toc36836222"/>
      <w:bookmarkStart w:id="623" w:name="_Toc36843199"/>
      <w:bookmarkStart w:id="624" w:name="_Toc37067488"/>
      <w:r w:rsidRPr="00F537EB">
        <w:t>5.3.3.8</w:t>
      </w:r>
      <w:r w:rsidRPr="00F537EB">
        <w:tab/>
        <w:t>Abortion of RRC connection establishment</w:t>
      </w:r>
      <w:bookmarkEnd w:id="616"/>
      <w:bookmarkEnd w:id="617"/>
      <w:bookmarkEnd w:id="621"/>
      <w:bookmarkEnd w:id="622"/>
      <w:bookmarkEnd w:id="623"/>
      <w:bookmarkEnd w:id="624"/>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25" w:name="_Toc20425693"/>
      <w:bookmarkStart w:id="626" w:name="_Toc29321089"/>
      <w:bookmarkStart w:id="627" w:name="_Toc36756682"/>
      <w:bookmarkStart w:id="628" w:name="_Toc36836223"/>
      <w:bookmarkStart w:id="629" w:name="_Toc36843200"/>
      <w:bookmarkStart w:id="63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5"/>
      <w:bookmarkEnd w:id="626"/>
      <w:bookmarkEnd w:id="627"/>
      <w:bookmarkEnd w:id="628"/>
      <w:bookmarkEnd w:id="629"/>
      <w:bookmarkEnd w:id="630"/>
    </w:p>
    <w:p w14:paraId="2A439346" w14:textId="77777777" w:rsidR="002C5D28" w:rsidRPr="00F537EB" w:rsidRDefault="002C5D28" w:rsidP="002C5D28">
      <w:pPr>
        <w:pStyle w:val="Heading4"/>
      </w:pPr>
      <w:bookmarkStart w:id="631" w:name="_Toc20425694"/>
      <w:bookmarkStart w:id="632" w:name="_Toc29321090"/>
      <w:bookmarkStart w:id="633" w:name="_Toc36756683"/>
      <w:bookmarkStart w:id="634" w:name="_Toc36836224"/>
      <w:bookmarkStart w:id="635" w:name="_Toc36843201"/>
      <w:bookmarkStart w:id="636" w:name="_Toc37067490"/>
      <w:r w:rsidRPr="00F537EB">
        <w:t>5.3.4.1</w:t>
      </w:r>
      <w:r w:rsidRPr="00F537EB">
        <w:tab/>
        <w:t>General</w:t>
      </w:r>
      <w:bookmarkEnd w:id="631"/>
      <w:bookmarkEnd w:id="632"/>
      <w:bookmarkEnd w:id="633"/>
      <w:bookmarkEnd w:id="634"/>
      <w:bookmarkEnd w:id="635"/>
      <w:bookmarkEnd w:id="636"/>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25pt;height:105.75pt;mso-width-percent:0;mso-height-percent:0;mso-width-percent:0;mso-height-percent:0" o:ole="">
            <v:imagedata r:id="rId30" o:title=""/>
          </v:shape>
          <o:OLEObject Type="Embed" ProgID="Mscgen.Chart" ShapeID="_x0000_i1031" DrawAspect="Content" ObjectID="_1651069888" r:id="rId31"/>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25pt;height:105.75pt;mso-width-percent:0;mso-height-percent:0;mso-width-percent:0;mso-height-percent:0" o:ole="">
            <v:imagedata r:id="rId32" o:title=""/>
          </v:shape>
          <o:OLEObject Type="Embed" ProgID="Mscgen.Chart" ShapeID="_x0000_i1032" DrawAspect="Content" ObjectID="_1651069889" r:id="rId33"/>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37" w:name="_Toc20425695"/>
      <w:bookmarkStart w:id="638" w:name="_Toc29321091"/>
      <w:bookmarkStart w:id="639" w:name="_Toc36756684"/>
      <w:bookmarkStart w:id="640" w:name="_Toc36836225"/>
      <w:bookmarkStart w:id="641" w:name="_Toc36843202"/>
      <w:bookmarkStart w:id="642" w:name="_Toc37067491"/>
      <w:r w:rsidRPr="00F537EB">
        <w:t>5.3.4.2</w:t>
      </w:r>
      <w:r w:rsidRPr="00F537EB">
        <w:tab/>
        <w:t>Initiation</w:t>
      </w:r>
      <w:bookmarkEnd w:id="637"/>
      <w:bookmarkEnd w:id="638"/>
      <w:bookmarkEnd w:id="639"/>
      <w:bookmarkEnd w:id="640"/>
      <w:bookmarkEnd w:id="641"/>
      <w:bookmarkEnd w:id="642"/>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43" w:name="_Toc20425696"/>
      <w:bookmarkStart w:id="644" w:name="_Toc29321092"/>
      <w:bookmarkStart w:id="645" w:name="_Toc36756685"/>
      <w:bookmarkStart w:id="646" w:name="_Toc36836226"/>
      <w:bookmarkStart w:id="647" w:name="_Toc36843203"/>
      <w:bookmarkStart w:id="648" w:name="_Toc37067492"/>
      <w:r w:rsidRPr="00F537EB">
        <w:t>5.3.4.3</w:t>
      </w:r>
      <w:r w:rsidRPr="00F537EB">
        <w:tab/>
        <w:t xml:space="preserve">Reception of the </w:t>
      </w:r>
      <w:r w:rsidRPr="00F537EB">
        <w:rPr>
          <w:i/>
        </w:rPr>
        <w:t xml:space="preserve">SecurityModeCommand </w:t>
      </w:r>
      <w:r w:rsidRPr="00F537EB">
        <w:t>by the UE</w:t>
      </w:r>
      <w:bookmarkEnd w:id="643"/>
      <w:bookmarkEnd w:id="644"/>
      <w:bookmarkEnd w:id="645"/>
      <w:bookmarkEnd w:id="646"/>
      <w:bookmarkEnd w:id="647"/>
      <w:bookmarkEnd w:id="648"/>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49" w:name="_Toc20425697"/>
      <w:bookmarkStart w:id="650" w:name="_Toc29321093"/>
      <w:bookmarkStart w:id="651" w:name="_Toc36756686"/>
      <w:bookmarkStart w:id="652" w:name="_Toc36836227"/>
      <w:bookmarkStart w:id="653" w:name="_Toc36843204"/>
      <w:bookmarkStart w:id="654" w:name="_Toc37067493"/>
      <w:r w:rsidRPr="00F537EB">
        <w:rPr>
          <w:rFonts w:eastAsia="MS Mincho"/>
        </w:rPr>
        <w:t>5.3.5</w:t>
      </w:r>
      <w:r w:rsidRPr="00F537EB">
        <w:rPr>
          <w:rFonts w:eastAsia="MS Mincho"/>
        </w:rPr>
        <w:tab/>
        <w:t>RRC reconfiguration</w:t>
      </w:r>
      <w:bookmarkEnd w:id="649"/>
      <w:bookmarkEnd w:id="650"/>
      <w:bookmarkEnd w:id="651"/>
      <w:bookmarkEnd w:id="652"/>
      <w:bookmarkEnd w:id="653"/>
      <w:bookmarkEnd w:id="654"/>
    </w:p>
    <w:p w14:paraId="0B5C4CB8" w14:textId="77777777" w:rsidR="002C5D28" w:rsidRPr="00F537EB" w:rsidRDefault="002C5D28" w:rsidP="002C5D28">
      <w:pPr>
        <w:pStyle w:val="Heading4"/>
        <w:rPr>
          <w:rFonts w:eastAsia="MS Mincho"/>
        </w:rPr>
      </w:pPr>
      <w:bookmarkStart w:id="655" w:name="_Toc20425698"/>
      <w:bookmarkStart w:id="656" w:name="_Toc29321094"/>
      <w:bookmarkStart w:id="657" w:name="_Toc36756687"/>
      <w:bookmarkStart w:id="658" w:name="_Toc36836228"/>
      <w:bookmarkStart w:id="659" w:name="_Toc36843205"/>
      <w:bookmarkStart w:id="660" w:name="_Toc37067494"/>
      <w:r w:rsidRPr="00F537EB">
        <w:rPr>
          <w:rFonts w:eastAsia="MS Mincho"/>
        </w:rPr>
        <w:t>5.3.5.1</w:t>
      </w:r>
      <w:r w:rsidRPr="00F537EB">
        <w:rPr>
          <w:rFonts w:eastAsia="MS Mincho"/>
        </w:rPr>
        <w:tab/>
        <w:t>General</w:t>
      </w:r>
      <w:bookmarkEnd w:id="655"/>
      <w:bookmarkEnd w:id="656"/>
      <w:bookmarkEnd w:id="657"/>
      <w:bookmarkEnd w:id="658"/>
      <w:bookmarkEnd w:id="659"/>
      <w:bookmarkEnd w:id="660"/>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25pt;height:105.75pt;mso-width-percent:0;mso-height-percent:0;mso-width-percent:0;mso-height-percent:0" o:ole="">
            <v:imagedata r:id="rId34" o:title=""/>
          </v:shape>
          <o:OLEObject Type="Embed" ProgID="Mscgen.Chart" ShapeID="_x0000_i1033" DrawAspect="Content" ObjectID="_1651069890" r:id="rId35"/>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25pt;height:111.75pt;mso-width-percent:0;mso-height-percent:0;mso-width-percent:0;mso-height-percent:0" o:ole="">
            <v:imagedata r:id="rId36" o:title=""/>
          </v:shape>
          <o:OLEObject Type="Embed" ProgID="Mscgen.Chart" ShapeID="_x0000_i1034" DrawAspect="Content" ObjectID="_1651069891" r:id="rId37"/>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1"/>
      <w:r w:rsidRPr="007C3167">
        <w:rPr>
          <w:lang w:val="en-US"/>
        </w:rPr>
        <w:t>following cases</w:t>
      </w:r>
      <w:commentRangeEnd w:id="661"/>
      <w:r w:rsidR="005C45C0">
        <w:rPr>
          <w:rStyle w:val="CommentReference"/>
          <w:rFonts w:eastAsia="SimSun"/>
          <w:lang w:eastAsia="en-US"/>
        </w:rPr>
        <w:commentReference w:id="661"/>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2" w:author="NrMob" w:date="2020-05-08T16:27:00Z">
        <w:r w:rsidR="001A2032">
          <w:t>;</w:t>
        </w:r>
      </w:ins>
      <w:del w:id="663" w:author="NrMob" w:date="2020-05-08T16:27:00Z">
        <w:r w:rsidRPr="00F537EB" w:rsidDel="001A2032">
          <w:delText>.</w:delText>
        </w:r>
      </w:del>
    </w:p>
    <w:p w14:paraId="6EEAD783" w14:textId="77777777" w:rsidR="001A2032" w:rsidRDefault="001A2032" w:rsidP="001A2032">
      <w:pPr>
        <w:pStyle w:val="B1"/>
        <w:rPr>
          <w:ins w:id="664" w:author="NrMob" w:date="2020-05-08T16:28:00Z"/>
        </w:rPr>
      </w:pPr>
      <w:ins w:id="665"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6" w:author="NrMob" w:date="2020-05-08T16:28:00Z"/>
        </w:rPr>
      </w:pPr>
      <w:ins w:id="667"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8" w:author="NrMob" w:date="2020-05-08T16:28:00Z"/>
        </w:rPr>
      </w:pPr>
      <w:ins w:id="669"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0" w:author="NrMob" w:date="2020-05-08T16:28:00Z"/>
        </w:rPr>
      </w:pPr>
      <w:ins w:id="671"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2" w:author="NrMob" w:date="2020-05-08T16:28:00Z"/>
        </w:rPr>
      </w:pPr>
      <w:ins w:id="673"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4" w:author="NrMob" w:date="2020-05-08T16:28:00Z"/>
        </w:rPr>
      </w:pPr>
      <w:ins w:id="675"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6" w:author="NrMob" w:date="2020-05-08T16:28:00Z"/>
        </w:rPr>
      </w:pPr>
      <w:ins w:id="677"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8" w:author="NrMob" w:date="2020-05-08T16:28:00Z"/>
        </w:rPr>
      </w:pPr>
      <w:ins w:id="679"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0"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1"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82" w:name="_Toc20425699"/>
      <w:bookmarkStart w:id="683" w:name="_Toc29321095"/>
      <w:bookmarkStart w:id="684" w:name="_Toc36756688"/>
      <w:bookmarkStart w:id="685" w:name="_Toc36836229"/>
      <w:bookmarkStart w:id="686" w:name="_Toc36843206"/>
      <w:bookmarkStart w:id="687" w:name="_Toc37067495"/>
      <w:r w:rsidRPr="00F537EB">
        <w:rPr>
          <w:rFonts w:eastAsia="MS Mincho"/>
        </w:rPr>
        <w:t>5.3.5.2</w:t>
      </w:r>
      <w:r w:rsidRPr="00F537EB">
        <w:rPr>
          <w:rFonts w:eastAsia="MS Mincho"/>
        </w:rPr>
        <w:tab/>
        <w:t>Initiation</w:t>
      </w:r>
      <w:bookmarkEnd w:id="682"/>
      <w:bookmarkEnd w:id="683"/>
      <w:bookmarkEnd w:id="684"/>
      <w:bookmarkEnd w:id="685"/>
      <w:bookmarkEnd w:id="686"/>
      <w:bookmarkEnd w:id="687"/>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8"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9"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0"/>
      <w:r w:rsidRPr="00F537EB">
        <w:t xml:space="preserve">the </w:t>
      </w:r>
      <w:commentRangeEnd w:id="690"/>
      <w:r w:rsidR="002A354B">
        <w:rPr>
          <w:rStyle w:val="CommentReference"/>
          <w:rFonts w:eastAsia="SimSun"/>
          <w:lang w:eastAsia="en-US"/>
        </w:rPr>
        <w:commentReference w:id="690"/>
      </w:r>
      <w:r w:rsidRPr="00F537EB">
        <w:rPr>
          <w:i/>
        </w:rPr>
        <w:t>conditionalReconfiguration</w:t>
      </w:r>
      <w:r w:rsidRPr="00F537EB">
        <w:t xml:space="preserve"> </w:t>
      </w:r>
      <w:ins w:id="691"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692" w:name="_Toc20425700"/>
      <w:bookmarkStart w:id="693" w:name="_Toc29321096"/>
      <w:bookmarkStart w:id="694" w:name="_Toc36756689"/>
      <w:bookmarkStart w:id="695" w:name="_Toc36836230"/>
      <w:bookmarkStart w:id="696" w:name="_Toc36843207"/>
      <w:bookmarkStart w:id="69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2"/>
      <w:bookmarkEnd w:id="693"/>
      <w:bookmarkEnd w:id="694"/>
      <w:bookmarkEnd w:id="695"/>
      <w:bookmarkEnd w:id="696"/>
      <w:bookmarkEnd w:id="697"/>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8"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9" w:author="NrMob" w:date="2020-05-08T16:29:00Z">
        <w:r w:rsidR="001A2032">
          <w:t>re</w:t>
        </w:r>
      </w:ins>
      <w:r w:rsidRPr="00F537EB">
        <w:t>configuration</w:t>
      </w:r>
      <w:ins w:id="700"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1" w:author="NrMob" w:date="2020-05-08T16:30:00Z">
        <w:r w:rsidR="001A2032">
          <w:rPr>
            <w:i/>
            <w:iCs/>
          </w:rPr>
          <w:t>Re</w:t>
        </w:r>
      </w:ins>
      <w:del w:id="702" w:author="NrMob" w:date="2020-05-08T16:30:00Z">
        <w:r w:rsidRPr="00F537EB" w:rsidDel="001A2032">
          <w:rPr>
            <w:i/>
            <w:iCs/>
          </w:rPr>
          <w:delText>C</w:delText>
        </w:r>
      </w:del>
      <w:ins w:id="703" w:author="NrMob" w:date="2020-05-08T16:30:00Z">
        <w:r w:rsidR="001A2032">
          <w:rPr>
            <w:i/>
            <w:iCs/>
          </w:rPr>
          <w:t>c</w:t>
        </w:r>
      </w:ins>
      <w:r w:rsidRPr="00F537EB">
        <w:rPr>
          <w:i/>
          <w:iCs/>
        </w:rPr>
        <w:t>onfig</w:t>
      </w:r>
      <w:r w:rsidRPr="00F537EB">
        <w:t xml:space="preserve">, if </w:t>
      </w:r>
      <w:commentRangeStart w:id="704"/>
      <w:r w:rsidRPr="00F537EB">
        <w:t>any</w:t>
      </w:r>
      <w:commentRangeEnd w:id="704"/>
      <w:r w:rsidR="00525AC3">
        <w:rPr>
          <w:rStyle w:val="CommentReference"/>
          <w:rFonts w:eastAsia="SimSun"/>
          <w:lang w:eastAsia="en-US"/>
        </w:rPr>
        <w:commentReference w:id="704"/>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5"/>
      <w:r w:rsidRPr="00F537EB">
        <w:rPr>
          <w:lang w:eastAsia="zh-CN"/>
        </w:rPr>
        <w:t xml:space="preserve">This step is performed so the UE only performs conditional </w:t>
      </w:r>
      <w:ins w:id="706" w:author="NrMob" w:date="2020-05-08T16:30:00Z">
        <w:r w:rsidR="001A2032">
          <w:rPr>
            <w:lang w:eastAsia="zh-CN"/>
          </w:rPr>
          <w:t>re</w:t>
        </w:r>
      </w:ins>
      <w:r w:rsidRPr="00F537EB">
        <w:rPr>
          <w:lang w:eastAsia="zh-CN"/>
        </w:rPr>
        <w:t>configuration execution while timer T311 is running once for a given failure detection</w:t>
      </w:r>
      <w:commentRangeEnd w:id="705"/>
      <w:r w:rsidR="00CF4119">
        <w:rPr>
          <w:rStyle w:val="CommentReference"/>
          <w:rFonts w:eastAsia="SimSun"/>
          <w:lang w:eastAsia="en-US"/>
        </w:rPr>
        <w:commentReference w:id="705"/>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7"/>
      <w:r w:rsidRPr="00F537EB">
        <w:rPr>
          <w:i/>
        </w:rPr>
        <w:t>daps-SourceRelease</w:t>
      </w:r>
      <w:r w:rsidRPr="00F537EB">
        <w:t>:</w:t>
      </w:r>
      <w:commentRangeEnd w:id="707"/>
      <w:r w:rsidR="00CF4119">
        <w:rPr>
          <w:rStyle w:val="CommentReference"/>
          <w:rFonts w:eastAsia="SimSun"/>
          <w:lang w:eastAsia="en-US"/>
        </w:rPr>
        <w:commentReference w:id="707"/>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8" w:author="NrMob" w:date="2020-05-08T16:30:00Z">
        <w:r w:rsidR="001A2032">
          <w:t>DAPS bearer</w:t>
        </w:r>
      </w:ins>
      <w:del w:id="709" w:author="NrMob" w:date="2020-05-08T16:30:00Z">
        <w:r w:rsidRPr="00F537EB" w:rsidDel="001A2032">
          <w:delText xml:space="preserve">DRB with a </w:delText>
        </w:r>
        <w:commentRangeStart w:id="710"/>
        <w:r w:rsidRPr="00F537EB" w:rsidDel="001A2032">
          <w:delText>DAPS PDCP entity</w:delText>
        </w:r>
      </w:del>
      <w:commentRangeEnd w:id="710"/>
      <w:r w:rsidR="00CF4119">
        <w:rPr>
          <w:rStyle w:val="CommentReference"/>
          <w:rFonts w:eastAsia="SimSun"/>
          <w:lang w:eastAsia="en-US"/>
        </w:rPr>
        <w:commentReference w:id="710"/>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1" w:author="NrMob" w:date="2020-05-08T16:31:00Z">
        <w:r w:rsidR="001A2032">
          <w:t>release DAPS</w:t>
        </w:r>
      </w:ins>
      <w:del w:id="712"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3"/>
      <w:del w:id="714"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3"/>
        <w:r w:rsidR="00A541F2" w:rsidDel="001A2032">
          <w:rPr>
            <w:rStyle w:val="CommentReference"/>
            <w:rFonts w:eastAsia="SimSun"/>
            <w:lang w:eastAsia="en-US"/>
          </w:rPr>
          <w:commentReference w:id="713"/>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5"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6" w:author="V2X" w:date="2020-05-11T17:37:00Z">
        <w:r w:rsidR="00E63E1F">
          <w:t>14</w:t>
        </w:r>
      </w:ins>
      <w:del w:id="717"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8"/>
      <w:r w:rsidRPr="00F537EB">
        <w:t xml:space="preserve">if </w:t>
      </w:r>
      <w:commentRangeEnd w:id="718"/>
      <w:r w:rsidR="00E95727">
        <w:rPr>
          <w:rStyle w:val="CommentReference"/>
          <w:rFonts w:eastAsia="SimSun"/>
          <w:lang w:eastAsia="en-US"/>
        </w:rPr>
        <w:commentReference w:id="71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9" w:author="DCCA" w:date="2020-05-09T22:01:00Z">
        <w:r w:rsidR="009864E8">
          <w:t>3</w:t>
        </w:r>
      </w:ins>
      <w:r w:rsidRPr="00F537EB">
        <w:t>1</w:t>
      </w:r>
      <w:del w:id="720"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1" w:author="NrMob" w:date="2020-05-08T16:33:00Z"/>
        </w:rPr>
      </w:pPr>
      <w:r w:rsidRPr="00F537EB">
        <w:t>2&gt;</w:t>
      </w:r>
      <w:r w:rsidRPr="00F537EB">
        <w:tab/>
      </w:r>
      <w:commentRangeStart w:id="722"/>
      <w:del w:id="723" w:author="NrMob" w:date="2020-05-08T16:33:00Z">
        <w:r w:rsidRPr="00F537EB" w:rsidDel="001A2032">
          <w:delText xml:space="preserve">if </w:delText>
        </w:r>
        <w:commentRangeEnd w:id="722"/>
        <w:r w:rsidR="00906828" w:rsidDel="001A2032">
          <w:rPr>
            <w:rStyle w:val="CommentReference"/>
            <w:rFonts w:eastAsia="SimSun"/>
            <w:lang w:eastAsia="en-US"/>
          </w:rPr>
          <w:commentReference w:id="722"/>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4" w:author="NrMob" w:date="2020-05-08T16:33:00Z"/>
        </w:rPr>
      </w:pPr>
      <w:bookmarkStart w:id="725" w:name="_Hlk34682202"/>
      <w:del w:id="726"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7" w:author="NrMob" w:date="2020-05-08T16:33:00Z"/>
        </w:rPr>
      </w:pPr>
      <w:del w:id="728"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9" w:author="NrMob" w:date="2020-05-08T16:33:00Z"/>
        </w:rPr>
      </w:pPr>
      <w:del w:id="730"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1" w:author="NrMob" w:date="2020-05-08T16:33:00Z"/>
        </w:rPr>
      </w:pPr>
      <w:del w:id="732"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3" w:name="_Hlk34648534"/>
        <w:r w:rsidRPr="00F537EB" w:rsidDel="001A2032">
          <w:rPr>
            <w:i/>
            <w:iCs/>
          </w:rPr>
          <w:delText>ULInformationTransferMRDC</w:delText>
        </w:r>
        <w:r w:rsidRPr="00F537EB" w:rsidDel="001A2032">
          <w:delText xml:space="preserve"> </w:delText>
        </w:r>
        <w:bookmarkEnd w:id="733"/>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4" w:author="NrMob" w:date="2020-05-08T16:33:00Z"/>
        </w:rPr>
      </w:pPr>
      <w:del w:id="735"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6" w:author="NrMob" w:date="2020-05-08T16:33:00Z"/>
        </w:rPr>
      </w:pPr>
      <w:commentRangeStart w:id="737"/>
      <w:del w:id="738"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7"/>
        <w:r w:rsidR="006D6BEF" w:rsidDel="001A2032">
          <w:rPr>
            <w:rStyle w:val="CommentReference"/>
            <w:rFonts w:eastAsia="SimSun"/>
            <w:lang w:eastAsia="en-US"/>
          </w:rPr>
          <w:commentReference w:id="737"/>
        </w:r>
        <w:r w:rsidRPr="00F537EB" w:rsidDel="001A2032">
          <w:delText>;</w:delText>
        </w:r>
      </w:del>
    </w:p>
    <w:bookmarkEnd w:id="725"/>
    <w:p w14:paraId="444B8505" w14:textId="189B812A" w:rsidR="00201BF8" w:rsidRPr="00F537EB" w:rsidRDefault="00201BF8" w:rsidP="00B7165C">
      <w:pPr>
        <w:pStyle w:val="B2"/>
      </w:pPr>
      <w:del w:id="739"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40"/>
      <w:r w:rsidRPr="00F537EB">
        <w:rPr>
          <w:iCs/>
        </w:rPr>
        <w:t>message</w:t>
      </w:r>
      <w:commentRangeEnd w:id="740"/>
      <w:r w:rsidR="004C69D9">
        <w:rPr>
          <w:rStyle w:val="CommentReference"/>
          <w:rFonts w:eastAsia="SimSun"/>
          <w:lang w:eastAsia="en-US"/>
        </w:rPr>
        <w:commentReference w:id="740"/>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1" w:author="MDT" w:date="2020-05-11T10:37:00Z">
        <w:r w:rsidR="000C1AE9">
          <w:t xml:space="preserve"> or connection resume failure</w:t>
        </w:r>
      </w:ins>
      <w:r w:rsidRPr="00F537EB">
        <w:t xml:space="preserve"> </w:t>
      </w:r>
      <w:commentRangeStart w:id="742"/>
      <w:r w:rsidRPr="00F537EB">
        <w:t>available</w:t>
      </w:r>
      <w:commentRangeEnd w:id="742"/>
      <w:r w:rsidR="001F454D">
        <w:rPr>
          <w:rStyle w:val="CommentReference"/>
          <w:rFonts w:eastAsia="SimSun"/>
          <w:lang w:eastAsia="en-US"/>
        </w:rPr>
        <w:commentReference w:id="74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3" w:author="MDT" w:date="2020-05-11T11:27:00Z">
        <w:r w:rsidR="00F83422">
          <w:t>, or</w:t>
        </w:r>
      </w:ins>
      <w:del w:id="744" w:author="MDT" w:date="2020-05-11T11:27:00Z">
        <w:r w:rsidRPr="00F537EB" w:rsidDel="00F83422">
          <w:delText>:</w:delText>
        </w:r>
      </w:del>
    </w:p>
    <w:p w14:paraId="5161BA27" w14:textId="6DF8DE9D" w:rsidR="003C4E8D" w:rsidRPr="00F537EB" w:rsidDel="00F83422" w:rsidRDefault="003C4E8D" w:rsidP="003C4E8D">
      <w:pPr>
        <w:pStyle w:val="B3"/>
        <w:rPr>
          <w:del w:id="745" w:author="MDT" w:date="2020-05-11T11:27:00Z"/>
          <w:i/>
        </w:rPr>
      </w:pPr>
      <w:del w:id="746"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9" w:author="NeedForGap" w:date="2020-05-12T06:29:00Z"/>
        </w:rPr>
      </w:pPr>
      <w:ins w:id="750"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51" w:author="NeedForGap" w:date="2020-05-12T06:29:00Z"/>
        </w:rPr>
      </w:pPr>
      <w:ins w:id="752"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3" w:author="NeedForGap" w:date="2020-05-12T06:29:00Z"/>
        </w:rPr>
      </w:pPr>
      <w:ins w:id="754"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5" w:author="NeedForGap" w:date="2020-05-12T06:29:00Z"/>
        </w:rPr>
      </w:pPr>
      <w:ins w:id="756"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7" w:author="NeedForGap" w:date="2020-05-12T06:29:00Z"/>
        </w:rPr>
      </w:pPr>
      <w:ins w:id="758"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9" w:author="NeedForGap" w:date="2020-05-12T06:29:00Z"/>
        </w:rPr>
      </w:pPr>
      <w:ins w:id="760"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61" w:author="NeedForGap" w:date="2020-05-12T06:29:00Z"/>
        </w:rPr>
      </w:pPr>
      <w:ins w:id="762"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3" w:author="NeedForGap" w:date="2020-05-12T06:29:00Z"/>
        </w:rPr>
      </w:pPr>
      <w:ins w:id="764"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7" w:author="NrMob" w:date="2020-05-08T16:34:00Z"/>
          <w:lang w:eastAsia="zh-CN"/>
        </w:rPr>
      </w:pPr>
      <w:ins w:id="768"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9" w:author="NrMob" w:date="2020-05-08T16:34:00Z"/>
          <w:rFonts w:eastAsia="Yu Mincho"/>
          <w:lang w:eastAsia="zh-CN"/>
        </w:rPr>
      </w:pPr>
      <w:ins w:id="77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71" w:author="NrMob" w:date="2020-05-08T16:34:00Z">
        <w:r>
          <w:t>4</w:t>
        </w:r>
      </w:ins>
      <w:del w:id="77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4" w:author="NrMob" w:date="2020-05-08T16:35:00Z">
        <w:r w:rsidR="001A2032" w:rsidRPr="001A2032">
          <w:t xml:space="preserve"> </w:t>
        </w:r>
      </w:ins>
    </w:p>
    <w:p w14:paraId="402C343B" w14:textId="77777777" w:rsidR="001A2032" w:rsidRDefault="001A2032" w:rsidP="001A2032">
      <w:pPr>
        <w:pStyle w:val="B2"/>
        <w:rPr>
          <w:ins w:id="775" w:author="NrMob" w:date="2020-05-08T16:35:00Z"/>
        </w:rPr>
      </w:pPr>
      <w:ins w:id="77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8" w:author="DCCA" w:date="2020-05-09T22:02:00Z"/>
        </w:rPr>
      </w:pPr>
      <w:r w:rsidRPr="00F537EB">
        <w:t>4&gt;</w:t>
      </w:r>
      <w:r w:rsidRPr="00F537EB">
        <w:tab/>
      </w:r>
      <w:ins w:id="779" w:author="DCCA" w:date="2020-05-09T22:02:00Z">
        <w:r w:rsidR="009864E8">
          <w:t>else:</w:t>
        </w:r>
      </w:ins>
    </w:p>
    <w:p w14:paraId="0105466B" w14:textId="7F80114E" w:rsidR="000E24F4" w:rsidRPr="00F537EB" w:rsidRDefault="009864E8" w:rsidP="009864E8">
      <w:pPr>
        <w:pStyle w:val="B5"/>
      </w:pPr>
      <w:ins w:id="780" w:author="DCCA" w:date="2020-05-09T22:02:00Z">
        <w:r>
          <w:t xml:space="preserve">5&gt; </w:t>
        </w:r>
      </w:ins>
      <w:r w:rsidR="000E24F4" w:rsidRPr="00F537EB">
        <w:t>the procedure ends;</w:t>
      </w:r>
    </w:p>
    <w:p w14:paraId="798D21D7" w14:textId="77777777" w:rsidR="009864E8" w:rsidRDefault="000E24F4" w:rsidP="009864E8">
      <w:pPr>
        <w:pStyle w:val="B3"/>
        <w:rPr>
          <w:ins w:id="781" w:author="DCCA" w:date="2020-05-09T22:03:00Z"/>
        </w:rPr>
      </w:pPr>
      <w:r w:rsidRPr="00F537EB">
        <w:t>3&gt;</w:t>
      </w:r>
      <w:r w:rsidRPr="00F537EB">
        <w:tab/>
      </w:r>
      <w:ins w:id="782" w:author="DCCA" w:date="2020-05-09T22:03:00Z">
        <w:r w:rsidR="009864E8">
          <w:t>else:</w:t>
        </w:r>
      </w:ins>
    </w:p>
    <w:p w14:paraId="426B24E1" w14:textId="36583F20" w:rsidR="000E24F4" w:rsidRPr="00F537EB" w:rsidRDefault="009864E8" w:rsidP="009864E8">
      <w:pPr>
        <w:pStyle w:val="B4"/>
      </w:pPr>
      <w:ins w:id="783"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4" w:author="DCCA" w:date="2020-05-09T22:04:00Z"/>
        </w:rPr>
      </w:pPr>
      <w:del w:id="785"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6" w:author="DCCA" w:date="2020-05-09T22:04:00Z"/>
        </w:rPr>
      </w:pPr>
      <w:r w:rsidRPr="00F537EB">
        <w:t>2&gt;</w:t>
      </w:r>
      <w:r w:rsidRPr="00F537EB">
        <w:tab/>
      </w:r>
      <w:ins w:id="787" w:author="DCCA" w:date="2020-05-09T22:04:00Z">
        <w:r w:rsidR="009864E8">
          <w:t>else:</w:t>
        </w:r>
      </w:ins>
    </w:p>
    <w:p w14:paraId="6B5E145B" w14:textId="0BD06A79" w:rsidR="00787577" w:rsidRPr="00F537EB" w:rsidRDefault="009864E8" w:rsidP="009864E8">
      <w:pPr>
        <w:pStyle w:val="B3"/>
      </w:pPr>
      <w:ins w:id="788"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9" w:author="DCCA" w:date="2020-05-09T22:06:00Z">
        <w:r w:rsidR="009864E8">
          <w:t>:</w:t>
        </w:r>
      </w:ins>
      <w:del w:id="790"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2" w:author="NrMob" w:date="2020-05-08T16:37:00Z"/>
        </w:rPr>
      </w:pPr>
      <w:ins w:id="79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5"/>
      <w:r w:rsidRPr="00F537EB">
        <w:t>an MCG</w:t>
      </w:r>
      <w:commentRangeEnd w:id="795"/>
      <w:r w:rsidR="00CE40AE">
        <w:rPr>
          <w:rStyle w:val="CommentReference"/>
          <w:rFonts w:eastAsia="SimSun"/>
          <w:lang w:eastAsia="en-US"/>
        </w:rPr>
        <w:commentReference w:id="79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6" w:author="NrMob" w:date="2020-05-08T16:38:00Z">
        <w:r w:rsidR="001A2032">
          <w:rPr>
            <w:i/>
          </w:rPr>
          <w:t>Re</w:t>
        </w:r>
      </w:ins>
      <w:del w:id="797" w:author="NrMob" w:date="2020-05-08T16:38:00Z">
        <w:r w:rsidRPr="00F537EB" w:rsidDel="001A2032">
          <w:rPr>
            <w:i/>
          </w:rPr>
          <w:delText>C</w:delText>
        </w:r>
      </w:del>
      <w:ins w:id="79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9"/>
      <w:r w:rsidRPr="00F537EB">
        <w:t xml:space="preserve">preceding reception of the </w:t>
      </w:r>
      <w:r w:rsidRPr="00F537EB">
        <w:rPr>
          <w:i/>
        </w:rPr>
        <w:t>RRCReconfiguration</w:t>
      </w:r>
      <w:r w:rsidRPr="00F537EB">
        <w:t xml:space="preserve"> message</w:t>
      </w:r>
      <w:commentRangeEnd w:id="799"/>
      <w:r w:rsidR="00070909">
        <w:rPr>
          <w:rStyle w:val="CommentReference"/>
          <w:rFonts w:eastAsia="SimSun"/>
          <w:lang w:eastAsia="en-US"/>
        </w:rPr>
        <w:commentReference w:id="799"/>
      </w:r>
      <w:r w:rsidRPr="00F537EB">
        <w:t xml:space="preserve"> including </w:t>
      </w:r>
      <w:r w:rsidRPr="00F537EB">
        <w:rPr>
          <w:i/>
        </w:rPr>
        <w:t>reconfigurationWithSync</w:t>
      </w:r>
      <w:commentRangeStart w:id="800"/>
      <w:commentRangeEnd w:id="800"/>
      <w:r w:rsidR="004E496B">
        <w:rPr>
          <w:rStyle w:val="CommentReference"/>
          <w:rFonts w:eastAsiaTheme="minorEastAsia"/>
          <w:lang w:eastAsia="en-US"/>
        </w:rPr>
        <w:commentReference w:id="800"/>
      </w:r>
      <w:ins w:id="801"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02" w:name="_Toc20425701"/>
      <w:bookmarkStart w:id="803" w:name="_Toc29321097"/>
      <w:bookmarkStart w:id="804" w:name="_Toc36756690"/>
      <w:bookmarkStart w:id="805" w:name="_Toc36836231"/>
      <w:bookmarkStart w:id="806" w:name="_Toc36843208"/>
      <w:bookmarkStart w:id="807" w:name="_Toc37067497"/>
      <w:r w:rsidRPr="00F537EB">
        <w:rPr>
          <w:rFonts w:eastAsia="MS Mincho"/>
        </w:rPr>
        <w:t>5.3.5.4</w:t>
      </w:r>
      <w:r w:rsidRPr="00F537EB">
        <w:rPr>
          <w:rFonts w:eastAsia="MS Mincho"/>
        </w:rPr>
        <w:tab/>
        <w:t>Secondary cell group release</w:t>
      </w:r>
      <w:bookmarkEnd w:id="802"/>
      <w:bookmarkEnd w:id="803"/>
      <w:bookmarkEnd w:id="804"/>
      <w:bookmarkEnd w:id="805"/>
      <w:bookmarkEnd w:id="806"/>
      <w:bookmarkEnd w:id="807"/>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8" w:author="NrMob" w:date="2020-05-08T16:39:00Z"/>
        </w:rPr>
      </w:pPr>
      <w:ins w:id="809" w:author="NrMob" w:date="2020-05-08T16:39:00Z">
        <w:r>
          <w:t>2&gt; if CPC was configured,</w:t>
        </w:r>
      </w:ins>
    </w:p>
    <w:p w14:paraId="294E2580" w14:textId="77777777" w:rsidR="001A2032" w:rsidRPr="00F537EB" w:rsidRDefault="001A2032" w:rsidP="001A2032">
      <w:pPr>
        <w:pStyle w:val="B3"/>
        <w:rPr>
          <w:ins w:id="810" w:author="NrMob" w:date="2020-05-08T16:39:00Z"/>
        </w:rPr>
      </w:pPr>
      <w:ins w:id="81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12" w:name="_Toc20425702"/>
      <w:bookmarkStart w:id="813" w:name="_Toc29321098"/>
      <w:bookmarkStart w:id="814" w:name="_Toc36756691"/>
      <w:bookmarkStart w:id="815" w:name="_Toc36836232"/>
      <w:bookmarkStart w:id="816" w:name="_Toc36843209"/>
      <w:bookmarkStart w:id="817" w:name="_Toc37067498"/>
      <w:r w:rsidRPr="00F537EB">
        <w:rPr>
          <w:rFonts w:eastAsia="MS Mincho"/>
        </w:rPr>
        <w:t>5.3.5.5</w:t>
      </w:r>
      <w:r w:rsidRPr="00F537EB">
        <w:rPr>
          <w:rFonts w:eastAsia="MS Mincho"/>
        </w:rPr>
        <w:tab/>
        <w:t>Cell Group configuration</w:t>
      </w:r>
      <w:bookmarkEnd w:id="812"/>
      <w:bookmarkEnd w:id="813"/>
      <w:bookmarkEnd w:id="814"/>
      <w:bookmarkEnd w:id="815"/>
      <w:bookmarkEnd w:id="816"/>
      <w:bookmarkEnd w:id="817"/>
    </w:p>
    <w:p w14:paraId="1C88FA0F" w14:textId="77777777" w:rsidR="002C5D28" w:rsidRPr="00F537EB" w:rsidRDefault="002C5D28" w:rsidP="002C5D28">
      <w:pPr>
        <w:pStyle w:val="Heading5"/>
        <w:rPr>
          <w:rFonts w:eastAsia="MS Mincho"/>
        </w:rPr>
      </w:pPr>
      <w:bookmarkStart w:id="818" w:name="_Toc20425703"/>
      <w:bookmarkStart w:id="819" w:name="_Toc29321099"/>
      <w:bookmarkStart w:id="820" w:name="_Toc36756692"/>
      <w:bookmarkStart w:id="821" w:name="_Toc36836233"/>
      <w:bookmarkStart w:id="822" w:name="_Toc36843210"/>
      <w:bookmarkStart w:id="823" w:name="_Toc37067499"/>
      <w:r w:rsidRPr="00F537EB">
        <w:rPr>
          <w:rFonts w:eastAsia="MS Mincho"/>
        </w:rPr>
        <w:t>5.3.5.5.1</w:t>
      </w:r>
      <w:r w:rsidRPr="00F537EB">
        <w:rPr>
          <w:rFonts w:eastAsia="MS Mincho"/>
        </w:rPr>
        <w:tab/>
        <w:t>General</w:t>
      </w:r>
      <w:bookmarkEnd w:id="818"/>
      <w:bookmarkEnd w:id="819"/>
      <w:bookmarkEnd w:id="820"/>
      <w:bookmarkEnd w:id="821"/>
      <w:bookmarkEnd w:id="822"/>
      <w:bookmarkEnd w:id="823"/>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4" w:name="_Toc20425704"/>
      <w:bookmarkStart w:id="825" w:name="_Toc29321100"/>
      <w:r w:rsidRPr="00F537EB">
        <w:t>1&gt;</w:t>
      </w:r>
      <w:r w:rsidRPr="00F537EB">
        <w:tab/>
        <w:t xml:space="preserve">if the </w:t>
      </w:r>
      <w:r w:rsidRPr="00F537EB">
        <w:rPr>
          <w:i/>
        </w:rPr>
        <w:t>CellGroupConfig</w:t>
      </w:r>
      <w:r w:rsidRPr="00F537EB">
        <w:t xml:space="preserve"> contains the</w:t>
      </w:r>
      <w:bookmarkStart w:id="826" w:name="_Hlk23770945"/>
      <w:r w:rsidRPr="00F537EB">
        <w:t xml:space="preserve"> </w:t>
      </w:r>
      <w:r w:rsidRPr="00F537EB">
        <w:rPr>
          <w:i/>
        </w:rPr>
        <w:t>bh-RLC-</w:t>
      </w:r>
      <w:bookmarkEnd w:id="82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27" w:name="_Toc36756693"/>
      <w:bookmarkStart w:id="828" w:name="_Toc36836234"/>
      <w:bookmarkStart w:id="829" w:name="_Toc36843211"/>
      <w:bookmarkStart w:id="830" w:name="_Toc37067500"/>
      <w:r w:rsidRPr="00F537EB">
        <w:rPr>
          <w:rFonts w:eastAsia="MS Mincho"/>
        </w:rPr>
        <w:t>5.3.5.5.2</w:t>
      </w:r>
      <w:r w:rsidRPr="00F537EB">
        <w:rPr>
          <w:rFonts w:eastAsia="MS Mincho"/>
        </w:rPr>
        <w:tab/>
        <w:t>Reconfiguration with sync</w:t>
      </w:r>
      <w:bookmarkEnd w:id="824"/>
      <w:bookmarkEnd w:id="825"/>
      <w:bookmarkEnd w:id="827"/>
      <w:bookmarkEnd w:id="828"/>
      <w:bookmarkEnd w:id="829"/>
      <w:bookmarkEnd w:id="830"/>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1" w:author="NrMob" w:date="2020-05-08T16:40:00Z">
        <w:r w:rsidR="001A2032">
          <w:t>no DAPS bearer is configured</w:t>
        </w:r>
      </w:ins>
      <w:del w:id="83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3" w:author="DCCA" w:date="2020-05-09T22:12:00Z"/>
        </w:rPr>
      </w:pPr>
      <w:ins w:id="834" w:author="DCCA" w:date="2020-05-09T22:12:00Z">
        <w:r>
          <w:t>1&gt; if this procedure is executed for the MCG:</w:t>
        </w:r>
      </w:ins>
    </w:p>
    <w:p w14:paraId="70AB4E70" w14:textId="77777777" w:rsidR="0025315B" w:rsidRDefault="0025315B" w:rsidP="0025315B">
      <w:pPr>
        <w:pStyle w:val="B2"/>
        <w:rPr>
          <w:ins w:id="835" w:author="DCCA" w:date="2020-05-09T22:12:00Z"/>
        </w:rPr>
      </w:pPr>
      <w:ins w:id="836"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7" w:author="DCCA" w:date="2020-05-09T22:12:00Z"/>
        </w:rPr>
      </w:pPr>
      <w:ins w:id="838"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4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1"/>
      <w:r w:rsidRPr="00F537EB">
        <w:t>If</w:t>
      </w:r>
      <w:commentRangeEnd w:id="841"/>
      <w:r w:rsidR="00652485">
        <w:rPr>
          <w:rStyle w:val="CommentReference"/>
          <w:rFonts w:eastAsia="SimSun"/>
          <w:lang w:eastAsia="en-US"/>
        </w:rPr>
        <w:commentReference w:id="841"/>
      </w:r>
      <w:r w:rsidRPr="00F537EB">
        <w:t xml:space="preserve"> </w:t>
      </w:r>
      <w:ins w:id="842" w:author="NrMob" w:date="2020-05-08T16:41:00Z">
        <w:r w:rsidR="001A2032">
          <w:t>any DAPS bearer</w:t>
        </w:r>
        <w:r w:rsidR="001A2032" w:rsidRPr="00F537EB">
          <w:rPr>
            <w:i/>
          </w:rPr>
          <w:t xml:space="preserve"> </w:t>
        </w:r>
      </w:ins>
      <w:del w:id="843" w:author="NrMob" w:date="2020-05-08T16:41:00Z">
        <w:r w:rsidRPr="00F537EB" w:rsidDel="001A2032">
          <w:rPr>
            <w:i/>
          </w:rPr>
          <w:delText>dapsConfig</w:delText>
        </w:r>
        <w:r w:rsidRPr="00F537EB" w:rsidDel="001A2032">
          <w:delText xml:space="preserve"> </w:delText>
        </w:r>
      </w:del>
      <w:r w:rsidRPr="00F537EB">
        <w:t>is configured</w:t>
      </w:r>
      <w:del w:id="844"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5" w:author="NrMob" w:date="2020-05-08T16:41:00Z">
        <w:r w:rsidR="001A2032">
          <w:t xml:space="preserve">DAPS </w:t>
        </w:r>
      </w:ins>
      <w:ins w:id="846" w:author="NrMob" w:date="2020-05-08T16:42:00Z">
        <w:r w:rsidR="001A2032">
          <w:t>bearer</w:t>
        </w:r>
      </w:ins>
      <w:del w:id="847"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8"/>
      <w:r w:rsidRPr="00F537EB">
        <w:t>establish an RLC entity or entities for the target, with the same configurations as for the source</w:t>
      </w:r>
      <w:del w:id="849"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8"/>
      <w:r w:rsidR="00CF4119">
        <w:rPr>
          <w:rStyle w:val="CommentReference"/>
          <w:rFonts w:eastAsia="SimSun"/>
          <w:lang w:eastAsia="en-US"/>
        </w:rPr>
        <w:commentReference w:id="848"/>
      </w:r>
      <w:r w:rsidRPr="00F537EB">
        <w:t>;</w:t>
      </w:r>
    </w:p>
    <w:p w14:paraId="69B5B95D" w14:textId="67F1B2B4" w:rsidR="00201BF8" w:rsidRPr="00F537EB" w:rsidDel="001A2032" w:rsidRDefault="00201BF8" w:rsidP="00201BF8">
      <w:pPr>
        <w:pStyle w:val="B2"/>
        <w:rPr>
          <w:del w:id="850" w:author="NrMob" w:date="2020-05-08T16:43:00Z"/>
        </w:rPr>
      </w:pPr>
      <w:del w:id="851"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2" w:author="NrMob" w:date="2020-05-08T16:43:00Z"/>
        </w:rPr>
      </w:pPr>
      <w:del w:id="853" w:author="NrMob" w:date="2020-05-08T16:43:00Z">
        <w:r w:rsidRPr="00F537EB" w:rsidDel="001A2032">
          <w:delText>3&gt;</w:delText>
        </w:r>
        <w:r w:rsidRPr="00F537EB" w:rsidDel="001A2032">
          <w:tab/>
          <w:delText xml:space="preserve">associate </w:delText>
        </w:r>
        <w:commentRangeStart w:id="854"/>
        <w:r w:rsidRPr="00F537EB" w:rsidDel="001A2032">
          <w:delText>the RLC entity</w:delText>
        </w:r>
        <w:commentRangeEnd w:id="854"/>
        <w:r w:rsidR="005808F4" w:rsidDel="001A2032">
          <w:rPr>
            <w:rStyle w:val="CommentReference"/>
            <w:rFonts w:eastAsia="SimSun"/>
            <w:lang w:eastAsia="en-US"/>
          </w:rPr>
          <w:commentReference w:id="854"/>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5"/>
      <w:r w:rsidRPr="00F537EB">
        <w:t xml:space="preserve">an RLC entity </w:t>
      </w:r>
      <w:commentRangeEnd w:id="855"/>
      <w:r w:rsidR="00694BF4">
        <w:rPr>
          <w:rStyle w:val="CommentReference"/>
          <w:rFonts w:eastAsia="SimSun"/>
          <w:lang w:eastAsia="en-US"/>
        </w:rPr>
        <w:commentReference w:id="855"/>
      </w:r>
      <w:del w:id="856"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7"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8" w:author="NrMob" w:date="2020-05-08T16:46:00Z">
        <w:r>
          <w:t>3</w:t>
        </w:r>
      </w:ins>
      <w:del w:id="859" w:author="NrMob" w:date="2020-05-08T16:46:00Z">
        <w:r w:rsidR="00201BF8" w:rsidRPr="00F537EB" w:rsidDel="00D936CD">
          <w:delText>2</w:delText>
        </w:r>
      </w:del>
      <w:r w:rsidR="00201BF8" w:rsidRPr="00F537EB">
        <w:t>&gt;</w:t>
      </w:r>
      <w:r w:rsidR="00201BF8" w:rsidRPr="00F537EB">
        <w:tab/>
        <w:t>suspend SRBs for the source</w:t>
      </w:r>
      <w:del w:id="860" w:author="NrMob" w:date="2020-05-08T16:45:00Z">
        <w:r w:rsidR="00201BF8" w:rsidRPr="00F537EB" w:rsidDel="00D936CD">
          <w:delText xml:space="preserve"> </w:delText>
        </w:r>
      </w:del>
      <w:r w:rsidR="00201BF8" w:rsidRPr="00F537EB">
        <w:t>;</w:t>
      </w:r>
      <w:bookmarkStart w:id="861" w:name="_Hlk30402931"/>
    </w:p>
    <w:p w14:paraId="41EFFCA4" w14:textId="77777777" w:rsidR="00201BF8" w:rsidRPr="00F537EB" w:rsidRDefault="00201BF8" w:rsidP="00201BF8">
      <w:pPr>
        <w:pStyle w:val="NO"/>
      </w:pPr>
      <w:commentRangeStart w:id="862"/>
      <w:commentRangeStart w:id="863"/>
      <w:r w:rsidRPr="00F537EB">
        <w:t>NOTE</w:t>
      </w:r>
      <w:commentRangeEnd w:id="862"/>
      <w:r w:rsidR="00D61A38">
        <w:rPr>
          <w:rStyle w:val="CommentReference"/>
          <w:rFonts w:eastAsia="SimSun"/>
          <w:lang w:eastAsia="en-US"/>
        </w:rPr>
        <w:commentReference w:id="862"/>
      </w:r>
      <w:r w:rsidRPr="00F537EB">
        <w:t xml:space="preserve"> 3:</w:t>
      </w:r>
      <w:r w:rsidRPr="00F537EB">
        <w:tab/>
        <w:t>A UE configured with DAPS, stops following operations in source: system information updates, short messages (for NR) and paging.</w:t>
      </w:r>
      <w:commentRangeEnd w:id="863"/>
      <w:r w:rsidR="00CF4119">
        <w:rPr>
          <w:rStyle w:val="CommentReference"/>
          <w:rFonts w:eastAsia="SimSun"/>
          <w:lang w:eastAsia="en-US"/>
        </w:rPr>
        <w:commentReference w:id="863"/>
      </w:r>
    </w:p>
    <w:bookmarkEnd w:id="86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4" w:author="DCCA" w:date="2020-05-09T22:14:00Z"/>
        </w:rPr>
      </w:pPr>
      <w:del w:id="865"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6" w:author="DCCA" w:date="2020-05-09T22:14:00Z"/>
        </w:rPr>
      </w:pPr>
      <w:del w:id="867"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8" w:author="DCCA" w:date="2020-05-09T22:14:00Z"/>
        </w:rPr>
      </w:pPr>
      <w:del w:id="869"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70" w:name="_Toc20425705"/>
      <w:bookmarkStart w:id="871" w:name="_Toc29321101"/>
      <w:bookmarkStart w:id="872" w:name="_Toc36756694"/>
      <w:bookmarkStart w:id="873" w:name="_Toc36836235"/>
      <w:bookmarkStart w:id="874" w:name="_Toc36843212"/>
      <w:bookmarkStart w:id="875" w:name="_Toc37067501"/>
      <w:r w:rsidRPr="00F537EB">
        <w:t>5.3.5.5.3</w:t>
      </w:r>
      <w:r w:rsidRPr="00F537EB">
        <w:tab/>
        <w:t>RLC bearer release</w:t>
      </w:r>
      <w:bookmarkEnd w:id="870"/>
      <w:bookmarkEnd w:id="871"/>
      <w:bookmarkEnd w:id="872"/>
      <w:bookmarkEnd w:id="873"/>
      <w:bookmarkEnd w:id="874"/>
      <w:bookmarkEnd w:id="875"/>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76" w:name="_Toc20425706"/>
      <w:bookmarkStart w:id="877" w:name="_Toc29321102"/>
      <w:bookmarkStart w:id="878" w:name="_Toc36756695"/>
      <w:bookmarkStart w:id="879" w:name="_Toc36836236"/>
      <w:bookmarkStart w:id="880" w:name="_Toc36843213"/>
      <w:bookmarkStart w:id="881" w:name="_Toc37067502"/>
      <w:r w:rsidRPr="00F537EB">
        <w:rPr>
          <w:rFonts w:eastAsia="MS Mincho"/>
        </w:rPr>
        <w:t>5.3.5.5.4</w:t>
      </w:r>
      <w:r w:rsidRPr="00F537EB">
        <w:rPr>
          <w:rFonts w:eastAsia="MS Mincho"/>
        </w:rPr>
        <w:tab/>
        <w:t>RLC bearer addition/modification</w:t>
      </w:r>
      <w:bookmarkEnd w:id="876"/>
      <w:bookmarkEnd w:id="877"/>
      <w:bookmarkEnd w:id="878"/>
      <w:bookmarkEnd w:id="879"/>
      <w:bookmarkEnd w:id="880"/>
      <w:bookmarkEnd w:id="881"/>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2" w:author="NrMob" w:date="2020-05-08T16:46:00Z">
        <w:r w:rsidR="00D936CD" w:rsidRPr="00184DEB">
          <w:t>the RLC bearer is associated with an DAPS bearer</w:t>
        </w:r>
      </w:ins>
      <w:del w:id="883" w:author="NrMob" w:date="2020-05-08T16:47:00Z">
        <w:r w:rsidRPr="00F537EB" w:rsidDel="00D936CD">
          <w:rPr>
            <w:i/>
          </w:rPr>
          <w:delText>dapsConfig</w:delText>
        </w:r>
        <w:r w:rsidRPr="00F537EB" w:rsidDel="00D936CD">
          <w:delText xml:space="preserve"> is configured for this</w:delText>
        </w:r>
        <w:commentRangeStart w:id="884"/>
        <w:r w:rsidRPr="00F537EB" w:rsidDel="00D936CD">
          <w:delText xml:space="preserve"> bearer</w:delText>
        </w:r>
        <w:commentRangeEnd w:id="884"/>
        <w:r w:rsidR="0096710A" w:rsidDel="00D936CD">
          <w:rPr>
            <w:rStyle w:val="CommentReference"/>
            <w:rFonts w:eastAsia="SimSun"/>
            <w:lang w:eastAsia="en-US"/>
          </w:rPr>
          <w:commentReference w:id="884"/>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885" w:name="_Toc20425707"/>
      <w:bookmarkStart w:id="886" w:name="_Toc29321103"/>
      <w:bookmarkStart w:id="887" w:name="_Toc36756696"/>
      <w:bookmarkStart w:id="888" w:name="_Toc36836237"/>
      <w:bookmarkStart w:id="889" w:name="_Toc36843214"/>
      <w:bookmarkStart w:id="890" w:name="_Toc37067503"/>
      <w:r w:rsidRPr="00F537EB">
        <w:rPr>
          <w:rFonts w:eastAsia="MS Mincho"/>
        </w:rPr>
        <w:t>5.3.5.5.5</w:t>
      </w:r>
      <w:r w:rsidRPr="00F537EB">
        <w:rPr>
          <w:rFonts w:eastAsia="MS Mincho"/>
        </w:rPr>
        <w:tab/>
        <w:t>MAC entity configuration</w:t>
      </w:r>
      <w:bookmarkEnd w:id="885"/>
      <w:bookmarkEnd w:id="886"/>
      <w:bookmarkEnd w:id="887"/>
      <w:bookmarkEnd w:id="888"/>
      <w:bookmarkEnd w:id="889"/>
      <w:bookmarkEnd w:id="890"/>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91" w:author="NrMob" w:date="2020-05-08T16:47:00Z">
        <w:r w:rsidR="00D936CD">
          <w:t>any DAPS bearer</w:t>
        </w:r>
      </w:ins>
      <w:del w:id="892" w:author="NrMob" w:date="2020-05-08T16:47:00Z">
        <w:r w:rsidRPr="00F537EB" w:rsidDel="00D936CD">
          <w:rPr>
            <w:i/>
          </w:rPr>
          <w:delText>daps-Config</w:delText>
        </w:r>
      </w:del>
      <w:r w:rsidRPr="00F537EB">
        <w:t xml:space="preserve"> is configured</w:t>
      </w:r>
      <w:del w:id="893"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4"/>
      <w:r w:rsidRPr="00F537EB">
        <w:rPr>
          <w:i/>
        </w:rPr>
        <w:t>ToReleaseList</w:t>
      </w:r>
      <w:commentRangeEnd w:id="894"/>
      <w:r w:rsidR="0000736C">
        <w:rPr>
          <w:rStyle w:val="CommentReference"/>
          <w:rFonts w:eastAsia="SimSun"/>
          <w:lang w:eastAsia="en-US"/>
        </w:rPr>
        <w:commentReference w:id="894"/>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895" w:name="_Toc20425708"/>
      <w:bookmarkStart w:id="896" w:name="_Toc29321104"/>
      <w:bookmarkStart w:id="897" w:name="_Toc36756697"/>
      <w:bookmarkStart w:id="898" w:name="_Toc36836238"/>
      <w:bookmarkStart w:id="899" w:name="_Toc36843215"/>
      <w:bookmarkStart w:id="900" w:name="_Toc37067504"/>
      <w:r w:rsidRPr="00F537EB">
        <w:rPr>
          <w:rFonts w:eastAsia="MS Mincho"/>
        </w:rPr>
        <w:t>5.3.5.5.6</w:t>
      </w:r>
      <w:r w:rsidRPr="00F537EB">
        <w:rPr>
          <w:rFonts w:eastAsia="MS Mincho"/>
        </w:rPr>
        <w:tab/>
        <w:t>RLF Timers &amp; Constants configuration</w:t>
      </w:r>
      <w:bookmarkEnd w:id="895"/>
      <w:bookmarkEnd w:id="896"/>
      <w:bookmarkEnd w:id="897"/>
      <w:bookmarkEnd w:id="898"/>
      <w:bookmarkEnd w:id="899"/>
      <w:bookmarkEnd w:id="900"/>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01" w:author="NrMob" w:date="2020-05-08T16:48:00Z">
        <w:r w:rsidR="00D936CD">
          <w:t>any DAPS bearer</w:t>
        </w:r>
      </w:ins>
      <w:del w:id="902" w:author="NrMob" w:date="2020-05-08T16:48:00Z">
        <w:r w:rsidRPr="00F537EB" w:rsidDel="00D936CD">
          <w:rPr>
            <w:i/>
          </w:rPr>
          <w:delText>dapsConfig</w:delText>
        </w:r>
      </w:del>
      <w:r w:rsidRPr="00F537EB">
        <w:t xml:space="preserve"> is configured</w:t>
      </w:r>
      <w:del w:id="903"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04"/>
      <w:r w:rsidRPr="00F537EB">
        <w:t>3</w:t>
      </w:r>
      <w:commentRangeEnd w:id="904"/>
      <w:r w:rsidR="00A03ADE">
        <w:rPr>
          <w:rStyle w:val="CommentReference"/>
          <w:rFonts w:eastAsia="SimSun"/>
          <w:lang w:eastAsia="en-US"/>
        </w:rPr>
        <w:commentReference w:id="904"/>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5" w:author="DCCA" w:date="2020-05-09T22:14:00Z"/>
        </w:rPr>
      </w:pPr>
      <w:del w:id="906"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7" w:author="NrMob" w:date="2020-05-08T16:48:00Z">
        <w:r w:rsidR="00D936CD">
          <w:t>any DAPS bearer</w:t>
        </w:r>
      </w:ins>
      <w:del w:id="908" w:author="NrMob" w:date="2020-05-08T16:48:00Z">
        <w:r w:rsidRPr="00F537EB" w:rsidDel="00D936CD">
          <w:rPr>
            <w:i/>
          </w:rPr>
          <w:delText>dapsConfig</w:delText>
        </w:r>
      </w:del>
      <w:r w:rsidRPr="00F537EB">
        <w:t xml:space="preserve"> is configured</w:t>
      </w:r>
      <w:del w:id="909"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10" w:author="DCCA" w:date="2020-05-09T22:15:00Z"/>
          <w:i/>
        </w:rPr>
      </w:pPr>
      <w:bookmarkStart w:id="911" w:name="_Toc20425709"/>
      <w:bookmarkStart w:id="912" w:name="_Toc29321105"/>
      <w:del w:id="913" w:author="DCCA" w:date="2020-05-09T22:15:00Z">
        <w:r w:rsidRPr="00F537EB" w:rsidDel="0025315B">
          <w:delText>3&gt;</w:delText>
        </w:r>
        <w:r w:rsidRPr="00F537EB" w:rsidDel="0025315B">
          <w:tab/>
          <w:delText xml:space="preserve">if the </w:delText>
        </w:r>
        <w:commentRangeStart w:id="914"/>
        <w:r w:rsidRPr="00F537EB" w:rsidDel="0025315B">
          <w:rPr>
            <w:i/>
          </w:rPr>
          <w:delText>t31</w:delText>
        </w:r>
        <w:commentRangeEnd w:id="914"/>
        <w:r w:rsidDel="0025315B">
          <w:rPr>
            <w:rStyle w:val="CommentReference"/>
            <w:rFonts w:eastAsia="SimSun"/>
            <w:lang w:eastAsia="en-US"/>
          </w:rPr>
          <w:commentReference w:id="914"/>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5" w:author="DCCA" w:date="2020-05-09T22:15:00Z"/>
        </w:rPr>
      </w:pPr>
      <w:del w:id="916"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7" w:author="DCCA" w:date="2020-05-09T22:15:00Z"/>
          <w:i/>
        </w:rPr>
      </w:pPr>
      <w:del w:id="918"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9" w:author="DCCA" w:date="2020-05-09T22:15:00Z"/>
        </w:rPr>
      </w:pPr>
      <w:del w:id="920"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21" w:name="_Toc36756698"/>
      <w:bookmarkStart w:id="922" w:name="_Toc36836239"/>
      <w:bookmarkStart w:id="923" w:name="_Toc36843216"/>
      <w:bookmarkStart w:id="92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11"/>
      <w:bookmarkEnd w:id="912"/>
      <w:bookmarkEnd w:id="921"/>
      <w:bookmarkEnd w:id="922"/>
      <w:bookmarkEnd w:id="923"/>
      <w:bookmarkEnd w:id="924"/>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5" w:author="NrMob" w:date="2020-05-08T16:49:00Z">
        <w:r w:rsidR="00D936CD">
          <w:t>any DAPS bearer</w:t>
        </w:r>
      </w:ins>
      <w:del w:id="926" w:author="NrMob" w:date="2020-05-08T16:49:00Z">
        <w:r w:rsidRPr="00F537EB" w:rsidDel="00D936CD">
          <w:rPr>
            <w:i/>
          </w:rPr>
          <w:delText>dapsConfig</w:delText>
        </w:r>
      </w:del>
      <w:r w:rsidRPr="00F537EB">
        <w:t xml:space="preserve"> is configured</w:t>
      </w:r>
      <w:del w:id="927"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28"/>
      <w:r w:rsidRPr="00F537EB">
        <w:t>3</w:t>
      </w:r>
      <w:commentRangeEnd w:id="928"/>
      <w:r w:rsidR="00D61A38">
        <w:rPr>
          <w:rStyle w:val="CommentReference"/>
          <w:rFonts w:eastAsia="SimSun"/>
          <w:lang w:eastAsia="en-US"/>
        </w:rPr>
        <w:commentReference w:id="928"/>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9"/>
      <w:r w:rsidRPr="00F537EB">
        <w:rPr>
          <w:i/>
        </w:rPr>
        <w:t>spCellConfigDedicated</w:t>
      </w:r>
      <w:commentRangeEnd w:id="929"/>
      <w:r w:rsidR="00AF1B8A">
        <w:rPr>
          <w:rStyle w:val="CommentReference"/>
          <w:rFonts w:eastAsia="SimSun"/>
          <w:lang w:eastAsia="en-US"/>
        </w:rPr>
        <w:commentReference w:id="929"/>
      </w:r>
      <w:r w:rsidRPr="00F537EB">
        <w:t>:</w:t>
      </w:r>
    </w:p>
    <w:p w14:paraId="5D8EB3C4" w14:textId="03C37FFD" w:rsidR="00201BF8" w:rsidRPr="00F537EB" w:rsidRDefault="002C5D28" w:rsidP="00201BF8">
      <w:pPr>
        <w:pStyle w:val="B3"/>
      </w:pPr>
      <w:r w:rsidRPr="00F537EB">
        <w:t>3&gt;</w:t>
      </w:r>
      <w:r w:rsidRPr="00F537EB">
        <w:tab/>
      </w:r>
      <w:commentRangeStart w:id="930"/>
      <w:r w:rsidRPr="00F537EB">
        <w:t>stop timer T310 for the corresponding SpCell, if running;</w:t>
      </w:r>
      <w:commentRangeEnd w:id="930"/>
      <w:r w:rsidR="00CF4119">
        <w:rPr>
          <w:rStyle w:val="CommentReference"/>
          <w:rFonts w:eastAsia="SimSun"/>
          <w:lang w:eastAsia="en-US"/>
        </w:rPr>
        <w:commentReference w:id="930"/>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31" w:name="_Toc20425710"/>
      <w:bookmarkStart w:id="932" w:name="_Toc29321106"/>
      <w:bookmarkStart w:id="933" w:name="_Toc36756699"/>
      <w:bookmarkStart w:id="934" w:name="_Toc36836240"/>
      <w:bookmarkStart w:id="935" w:name="_Toc36843217"/>
      <w:bookmarkStart w:id="93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31"/>
      <w:bookmarkEnd w:id="932"/>
      <w:bookmarkEnd w:id="933"/>
      <w:bookmarkEnd w:id="934"/>
      <w:bookmarkEnd w:id="935"/>
      <w:bookmarkEnd w:id="936"/>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37" w:name="_Toc20425711"/>
      <w:bookmarkStart w:id="938" w:name="_Toc29321107"/>
      <w:bookmarkStart w:id="939" w:name="_Toc36756700"/>
      <w:bookmarkStart w:id="940" w:name="_Toc36836241"/>
      <w:bookmarkStart w:id="941" w:name="_Toc36843218"/>
      <w:bookmarkStart w:id="942" w:name="_Toc37067507"/>
      <w:r w:rsidRPr="00F537EB">
        <w:t>5.3.5.5.9</w:t>
      </w:r>
      <w:r w:rsidRPr="00F537EB">
        <w:tab/>
        <w:t>S</w:t>
      </w:r>
      <w:r w:rsidR="00980B41" w:rsidRPr="00F537EB">
        <w:t>C</w:t>
      </w:r>
      <w:r w:rsidRPr="00F537EB">
        <w:t>ell Addition/Modification</w:t>
      </w:r>
      <w:bookmarkEnd w:id="937"/>
      <w:bookmarkEnd w:id="938"/>
      <w:bookmarkEnd w:id="939"/>
      <w:bookmarkEnd w:id="940"/>
      <w:bookmarkEnd w:id="941"/>
      <w:bookmarkEnd w:id="942"/>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43" w:name="_Toc12717998"/>
      <w:bookmarkStart w:id="944" w:name="_Toc20425712"/>
      <w:bookmarkStart w:id="945"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6"/>
      <w:r w:rsidRPr="00F537EB">
        <w:t>else:</w:t>
      </w:r>
      <w:commentRangeEnd w:id="946"/>
      <w:r>
        <w:rPr>
          <w:rStyle w:val="CommentReference"/>
          <w:rFonts w:eastAsia="SimSun"/>
          <w:lang w:eastAsia="en-US"/>
        </w:rPr>
        <w:commentReference w:id="946"/>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7"/>
      <w:r w:rsidRPr="00F537EB">
        <w:t>deactivated</w:t>
      </w:r>
      <w:commentRangeEnd w:id="947"/>
      <w:r w:rsidR="009D5090">
        <w:rPr>
          <w:rStyle w:val="CommentReference"/>
          <w:rFonts w:eastAsia="SimSun"/>
          <w:lang w:eastAsia="en-US"/>
        </w:rPr>
        <w:commentReference w:id="947"/>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48" w:name="_Toc36756701"/>
      <w:bookmarkStart w:id="949" w:name="_Toc36836242"/>
      <w:bookmarkStart w:id="950" w:name="_Toc36843219"/>
      <w:bookmarkStart w:id="951" w:name="_Toc37067508"/>
      <w:r w:rsidRPr="00F537EB">
        <w:t>5.3.5.5.10</w:t>
      </w:r>
      <w:r w:rsidRPr="00F537EB">
        <w:tab/>
        <w:t>BH RLC channel release</w:t>
      </w:r>
      <w:bookmarkEnd w:id="948"/>
      <w:bookmarkEnd w:id="949"/>
      <w:bookmarkEnd w:id="950"/>
      <w:bookmarkEnd w:id="951"/>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2" w:author="IAB" w:date="2020-05-13T11:36:00Z">
        <w:r w:rsidR="00A16F68">
          <w:rPr>
            <w:rFonts w:ascii="Cambria" w:hAnsi="Cambria"/>
            <w:i/>
            <w:iCs/>
            <w:color w:val="0070C0"/>
            <w:u w:val="single"/>
            <w:lang w:val="en-US"/>
          </w:rPr>
          <w:t>BH-RLC-ChannelID</w:t>
        </w:r>
        <w:r w:rsidRPr="00F537EB">
          <w:rPr>
            <w:i/>
          </w:rPr>
          <w:t xml:space="preserve"> </w:t>
        </w:r>
      </w:ins>
      <w:del w:id="953"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54"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5"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43"/>
    </w:p>
    <w:p w14:paraId="4C3D5B18" w14:textId="0AA70D35" w:rsidR="007348B5" w:rsidRPr="00F537EB" w:rsidRDefault="007348B5" w:rsidP="007348B5">
      <w:pPr>
        <w:pStyle w:val="Heading5"/>
        <w:rPr>
          <w:rFonts w:eastAsia="MS Mincho"/>
        </w:rPr>
      </w:pPr>
      <w:bookmarkStart w:id="956" w:name="_Toc12717999"/>
      <w:bookmarkStart w:id="957" w:name="_Toc36756702"/>
      <w:bookmarkStart w:id="958" w:name="_Toc36836243"/>
      <w:bookmarkStart w:id="959" w:name="_Toc36843220"/>
      <w:bookmarkStart w:id="960" w:name="_Toc37067509"/>
      <w:r w:rsidRPr="00F537EB">
        <w:rPr>
          <w:rFonts w:eastAsia="MS Mincho"/>
        </w:rPr>
        <w:t>5.3.5.5.11</w:t>
      </w:r>
      <w:r w:rsidRPr="00F537EB">
        <w:rPr>
          <w:rFonts w:eastAsia="MS Mincho"/>
        </w:rPr>
        <w:tab/>
        <w:t>BH RLC channel addition/modification</w:t>
      </w:r>
      <w:bookmarkEnd w:id="956"/>
      <w:bookmarkEnd w:id="957"/>
      <w:bookmarkEnd w:id="958"/>
      <w:bookmarkEnd w:id="959"/>
      <w:bookmarkEnd w:id="960"/>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1"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2"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6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4"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65" w:name="_Toc36756703"/>
      <w:bookmarkStart w:id="966" w:name="_Toc36836244"/>
      <w:bookmarkStart w:id="967" w:name="_Toc36843221"/>
      <w:bookmarkStart w:id="968" w:name="_Toc37067510"/>
      <w:r w:rsidRPr="00F537EB">
        <w:rPr>
          <w:rFonts w:eastAsia="MS Mincho"/>
        </w:rPr>
        <w:lastRenderedPageBreak/>
        <w:t>5.3.5.6</w:t>
      </w:r>
      <w:r w:rsidRPr="00F537EB">
        <w:rPr>
          <w:rFonts w:eastAsia="MS Mincho"/>
        </w:rPr>
        <w:tab/>
        <w:t>Radio Bearer configuration</w:t>
      </w:r>
      <w:bookmarkEnd w:id="944"/>
      <w:bookmarkEnd w:id="945"/>
      <w:bookmarkEnd w:id="965"/>
      <w:bookmarkEnd w:id="966"/>
      <w:bookmarkEnd w:id="967"/>
      <w:bookmarkEnd w:id="968"/>
    </w:p>
    <w:p w14:paraId="7193DEF6" w14:textId="77777777" w:rsidR="002C5D28" w:rsidRPr="00F537EB" w:rsidRDefault="002C5D28" w:rsidP="002C5D28">
      <w:pPr>
        <w:pStyle w:val="Heading5"/>
        <w:rPr>
          <w:rFonts w:eastAsia="MS Mincho"/>
        </w:rPr>
      </w:pPr>
      <w:bookmarkStart w:id="969" w:name="_Toc20425713"/>
      <w:bookmarkStart w:id="970" w:name="_Toc29321109"/>
      <w:bookmarkStart w:id="971" w:name="_Toc36756704"/>
      <w:bookmarkStart w:id="972" w:name="_Toc36836245"/>
      <w:bookmarkStart w:id="973" w:name="_Toc36843222"/>
      <w:bookmarkStart w:id="974" w:name="_Toc37067511"/>
      <w:r w:rsidRPr="00F537EB">
        <w:rPr>
          <w:rFonts w:eastAsia="MS Mincho"/>
        </w:rPr>
        <w:t>5.3.5.6.1</w:t>
      </w:r>
      <w:r w:rsidRPr="00F537EB">
        <w:rPr>
          <w:rFonts w:eastAsia="MS Mincho"/>
        </w:rPr>
        <w:tab/>
        <w:t>General</w:t>
      </w:r>
      <w:bookmarkEnd w:id="969"/>
      <w:bookmarkEnd w:id="970"/>
      <w:bookmarkEnd w:id="971"/>
      <w:bookmarkEnd w:id="972"/>
      <w:bookmarkEnd w:id="973"/>
      <w:bookmarkEnd w:id="974"/>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5" w:author="NrMob" w:date="2020-05-08T16:56:00Z">
        <w:r w:rsidR="00D936CD">
          <w:rPr>
            <w:iCs/>
          </w:rPr>
          <w:t>any DAPS bearer</w:t>
        </w:r>
      </w:ins>
      <w:del w:id="976"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7"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978" w:name="_Toc20425714"/>
      <w:bookmarkStart w:id="979" w:name="_Toc29321110"/>
      <w:bookmarkStart w:id="980" w:name="_Toc36756705"/>
      <w:bookmarkStart w:id="981" w:name="_Toc36836246"/>
      <w:bookmarkStart w:id="982" w:name="_Toc36843223"/>
      <w:bookmarkStart w:id="983" w:name="_Toc37067512"/>
      <w:r w:rsidRPr="00F537EB">
        <w:rPr>
          <w:rFonts w:eastAsia="MS Mincho"/>
        </w:rPr>
        <w:t>5.3.5.6.2</w:t>
      </w:r>
      <w:r w:rsidRPr="00F537EB">
        <w:rPr>
          <w:rFonts w:eastAsia="MS Mincho"/>
        </w:rPr>
        <w:tab/>
        <w:t>SRB release</w:t>
      </w:r>
      <w:bookmarkEnd w:id="978"/>
      <w:bookmarkEnd w:id="979"/>
      <w:bookmarkEnd w:id="980"/>
      <w:bookmarkEnd w:id="981"/>
      <w:bookmarkEnd w:id="982"/>
      <w:bookmarkEnd w:id="983"/>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984" w:name="_Toc20425715"/>
      <w:bookmarkStart w:id="985" w:name="_Toc29321111"/>
      <w:bookmarkStart w:id="986" w:name="_Toc36756706"/>
      <w:bookmarkStart w:id="987" w:name="_Toc36836247"/>
      <w:bookmarkStart w:id="988" w:name="_Toc36843224"/>
      <w:bookmarkStart w:id="989" w:name="_Toc37067513"/>
      <w:r w:rsidRPr="00F537EB">
        <w:rPr>
          <w:rFonts w:eastAsia="MS Mincho"/>
        </w:rPr>
        <w:t>5.3.5.6.3</w:t>
      </w:r>
      <w:r w:rsidRPr="00F537EB">
        <w:rPr>
          <w:rFonts w:eastAsia="MS Mincho"/>
        </w:rPr>
        <w:tab/>
        <w:t>SRB addition/modification</w:t>
      </w:r>
      <w:bookmarkEnd w:id="984"/>
      <w:bookmarkEnd w:id="985"/>
      <w:bookmarkEnd w:id="986"/>
      <w:bookmarkEnd w:id="987"/>
      <w:bookmarkEnd w:id="988"/>
      <w:bookmarkEnd w:id="989"/>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90"/>
      <w:r w:rsidRPr="00F537EB">
        <w:t>1&gt;</w:t>
      </w:r>
      <w:r w:rsidRPr="00F537EB">
        <w:tab/>
        <w:t xml:space="preserve">If </w:t>
      </w:r>
      <w:ins w:id="991" w:author="NrMob" w:date="2020-05-08T17:00:00Z">
        <w:r w:rsidR="00D936CD">
          <w:t>any DAPS bearer</w:t>
        </w:r>
      </w:ins>
      <w:del w:id="992" w:author="NrMob" w:date="2020-05-08T17:00:00Z">
        <w:r w:rsidRPr="00F537EB" w:rsidDel="00D936CD">
          <w:rPr>
            <w:i/>
          </w:rPr>
          <w:delText>dapsConfig</w:delText>
        </w:r>
      </w:del>
      <w:r w:rsidRPr="00F537EB">
        <w:t xml:space="preserve"> is configured</w:t>
      </w:r>
      <w:del w:id="993"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94" w:author="NrMob" w:date="2020-05-08T17:01:00Z"/>
        </w:rPr>
      </w:pPr>
      <w:r w:rsidRPr="00F537EB">
        <w:t>2&gt;</w:t>
      </w:r>
      <w:r w:rsidRPr="00F537EB">
        <w:tab/>
        <w:t>for each SRB:</w:t>
      </w:r>
      <w:commentRangeEnd w:id="990"/>
      <w:r w:rsidR="00CF4119">
        <w:rPr>
          <w:rStyle w:val="CommentReference"/>
          <w:rFonts w:eastAsia="SimSun"/>
          <w:lang w:eastAsia="en-US"/>
        </w:rPr>
        <w:commentReference w:id="990"/>
      </w:r>
    </w:p>
    <w:p w14:paraId="4A83E52C" w14:textId="4D7C07DE" w:rsidR="00201BF8" w:rsidRPr="00F537EB" w:rsidRDefault="00D936CD" w:rsidP="00D936CD">
      <w:pPr>
        <w:pStyle w:val="B2"/>
      </w:pPr>
      <w:ins w:id="995"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6" w:author="NrMob" w:date="2020-05-08T17:01:00Z"/>
        </w:rPr>
      </w:pPr>
      <w:bookmarkStart w:id="997" w:name="_Hlk34244263"/>
      <w:del w:id="998"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9" w:author="NrMob" w:date="2020-05-08T17:03:00Z">
        <w:r w:rsidR="007049DC">
          <w:t>configure</w:t>
        </w:r>
        <w:r w:rsidR="007049DC" w:rsidRPr="00F537EB">
          <w:t xml:space="preserve"> </w:t>
        </w:r>
      </w:ins>
      <w:del w:id="1000" w:author="NrMob" w:date="2020-05-08T17:03:00Z">
        <w:r w:rsidRPr="00F537EB" w:rsidDel="007049DC">
          <w:delText xml:space="preserve">establish </w:delText>
        </w:r>
      </w:del>
      <w:ins w:id="1001" w:author="NrMob" w:date="2020-05-08T17:03:00Z">
        <w:r w:rsidR="007049DC">
          <w:t>the</w:t>
        </w:r>
      </w:ins>
      <w:del w:id="1002" w:author="NrMob" w:date="2020-05-08T17:03:00Z">
        <w:r w:rsidRPr="00F537EB" w:rsidDel="007049DC">
          <w:delText>a</w:delText>
        </w:r>
      </w:del>
      <w:r w:rsidRPr="00F537EB">
        <w:t xml:space="preserve"> PDCP entity for the target with state variables continuation as specified in TS 38.323 [5], </w:t>
      </w:r>
      <w:del w:id="1003" w:author="NrMob" w:date="2020-05-08T17:06:00Z">
        <w:r w:rsidRPr="00F537EB" w:rsidDel="007049DC">
          <w:delText xml:space="preserve">with the same configuration, </w:delText>
        </w:r>
      </w:del>
      <w:r w:rsidRPr="00F537EB">
        <w:t>the state variables and security configuration as the PDCP entity for the source;</w:t>
      </w:r>
      <w:bookmarkEnd w:id="99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04"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5" w:author="NrMob" w:date="2020-05-08T17:07:00Z">
        <w:r w:rsidR="007049DC">
          <w:t>DAPS bearer is configured</w:t>
        </w:r>
      </w:ins>
      <w:del w:id="1006"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07" w:name="_Toc20425716"/>
      <w:bookmarkStart w:id="1008" w:name="_Toc29321112"/>
      <w:bookmarkStart w:id="1009" w:name="_Toc36756707"/>
      <w:bookmarkStart w:id="1010" w:name="_Toc36836248"/>
      <w:bookmarkStart w:id="1011" w:name="_Toc36843225"/>
      <w:bookmarkStart w:id="1012" w:name="_Toc37067514"/>
      <w:r w:rsidRPr="00F537EB">
        <w:rPr>
          <w:rFonts w:eastAsia="MS Mincho"/>
        </w:rPr>
        <w:t>5.3.5.6.4</w:t>
      </w:r>
      <w:r w:rsidRPr="00F537EB">
        <w:rPr>
          <w:rFonts w:eastAsia="MS Mincho"/>
        </w:rPr>
        <w:tab/>
        <w:t>DRB release</w:t>
      </w:r>
      <w:bookmarkEnd w:id="1007"/>
      <w:bookmarkEnd w:id="1008"/>
      <w:bookmarkEnd w:id="1009"/>
      <w:bookmarkEnd w:id="1010"/>
      <w:bookmarkEnd w:id="1011"/>
      <w:bookmarkEnd w:id="1012"/>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13" w:name="_Toc20425717"/>
      <w:bookmarkStart w:id="1014" w:name="_Toc29321113"/>
      <w:bookmarkStart w:id="1015" w:name="_Toc36756708"/>
      <w:bookmarkStart w:id="1016" w:name="_Toc36836249"/>
      <w:bookmarkStart w:id="1017" w:name="_Toc36843226"/>
      <w:bookmarkStart w:id="1018" w:name="_Toc37067515"/>
      <w:r w:rsidRPr="00F537EB">
        <w:rPr>
          <w:rFonts w:eastAsia="MS Mincho"/>
        </w:rPr>
        <w:t>5.3.5.6.5</w:t>
      </w:r>
      <w:r w:rsidRPr="00F537EB">
        <w:rPr>
          <w:rFonts w:eastAsia="MS Mincho"/>
        </w:rPr>
        <w:tab/>
        <w:t>DRB addition/modification</w:t>
      </w:r>
      <w:bookmarkEnd w:id="1013"/>
      <w:bookmarkEnd w:id="1014"/>
      <w:bookmarkEnd w:id="1015"/>
      <w:bookmarkEnd w:id="1016"/>
      <w:bookmarkEnd w:id="1017"/>
      <w:bookmarkEnd w:id="1018"/>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9" w:author="NrMob" w:date="2020-05-08T17:09:00Z">
        <w:r w:rsidR="007049DC">
          <w:t>as DAPS bearer</w:t>
        </w:r>
      </w:ins>
      <w:del w:id="1020"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1" w:author="NrMob" w:date="2020-05-08T17:09:00Z">
        <w:r w:rsidR="007049DC" w:rsidRPr="00932621">
          <w:t>to configure DAPS with the target’s ciphering function, integrity protection function and ROHC function</w:t>
        </w:r>
      </w:ins>
      <w:del w:id="102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23" w:author="NrMob" w:date="2020-05-08T17:10:00Z"/>
        </w:rPr>
      </w:pPr>
      <w:del w:id="102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5"/>
      <w:r w:rsidRPr="00F537EB">
        <w:t xml:space="preserve">target </w:t>
      </w:r>
      <w:r w:rsidR="00C76602" w:rsidRPr="00F537EB">
        <w:t>'</w:t>
      </w:r>
      <w:r w:rsidRPr="00F537EB">
        <w:t xml:space="preserve">s </w:t>
      </w:r>
      <w:commentRangeEnd w:id="1025"/>
      <w:r w:rsidR="00527B7C">
        <w:rPr>
          <w:rStyle w:val="CommentReference"/>
          <w:rFonts w:eastAsia="SimSun"/>
          <w:lang w:eastAsia="en-US"/>
        </w:rPr>
        <w:commentReference w:id="1025"/>
      </w:r>
      <w:r w:rsidRPr="00F537EB">
        <w:t xml:space="preserve">ciphering function of </w:t>
      </w:r>
      <w:ins w:id="1026" w:author="NrMob" w:date="2020-05-08T17:10:00Z">
        <w:r w:rsidR="007049DC">
          <w:t xml:space="preserve">the </w:t>
        </w:r>
      </w:ins>
      <w:del w:id="1027" w:author="NrMob" w:date="2020-05-08T17:10:00Z">
        <w:r w:rsidRPr="00F537EB" w:rsidDel="007049DC">
          <w:delText xml:space="preserve">DAPS </w:delText>
        </w:r>
      </w:del>
      <w:r w:rsidRPr="00F537EB">
        <w:t xml:space="preserve">PDCP entity </w:t>
      </w:r>
      <w:del w:id="102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30" w:author="NrMob" w:date="2020-05-08T17:11:00Z">
        <w:r w:rsidRPr="00F537EB" w:rsidDel="007049DC">
          <w:delText xml:space="preserve"> </w:delText>
        </w:r>
        <w:commentRangeStart w:id="1031"/>
        <w:r w:rsidRPr="00F537EB" w:rsidDel="007049DC">
          <w:delText>or the secondary key (S-K</w:delText>
        </w:r>
        <w:r w:rsidRPr="00F537EB" w:rsidDel="007049DC">
          <w:rPr>
            <w:vertAlign w:val="subscript"/>
          </w:rPr>
          <w:delText>gNB</w:delText>
        </w:r>
        <w:r w:rsidRPr="00F537EB" w:rsidDel="007049DC">
          <w:delText>)</w:delText>
        </w:r>
        <w:commentRangeEnd w:id="1031"/>
        <w:r w:rsidR="00F01050" w:rsidDel="007049DC">
          <w:rPr>
            <w:rStyle w:val="CommentReference"/>
            <w:rFonts w:eastAsia="SimSun"/>
            <w:lang w:eastAsia="en-US"/>
          </w:rPr>
          <w:commentReference w:id="1031"/>
        </w:r>
      </w:del>
      <w:r w:rsidRPr="00F537EB">
        <w:t xml:space="preserve">, </w:t>
      </w:r>
      <w:commentRangeStart w:id="1032"/>
      <w:r w:rsidRPr="00F537EB">
        <w:t xml:space="preserve">as indicated in </w:t>
      </w:r>
      <w:r w:rsidRPr="00F537EB">
        <w:rPr>
          <w:i/>
        </w:rPr>
        <w:t>keyToUse</w:t>
      </w:r>
      <w:commentRangeEnd w:id="1032"/>
      <w:r w:rsidR="00CF4119">
        <w:rPr>
          <w:rStyle w:val="CommentReference"/>
          <w:rFonts w:eastAsia="SimSun"/>
          <w:lang w:eastAsia="en-US"/>
        </w:rPr>
        <w:commentReference w:id="103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33"/>
      <w:r w:rsidR="00C76602" w:rsidRPr="00F537EB">
        <w:t>target's</w:t>
      </w:r>
      <w:commentRangeEnd w:id="1033"/>
      <w:r w:rsidR="00853E29">
        <w:rPr>
          <w:rStyle w:val="CommentReference"/>
          <w:rFonts w:eastAsia="SimSun"/>
          <w:lang w:eastAsia="en-US"/>
        </w:rPr>
        <w:commentReference w:id="1033"/>
      </w:r>
      <w:r w:rsidRPr="00F537EB">
        <w:t xml:space="preserve"> integrity protection function of </w:t>
      </w:r>
      <w:ins w:id="1034" w:author="NrMob" w:date="2020-05-08T17:11:00Z">
        <w:r w:rsidR="007049DC">
          <w:t>the</w:t>
        </w:r>
        <w:r w:rsidR="007049DC" w:rsidRPr="00F537EB">
          <w:t xml:space="preserve"> </w:t>
        </w:r>
      </w:ins>
      <w:del w:id="1035" w:author="NrMob" w:date="2020-05-08T17:11:00Z">
        <w:r w:rsidRPr="00F537EB" w:rsidDel="007049DC">
          <w:delText xml:space="preserve">DAPS </w:delText>
        </w:r>
      </w:del>
      <w:r w:rsidRPr="00F537EB">
        <w:t xml:space="preserve">PDCP entity </w:t>
      </w:r>
      <w:del w:id="103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7"/>
      <w:del w:id="103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7"/>
        <w:r w:rsidR="00481CB0" w:rsidDel="007049DC">
          <w:rPr>
            <w:rStyle w:val="CommentReference"/>
            <w:rFonts w:eastAsia="SimSun"/>
            <w:lang w:eastAsia="en-US"/>
          </w:rPr>
          <w:commentReference w:id="103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40" w:author="NrMob" w:date="2020-05-08T17:13:00Z">
        <w:r w:rsidR="007049DC" w:rsidRPr="00671963">
          <w:t>when indication of successful completion of random access towards target cell is received from lower layers as specified in [3]</w:t>
        </w:r>
      </w:ins>
      <w:del w:id="104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2" w:author="NrMob" w:date="2020-05-08T17:14:00Z">
        <w:r w:rsidR="007049DC">
          <w:t>as DAPS bearer</w:t>
        </w:r>
      </w:ins>
      <w:del w:id="104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44" w:name="_Toc20425718"/>
      <w:bookmarkStart w:id="1045" w:name="_Toc29321114"/>
      <w:bookmarkStart w:id="1046" w:name="_Toc36756709"/>
      <w:bookmarkStart w:id="1047" w:name="_Toc36836250"/>
      <w:bookmarkStart w:id="1048" w:name="_Toc36843227"/>
      <w:bookmarkStart w:id="1049" w:name="_Toc37067516"/>
      <w:r w:rsidRPr="00F537EB">
        <w:t>5.3.5.7</w:t>
      </w:r>
      <w:r w:rsidRPr="00F537EB">
        <w:tab/>
      </w:r>
      <w:r w:rsidR="00812ED0" w:rsidRPr="00F537EB">
        <w:t xml:space="preserve">AS </w:t>
      </w:r>
      <w:r w:rsidRPr="00F537EB">
        <w:t>Security key update</w:t>
      </w:r>
      <w:bookmarkEnd w:id="1044"/>
      <w:bookmarkEnd w:id="1045"/>
      <w:bookmarkEnd w:id="1046"/>
      <w:bookmarkEnd w:id="1047"/>
      <w:bookmarkEnd w:id="1048"/>
      <w:bookmarkEnd w:id="1049"/>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50" w:name="_Toc20425719"/>
      <w:bookmarkStart w:id="1051" w:name="_Toc29321115"/>
      <w:bookmarkStart w:id="1052" w:name="_Toc36756710"/>
      <w:bookmarkStart w:id="1053" w:name="_Toc36836251"/>
      <w:bookmarkStart w:id="1054" w:name="_Toc36843228"/>
      <w:bookmarkStart w:id="1055" w:name="_Toc37067517"/>
      <w:r w:rsidRPr="00F537EB">
        <w:rPr>
          <w:rFonts w:eastAsia="SimSun"/>
          <w:lang w:eastAsia="zh-CN"/>
        </w:rPr>
        <w:t>5.3.5.8</w:t>
      </w:r>
      <w:r w:rsidRPr="00F537EB">
        <w:rPr>
          <w:rFonts w:eastAsia="SimSun"/>
          <w:lang w:eastAsia="zh-CN"/>
        </w:rPr>
        <w:tab/>
        <w:t>Reconfiguration failure</w:t>
      </w:r>
      <w:bookmarkEnd w:id="1050"/>
      <w:bookmarkEnd w:id="1051"/>
      <w:bookmarkEnd w:id="1052"/>
      <w:bookmarkEnd w:id="1053"/>
      <w:bookmarkEnd w:id="1054"/>
      <w:bookmarkEnd w:id="1055"/>
    </w:p>
    <w:p w14:paraId="4FC40063" w14:textId="77777777" w:rsidR="002C5D28" w:rsidRPr="00F537EB" w:rsidRDefault="002C5D28" w:rsidP="002C5D28">
      <w:pPr>
        <w:pStyle w:val="Heading5"/>
        <w:rPr>
          <w:rFonts w:eastAsia="SimSun"/>
          <w:lang w:eastAsia="zh-CN"/>
        </w:rPr>
      </w:pPr>
      <w:bookmarkStart w:id="1056" w:name="_Toc20425720"/>
      <w:bookmarkStart w:id="1057" w:name="_Toc29321116"/>
      <w:bookmarkStart w:id="1058" w:name="_Toc36756711"/>
      <w:bookmarkStart w:id="1059" w:name="_Toc36836252"/>
      <w:bookmarkStart w:id="1060" w:name="_Toc36843229"/>
      <w:bookmarkStart w:id="106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56"/>
      <w:bookmarkEnd w:id="1057"/>
      <w:bookmarkEnd w:id="1058"/>
      <w:bookmarkEnd w:id="1059"/>
      <w:bookmarkEnd w:id="1060"/>
      <w:bookmarkEnd w:id="1061"/>
    </w:p>
    <w:p w14:paraId="2D4FB5BA" w14:textId="77777777" w:rsidR="002C5D28" w:rsidRPr="00F537EB" w:rsidRDefault="002C5D28" w:rsidP="002C5D28">
      <w:pPr>
        <w:pStyle w:val="Heading5"/>
        <w:rPr>
          <w:rFonts w:eastAsia="SimSun"/>
          <w:lang w:eastAsia="zh-CN"/>
        </w:rPr>
      </w:pPr>
      <w:bookmarkStart w:id="1062" w:name="_Toc20425721"/>
      <w:bookmarkStart w:id="1063" w:name="_Toc29321117"/>
      <w:bookmarkStart w:id="1064" w:name="_Toc36756712"/>
      <w:bookmarkStart w:id="1065" w:name="_Toc36836253"/>
      <w:bookmarkStart w:id="1066" w:name="_Toc36843230"/>
      <w:bookmarkStart w:id="106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62"/>
      <w:bookmarkEnd w:id="1063"/>
      <w:bookmarkEnd w:id="1064"/>
      <w:bookmarkEnd w:id="1065"/>
      <w:bookmarkEnd w:id="1066"/>
      <w:bookmarkEnd w:id="1067"/>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8" w:name="_Hlk34294223"/>
      <w:bookmarkStart w:id="1069" w:name="_Toc20425722"/>
      <w:bookmarkStart w:id="107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71" w:name="_Toc36756713"/>
      <w:bookmarkStart w:id="1072" w:name="_Toc36836254"/>
      <w:bookmarkStart w:id="1073" w:name="_Toc36843231"/>
      <w:bookmarkStart w:id="1074" w:name="_Toc37067520"/>
      <w:bookmarkEnd w:id="1068"/>
      <w:r w:rsidRPr="00F537EB">
        <w:rPr>
          <w:rFonts w:eastAsia="SimSun"/>
          <w:lang w:eastAsia="zh-CN"/>
        </w:rPr>
        <w:t>5.3.5.8.3</w:t>
      </w:r>
      <w:r w:rsidRPr="00F537EB">
        <w:rPr>
          <w:rFonts w:eastAsia="SimSun"/>
          <w:lang w:eastAsia="zh-CN"/>
        </w:rPr>
        <w:tab/>
        <w:t>T304 expiry (Reconfiguration with sync Failure)</w:t>
      </w:r>
      <w:bookmarkEnd w:id="1069"/>
      <w:bookmarkEnd w:id="1070"/>
      <w:bookmarkEnd w:id="1071"/>
      <w:bookmarkEnd w:id="1072"/>
      <w:bookmarkEnd w:id="1073"/>
      <w:bookmarkEnd w:id="1074"/>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5" w:author="MDT" w:date="2020-05-11T11:30:00Z">
        <w:r w:rsidR="00F83422" w:rsidRPr="00F83422">
          <w:t xml:space="preserve"> </w:t>
        </w:r>
        <w:r w:rsidR="00F83422">
          <w:t>handover</w:t>
        </w:r>
      </w:ins>
      <w:del w:id="1076" w:author="MDT" w:date="2020-05-11T11:30:00Z">
        <w:r w:rsidRPr="00F537EB" w:rsidDel="00F83422">
          <w:delText xml:space="preserve"> radio link</w:delText>
        </w:r>
      </w:del>
      <w:r w:rsidRPr="00F537EB">
        <w:t xml:space="preserve"> failure</w:t>
      </w:r>
      <w:commentRangeStart w:id="1077"/>
      <w:commentRangeEnd w:id="1077"/>
      <w:r w:rsidR="004E496B">
        <w:rPr>
          <w:rStyle w:val="CommentReference"/>
          <w:rFonts w:eastAsiaTheme="minorEastAsia"/>
          <w:lang w:eastAsia="en-US"/>
        </w:rPr>
        <w:commentReference w:id="107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8"/>
      <w:r w:rsidRPr="00F537EB">
        <w:t>results</w:t>
      </w:r>
      <w:commentRangeEnd w:id="1078"/>
      <w:r w:rsidR="00CE5B8B">
        <w:rPr>
          <w:rStyle w:val="CommentReference"/>
          <w:rFonts w:eastAsia="SimSun"/>
          <w:lang w:eastAsia="en-US"/>
        </w:rPr>
        <w:commentReference w:id="107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9"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8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1" w:author="MDT" w:date="2020-05-11T11:31:00Z">
        <w:r w:rsidR="00F83422">
          <w:rPr>
            <w:lang w:eastAsia="ko-KR"/>
          </w:rPr>
          <w:t xml:space="preserve">contention based </w:t>
        </w:r>
      </w:ins>
      <w:r w:rsidRPr="00F537EB">
        <w:rPr>
          <w:lang w:eastAsia="ko-KR"/>
        </w:rPr>
        <w:t>the random-access resources</w:t>
      </w:r>
      <w:commentRangeStart w:id="1082"/>
      <w:commentRangeEnd w:id="1082"/>
      <w:r w:rsidR="004E496B">
        <w:rPr>
          <w:rStyle w:val="CommentReference"/>
          <w:rFonts w:eastAsiaTheme="minorEastAsia"/>
          <w:lang w:eastAsia="en-US"/>
        </w:rPr>
        <w:commentReference w:id="1082"/>
      </w:r>
      <w:ins w:id="1083"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84" w:author="MDT"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085" w:author="MDT" w:date="2020-05-11T11:32:00Z"/>
          <w:lang w:eastAsia="ko-KR"/>
        </w:rPr>
      </w:pPr>
      <w:ins w:id="1086"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7" w:author="MDT"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088" w:author="NrMob" w:date="2020-05-08T17:15:00Z">
        <w:r w:rsidR="007049DC">
          <w:t xml:space="preserve">any DAPS bearer </w:t>
        </w:r>
      </w:ins>
      <w:del w:id="1089" w:author="NrMob" w:date="2020-05-08T17:15:00Z">
        <w:r w:rsidRPr="00F537EB" w:rsidDel="007049DC">
          <w:rPr>
            <w:i/>
          </w:rPr>
          <w:delText>dapsConfig</w:delText>
        </w:r>
        <w:r w:rsidRPr="00F537EB" w:rsidDel="007049DC">
          <w:delText xml:space="preserve"> </w:delText>
        </w:r>
      </w:del>
      <w:r w:rsidRPr="00F537EB">
        <w:t>is configured</w:t>
      </w:r>
      <w:del w:id="1090"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1" w:author="NrMob" w:date="2020-05-08T17:15:00Z">
        <w:r w:rsidR="007049DC">
          <w:t>any DAPS bearer</w:t>
        </w:r>
      </w:ins>
      <w:del w:id="1092"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93" w:author="NrMob" w:date="2020-05-08T17:16:00Z">
        <w:r w:rsidR="007049DC">
          <w:t>release</w:t>
        </w:r>
      </w:ins>
      <w:del w:id="1094" w:author="NrMob" w:date="2020-05-08T17:16:00Z">
        <w:r w:rsidRPr="00F537EB" w:rsidDel="007049DC">
          <w:delText xml:space="preserve">normal </w:delText>
        </w:r>
      </w:del>
      <w:ins w:id="1095" w:author="NrMob" w:date="2020-05-08T17:16:00Z">
        <w:r w:rsidR="007049DC">
          <w:t>DAPS</w:t>
        </w:r>
        <w:r w:rsidR="007049DC" w:rsidRPr="00F537EB" w:rsidDel="007049DC">
          <w:t xml:space="preserve"> </w:t>
        </w:r>
      </w:ins>
      <w:del w:id="1096"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7" w:author="NrMob" w:date="2020-05-08T17:16:00Z">
        <w:r w:rsidR="007049DC" w:rsidRPr="007049DC">
          <w:t xml:space="preserve"> </w:t>
        </w:r>
        <w:r w:rsidR="007049DC" w:rsidRPr="00E00D9A">
          <w:t>state variables continuation as specified in TS 38.323 [5],</w:t>
        </w:r>
      </w:ins>
      <w:r w:rsidRPr="00F537EB">
        <w:t xml:space="preserve"> the </w:t>
      </w:r>
      <w:del w:id="1098"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9" w:name="_Hlk34244100"/>
      <w:r w:rsidRPr="00F537EB">
        <w:t>3&gt;</w:t>
      </w:r>
      <w:r w:rsidRPr="00F537EB">
        <w:tab/>
        <w:t>revert back to the SDAP configuration used in the source;</w:t>
      </w:r>
    </w:p>
    <w:bookmarkEnd w:id="1099"/>
    <w:p w14:paraId="0D096587" w14:textId="77777777" w:rsidR="00201BF8" w:rsidRPr="00F537EB" w:rsidRDefault="00201BF8" w:rsidP="00201BF8">
      <w:pPr>
        <w:pStyle w:val="B3"/>
        <w:rPr>
          <w:lang w:eastAsia="zh-CN"/>
        </w:rPr>
      </w:pPr>
      <w:r w:rsidRPr="00F537EB">
        <w:t>3&gt;</w:t>
      </w:r>
      <w:commentRangeStart w:id="1100"/>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00"/>
      <w:r w:rsidR="00DF57A2">
        <w:rPr>
          <w:rStyle w:val="CommentReference"/>
          <w:rFonts w:eastAsia="SimSun"/>
          <w:lang w:eastAsia="en-US"/>
        </w:rPr>
        <w:commentReference w:id="1100"/>
      </w:r>
      <w:r w:rsidRPr="00F537EB">
        <w:t>;</w:t>
      </w:r>
    </w:p>
    <w:p w14:paraId="366B7BCF" w14:textId="77777777" w:rsidR="007049DC" w:rsidRDefault="007049DC" w:rsidP="007049DC">
      <w:pPr>
        <w:pStyle w:val="B3"/>
        <w:rPr>
          <w:ins w:id="1101" w:author="NrMob" w:date="2020-05-08T17:17:00Z"/>
          <w:lang w:eastAsia="zh-CN"/>
        </w:rPr>
      </w:pPr>
      <w:ins w:id="1102" w:author="NrMob" w:date="2020-05-08T17:17:00Z">
        <w:r w:rsidRPr="00F537EB">
          <w:t>3&gt;</w:t>
        </w:r>
        <w:r w:rsidRPr="00F537EB">
          <w:tab/>
        </w:r>
        <w:r w:rsidRPr="00BF7340">
          <w:rPr>
            <w:lang w:eastAsia="zh-CN"/>
          </w:rPr>
          <w:t xml:space="preserve">discard any </w:t>
        </w:r>
        <w:commentRangeStart w:id="1103"/>
        <w:r w:rsidRPr="00BF7340">
          <w:rPr>
            <w:lang w:eastAsia="zh-CN"/>
          </w:rPr>
          <w:t>stored RRC</w:t>
        </w:r>
      </w:ins>
      <w:commentRangeEnd w:id="1103"/>
      <w:r w:rsidR="00CC572C">
        <w:rPr>
          <w:rStyle w:val="CommentReference"/>
          <w:rFonts w:eastAsia="SimSun"/>
          <w:lang w:eastAsia="en-US"/>
        </w:rPr>
        <w:commentReference w:id="1103"/>
      </w:r>
      <w:ins w:id="1104"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5" w:author="NrMob" w:date="2020-05-08T17:17:00Z">
        <w:r w:rsidR="007049DC">
          <w:t>non DAPS bearer</w:t>
        </w:r>
      </w:ins>
      <w:del w:id="1106"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7"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8" w:author="NrMob" w:date="2020-05-08T17:18:00Z">
        <w:r w:rsidR="007049DC">
          <w:t>measurement</w:t>
        </w:r>
        <w:r w:rsidR="007049DC" w:rsidRPr="00F537EB">
          <w:t xml:space="preserve"> </w:t>
        </w:r>
      </w:ins>
      <w:commentRangeStart w:id="1109"/>
      <w:del w:id="1110" w:author="NrMob" w:date="2020-05-08T17:18:00Z">
        <w:r w:rsidRPr="00F537EB" w:rsidDel="007049DC">
          <w:delText>RRM</w:delText>
        </w:r>
        <w:commentRangeEnd w:id="1109"/>
        <w:r w:rsidDel="007049DC">
          <w:rPr>
            <w:rStyle w:val="CommentReference"/>
            <w:rFonts w:eastAsia="SimSun"/>
            <w:lang w:eastAsia="en-US"/>
          </w:rPr>
          <w:commentReference w:id="1109"/>
        </w:r>
        <w:r w:rsidRPr="00F537EB" w:rsidDel="007049DC">
          <w:delText xml:space="preserve"> </w:delText>
        </w:r>
      </w:del>
      <w:r w:rsidRPr="00F537EB">
        <w:t>configuration used in the source</w:t>
      </w:r>
      <w:ins w:id="1111"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2"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13" w:author="MDT" w:date="2020-05-11T11:34:00Z"/>
          <w:lang w:eastAsia="zh-CN"/>
        </w:rPr>
      </w:pPr>
      <w:ins w:id="1114"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15" w:name="_Toc20425723"/>
      <w:bookmarkStart w:id="1116" w:name="_Toc29321119"/>
      <w:bookmarkStart w:id="1117" w:name="_Toc36756714"/>
      <w:bookmarkStart w:id="1118" w:name="_Toc36836255"/>
      <w:bookmarkStart w:id="1119" w:name="_Toc36843232"/>
      <w:bookmarkStart w:id="112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15"/>
      <w:bookmarkEnd w:id="1116"/>
      <w:bookmarkEnd w:id="1117"/>
      <w:bookmarkEnd w:id="1118"/>
      <w:bookmarkEnd w:id="1119"/>
      <w:bookmarkEnd w:id="1120"/>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1" w:name="_Toc20425724"/>
      <w:bookmarkStart w:id="112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23"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24"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5"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6"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7"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8"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9"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30"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1"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2"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33"/>
      <w:r w:rsidRPr="00F537EB">
        <w:rPr>
          <w:i/>
        </w:rPr>
        <w:t>obtain</w:t>
      </w:r>
      <w:ins w:id="1134" w:author="MDT" w:date="2020-05-11T11:38:00Z">
        <w:r w:rsidR="00F83422">
          <w:rPr>
            <w:i/>
          </w:rPr>
          <w:t>Common</w:t>
        </w:r>
      </w:ins>
      <w:r w:rsidRPr="00F537EB">
        <w:rPr>
          <w:i/>
        </w:rPr>
        <w:t>Location</w:t>
      </w:r>
      <w:commentRangeEnd w:id="1133"/>
      <w:r w:rsidR="00607DEB">
        <w:rPr>
          <w:rStyle w:val="CommentReference"/>
          <w:rFonts w:eastAsia="SimSun"/>
          <w:lang w:eastAsia="en-US"/>
        </w:rPr>
        <w:commentReference w:id="1133"/>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5"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6"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7"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8" w:author="MDT" w:date="2020-05-11T11:40:00Z">
        <w:r w:rsidR="00F83422">
          <w:t xml:space="preserve">any </w:t>
        </w:r>
      </w:ins>
      <w:r w:rsidRPr="00F537EB">
        <w:t>subsequent measurement report</w:t>
      </w:r>
      <w:commentRangeStart w:id="1139"/>
      <w:commentRangeEnd w:id="1139"/>
      <w:r w:rsidR="0037346D">
        <w:rPr>
          <w:rStyle w:val="CommentReference"/>
          <w:rFonts w:eastAsiaTheme="minorEastAsia"/>
          <w:lang w:eastAsia="en-US"/>
        </w:rPr>
        <w:commentReference w:id="1139"/>
      </w:r>
      <w:ins w:id="1140"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1"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2"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43" w:author="MDT" w:date="2020-05-11T11:41:00Z">
        <w:r w:rsidR="00F83422">
          <w:t xml:space="preserve"> any</w:t>
        </w:r>
      </w:ins>
      <w:r w:rsidRPr="00F537EB">
        <w:t xml:space="preserve"> subsequent measurement report</w:t>
      </w:r>
      <w:ins w:id="1144"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5"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6"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7" w:author="MDT" w:date="2020-05-11T11:42:00Z">
        <w:r w:rsidR="00F83422" w:rsidRPr="00F83422">
          <w:t xml:space="preserve"> </w:t>
        </w:r>
        <w:r w:rsidR="00F83422">
          <w:t>any</w:t>
        </w:r>
      </w:ins>
      <w:r w:rsidRPr="00F537EB">
        <w:t xml:space="preserve"> subsequent measurement report</w:t>
      </w:r>
      <w:ins w:id="1148"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9"/>
      <w:commentRangeEnd w:id="1149"/>
      <w:r w:rsidR="004E496B" w:rsidRPr="00E63E1F">
        <w:rPr>
          <w:rStyle w:val="CommentReference"/>
          <w:rFonts w:eastAsiaTheme="minorEastAsia"/>
          <w:i/>
          <w:lang w:eastAsia="en-US"/>
        </w:rPr>
        <w:commentReference w:id="114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50"/>
      <w:r w:rsidRPr="00F537EB">
        <w:t xml:space="preserve"> 5.7.4</w:t>
      </w:r>
      <w:commentRangeEnd w:id="1150"/>
      <w:r w:rsidR="00801044">
        <w:rPr>
          <w:rStyle w:val="CommentReference"/>
          <w:rFonts w:eastAsia="SimSun"/>
          <w:lang w:eastAsia="en-US"/>
        </w:rPr>
        <w:commentReference w:id="1150"/>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1"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2" w:author="NeedForGap" w:date="2020-05-12T06:30:00Z"/>
        </w:rPr>
      </w:pPr>
      <w:ins w:id="1153"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54" w:author="NeedForGap" w:date="2020-05-12T06:30:00Z"/>
        </w:rPr>
      </w:pPr>
      <w:ins w:id="1155"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6" w:author="NeedForGap" w:date="2020-05-12T06:30:00Z"/>
        </w:rPr>
      </w:pPr>
      <w:ins w:id="1157"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8" w:author="NeedForGap" w:date="2020-05-12T06:30:00Z"/>
        </w:rPr>
      </w:pPr>
      <w:ins w:id="1159" w:author="NeedForGap" w:date="2020-05-12T06:30:00Z">
        <w:r>
          <w:t>2&gt;</w:t>
        </w:r>
        <w:r>
          <w:tab/>
          <w:t>else:</w:t>
        </w:r>
      </w:ins>
    </w:p>
    <w:p w14:paraId="1A6DCCA7" w14:textId="550C02DF" w:rsidR="00333A90" w:rsidRPr="00F537EB" w:rsidRDefault="00194D06" w:rsidP="00AB77CA">
      <w:pPr>
        <w:pStyle w:val="B3"/>
      </w:pPr>
      <w:ins w:id="1160"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61" w:name="_Toc36756715"/>
      <w:bookmarkStart w:id="1162" w:name="_Toc36836256"/>
      <w:bookmarkStart w:id="1163" w:name="_Toc36843233"/>
      <w:bookmarkStart w:id="116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21"/>
      <w:bookmarkEnd w:id="1122"/>
      <w:bookmarkEnd w:id="1161"/>
      <w:bookmarkEnd w:id="1162"/>
      <w:bookmarkEnd w:id="1163"/>
      <w:bookmarkEnd w:id="1164"/>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65" w:name="_Toc20425725"/>
      <w:bookmarkStart w:id="1166" w:name="_Toc29321121"/>
      <w:bookmarkStart w:id="1167" w:name="_Toc36756716"/>
      <w:bookmarkStart w:id="1168" w:name="_Toc36836257"/>
      <w:bookmarkStart w:id="1169" w:name="_Toc36843234"/>
      <w:bookmarkStart w:id="1170" w:name="_Toc37067523"/>
      <w:r w:rsidRPr="00F537EB">
        <w:t>5.3.5.11</w:t>
      </w:r>
      <w:r w:rsidRPr="00F537EB">
        <w:tab/>
        <w:t>Full configuration</w:t>
      </w:r>
      <w:bookmarkEnd w:id="1165"/>
      <w:bookmarkEnd w:id="1166"/>
      <w:bookmarkEnd w:id="1167"/>
      <w:bookmarkEnd w:id="1168"/>
      <w:bookmarkEnd w:id="1169"/>
      <w:bookmarkEnd w:id="1170"/>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1" w:author="V2X" w:date="2020-05-11T17:39:00Z"/>
          <w:color w:val="auto"/>
        </w:rPr>
      </w:pPr>
      <w:del w:id="1172" w:author="V2X" w:date="2020-05-11T17:39:00Z">
        <w:r w:rsidRPr="00F537EB">
          <w:rPr>
            <w:color w:val="auto"/>
          </w:rPr>
          <w:lastRenderedPageBreak/>
          <w:delText>Editor Note: FFS if we need a separate normative procedrue for the SL to perform the full configuraiton at TX and RX UE side</w:delText>
        </w:r>
        <w:commentRangeStart w:id="1173"/>
        <w:commentRangeEnd w:id="1173"/>
        <w:r w:rsidR="00A449D9">
          <w:rPr>
            <w:rStyle w:val="CommentReference"/>
            <w:rFonts w:eastAsiaTheme="minorEastAsia"/>
            <w:color w:val="auto"/>
            <w:lang w:eastAsia="en-US"/>
          </w:rPr>
          <w:commentReference w:id="1173"/>
        </w:r>
        <w:r w:rsidRPr="00F537EB">
          <w:rPr>
            <w:color w:val="auto"/>
          </w:rPr>
          <w:delText>.</w:delText>
        </w:r>
      </w:del>
    </w:p>
    <w:p w14:paraId="11BFFA43" w14:textId="01D1A9D9" w:rsidR="002C5D28" w:rsidRPr="00F537EB" w:rsidRDefault="002C5D28" w:rsidP="00737FF8">
      <w:pPr>
        <w:pStyle w:val="B1"/>
      </w:pPr>
      <w:bookmarkStart w:id="1174"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74"/>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176" w:name="_Toc36756717"/>
      <w:bookmarkStart w:id="1177" w:name="_Toc36836258"/>
      <w:bookmarkStart w:id="1178" w:name="_Toc36843235"/>
      <w:bookmarkStart w:id="1179" w:name="_Toc37067524"/>
      <w:bookmarkStart w:id="1180" w:name="_Toc20425726"/>
      <w:bookmarkStart w:id="1181" w:name="_Toc29321122"/>
      <w:bookmarkEnd w:id="1175"/>
      <w:r w:rsidRPr="00F537EB">
        <w:t>5.3.5.12</w:t>
      </w:r>
      <w:r w:rsidRPr="00F537EB">
        <w:tab/>
        <w:t>BAP configuration</w:t>
      </w:r>
      <w:bookmarkEnd w:id="1176"/>
      <w:bookmarkEnd w:id="1177"/>
      <w:bookmarkEnd w:id="1178"/>
      <w:bookmarkEnd w:id="1179"/>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182" w:name="_Toc36756718"/>
      <w:bookmarkStart w:id="1183" w:name="_Toc36836259"/>
      <w:bookmarkStart w:id="1184" w:name="_Toc36843236"/>
      <w:bookmarkStart w:id="1185" w:name="_Toc37067525"/>
      <w:r w:rsidRPr="00F537EB">
        <w:rPr>
          <w:rFonts w:eastAsia="MS Mincho"/>
        </w:rPr>
        <w:t>5.3.5.13</w:t>
      </w:r>
      <w:r w:rsidRPr="00F537EB">
        <w:rPr>
          <w:rFonts w:eastAsia="MS Mincho"/>
        </w:rPr>
        <w:tab/>
        <w:t xml:space="preserve">Conditional </w:t>
      </w:r>
      <w:ins w:id="1186" w:author="NrMob" w:date="2020-05-08T17:19:00Z">
        <w:r w:rsidR="007049DC">
          <w:rPr>
            <w:rFonts w:eastAsia="MS Mincho"/>
          </w:rPr>
          <w:t>Re</w:t>
        </w:r>
      </w:ins>
      <w:r w:rsidRPr="00F537EB">
        <w:rPr>
          <w:rFonts w:eastAsia="MS Mincho"/>
        </w:rPr>
        <w:t>configuration</w:t>
      </w:r>
      <w:del w:id="1187" w:author="NrMob" w:date="2020-05-08T17:19:00Z">
        <w:r w:rsidRPr="00F537EB" w:rsidDel="007049DC">
          <w:rPr>
            <w:rFonts w:eastAsia="MS Mincho"/>
          </w:rPr>
          <w:delText xml:space="preserve"> (ConditionalReconfiguration)</w:delText>
        </w:r>
      </w:del>
      <w:bookmarkEnd w:id="1182"/>
      <w:bookmarkEnd w:id="1183"/>
      <w:bookmarkEnd w:id="1184"/>
      <w:bookmarkEnd w:id="1185"/>
    </w:p>
    <w:p w14:paraId="7CD93882" w14:textId="68EAA266" w:rsidR="00201BF8" w:rsidRPr="00F537EB" w:rsidRDefault="00201BF8" w:rsidP="00201BF8">
      <w:pPr>
        <w:pStyle w:val="Heading5"/>
        <w:rPr>
          <w:rFonts w:eastAsia="MS Mincho"/>
        </w:rPr>
      </w:pPr>
      <w:bookmarkStart w:id="1188" w:name="_Toc36756719"/>
      <w:bookmarkStart w:id="1189" w:name="_Toc36836260"/>
      <w:bookmarkStart w:id="1190" w:name="_Toc36843237"/>
      <w:bookmarkStart w:id="1191" w:name="_Toc37067526"/>
      <w:r w:rsidRPr="00F537EB">
        <w:rPr>
          <w:rFonts w:eastAsia="MS Mincho"/>
        </w:rPr>
        <w:t>5.3.5.13.1</w:t>
      </w:r>
      <w:r w:rsidRPr="00F537EB">
        <w:rPr>
          <w:rFonts w:eastAsia="MS Mincho"/>
        </w:rPr>
        <w:tab/>
        <w:t>General</w:t>
      </w:r>
      <w:bookmarkEnd w:id="1188"/>
      <w:bookmarkEnd w:id="1189"/>
      <w:bookmarkEnd w:id="1190"/>
      <w:bookmarkEnd w:id="1191"/>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2"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93"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4" w:author="NrMob" w:date="2020-05-08T17:20:00Z">
        <w:r w:rsidR="007049DC">
          <w:rPr>
            <w:i/>
          </w:rPr>
          <w:t>Re</w:t>
        </w:r>
      </w:ins>
      <w:del w:id="1195" w:author="NrMob" w:date="2020-05-08T17:20:00Z">
        <w:r w:rsidRPr="00F537EB" w:rsidDel="007049DC">
          <w:rPr>
            <w:i/>
          </w:rPr>
          <w:delText>C</w:delText>
        </w:r>
      </w:del>
      <w:ins w:id="1196"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7"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8" w:author="NrMob" w:date="2020-05-08T17:20:00Z">
        <w:r w:rsidR="007049DC">
          <w:rPr>
            <w:i/>
          </w:rPr>
          <w:t>Re</w:t>
        </w:r>
      </w:ins>
      <w:del w:id="1199" w:author="NrMob" w:date="2020-05-08T17:20:00Z">
        <w:r w:rsidRPr="00F537EB" w:rsidDel="007049DC">
          <w:rPr>
            <w:i/>
          </w:rPr>
          <w:delText>C</w:delText>
        </w:r>
      </w:del>
      <w:ins w:id="1200"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1"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2" w:author="NrMob" w:date="2020-05-08T17:21:00Z"/>
          <w:color w:val="auto"/>
        </w:rPr>
      </w:pPr>
      <w:bookmarkStart w:id="1203" w:name="_Hlk34461049"/>
      <w:del w:id="1204"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05" w:name="_Toc36756720"/>
      <w:bookmarkStart w:id="1206" w:name="_Toc36836261"/>
      <w:bookmarkStart w:id="1207" w:name="_Toc36843238"/>
      <w:bookmarkStart w:id="1208" w:name="_Toc37067527"/>
      <w:bookmarkEnd w:id="1203"/>
      <w:r w:rsidRPr="00F537EB">
        <w:rPr>
          <w:rFonts w:eastAsia="MS Mincho"/>
        </w:rPr>
        <w:t>5.3.5.13.2</w:t>
      </w:r>
      <w:r w:rsidRPr="00F537EB">
        <w:rPr>
          <w:rFonts w:eastAsia="MS Mincho"/>
        </w:rPr>
        <w:tab/>
        <w:t xml:space="preserve">Conditional </w:t>
      </w:r>
      <w:ins w:id="1209" w:author="NrMob" w:date="2020-05-08T17:21:00Z">
        <w:r w:rsidR="007049DC">
          <w:rPr>
            <w:rFonts w:eastAsia="MS Mincho"/>
          </w:rPr>
          <w:t>re</w:t>
        </w:r>
      </w:ins>
      <w:r w:rsidRPr="00F537EB">
        <w:rPr>
          <w:rFonts w:eastAsia="MS Mincho"/>
        </w:rPr>
        <w:t>configuration removal</w:t>
      </w:r>
      <w:bookmarkEnd w:id="1205"/>
      <w:bookmarkEnd w:id="1206"/>
      <w:bookmarkEnd w:id="1207"/>
      <w:bookmarkEnd w:id="1208"/>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10" w:author="NrMob" w:date="2020-05-08T17:21:00Z">
        <w:r w:rsidR="007049DC">
          <w:rPr>
            <w:i/>
          </w:rPr>
          <w:t>Re</w:t>
        </w:r>
      </w:ins>
      <w:del w:id="1211" w:author="NrMob" w:date="2020-05-08T17:21:00Z">
        <w:r w:rsidRPr="00F537EB" w:rsidDel="007049DC">
          <w:rPr>
            <w:i/>
          </w:rPr>
          <w:delText>C</w:delText>
        </w:r>
      </w:del>
      <w:ins w:id="1212" w:author="NrMob" w:date="2020-05-08T17:21:00Z">
        <w:r w:rsidR="007049DC">
          <w:rPr>
            <w:i/>
          </w:rPr>
          <w:t>c</w:t>
        </w:r>
      </w:ins>
      <w:r w:rsidRPr="00F537EB">
        <w:rPr>
          <w:i/>
        </w:rPr>
        <w:t>onfigId</w:t>
      </w:r>
      <w:r w:rsidRPr="00F537EB">
        <w:t xml:space="preserve"> value included in the </w:t>
      </w:r>
      <w:r w:rsidRPr="00F537EB">
        <w:rPr>
          <w:i/>
        </w:rPr>
        <w:t>cond</w:t>
      </w:r>
      <w:ins w:id="1213" w:author="NrMob" w:date="2020-05-08T17:21:00Z">
        <w:r w:rsidR="007049DC">
          <w:rPr>
            <w:i/>
          </w:rPr>
          <w:t>Re</w:t>
        </w:r>
      </w:ins>
      <w:del w:id="1214" w:author="NrMob" w:date="2020-05-08T17:21:00Z">
        <w:r w:rsidRPr="00F537EB" w:rsidDel="007049DC">
          <w:rPr>
            <w:i/>
          </w:rPr>
          <w:delText>C</w:delText>
        </w:r>
      </w:del>
      <w:ins w:id="1215" w:author="NrMob" w:date="2020-05-08T17:21:00Z">
        <w:r w:rsidR="007049DC">
          <w:rPr>
            <w:i/>
          </w:rPr>
          <w:t>c</w:t>
        </w:r>
      </w:ins>
      <w:r w:rsidRPr="00F537EB">
        <w:rPr>
          <w:i/>
        </w:rPr>
        <w:t>onfigToRemoveList</w:t>
      </w:r>
      <w:r w:rsidRPr="00F537EB">
        <w:t xml:space="preserve"> that is part of the current UE conditional </w:t>
      </w:r>
      <w:ins w:id="1216" w:author="NrMob" w:date="2020-05-08T17:22:00Z">
        <w:r w:rsidR="007049DC">
          <w:t>re</w:t>
        </w:r>
      </w:ins>
      <w:r w:rsidRPr="00F537EB">
        <w:t xml:space="preserve">configuration in </w:t>
      </w:r>
      <w:r w:rsidRPr="00F537EB">
        <w:rPr>
          <w:i/>
        </w:rPr>
        <w:t>VarConditional</w:t>
      </w:r>
      <w:ins w:id="1217" w:author="NrMob" w:date="2020-05-08T17:22:00Z">
        <w:r w:rsidR="007049DC">
          <w:rPr>
            <w:i/>
          </w:rPr>
          <w:t>Re</w:t>
        </w:r>
      </w:ins>
      <w:del w:id="1218" w:author="NrMob" w:date="2020-05-08T17:22:00Z">
        <w:r w:rsidRPr="00F537EB" w:rsidDel="007049DC">
          <w:rPr>
            <w:i/>
          </w:rPr>
          <w:delText>C</w:delText>
        </w:r>
      </w:del>
      <w:ins w:id="1219"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20" w:author="NrMob" w:date="2020-05-08T17:22:00Z">
        <w:r w:rsidR="007049DC">
          <w:rPr>
            <w:i/>
          </w:rPr>
          <w:t>Re</w:t>
        </w:r>
      </w:ins>
      <w:del w:id="1221" w:author="NrMob" w:date="2020-05-08T17:22:00Z">
        <w:r w:rsidRPr="00F537EB" w:rsidDel="007049DC">
          <w:rPr>
            <w:i/>
          </w:rPr>
          <w:delText>C</w:delText>
        </w:r>
      </w:del>
      <w:ins w:id="1222" w:author="NrMob" w:date="2020-05-08T17:22:00Z">
        <w:r w:rsidR="007049DC">
          <w:rPr>
            <w:i/>
          </w:rPr>
          <w:t>c</w:t>
        </w:r>
      </w:ins>
      <w:r w:rsidRPr="00F537EB">
        <w:rPr>
          <w:i/>
        </w:rPr>
        <w:t>onfigId</w:t>
      </w:r>
      <w:r w:rsidRPr="00F537EB">
        <w:t xml:space="preserve"> from the </w:t>
      </w:r>
      <w:r w:rsidRPr="00F537EB">
        <w:rPr>
          <w:i/>
        </w:rPr>
        <w:t>VarCondtional</w:t>
      </w:r>
      <w:ins w:id="1223" w:author="NrMob" w:date="2020-05-08T17:22:00Z">
        <w:r w:rsidR="007049DC">
          <w:rPr>
            <w:i/>
          </w:rPr>
          <w:t>Re</w:t>
        </w:r>
      </w:ins>
      <w:del w:id="1224" w:author="NrMob" w:date="2020-05-08T17:22:00Z">
        <w:r w:rsidRPr="00F537EB" w:rsidDel="007049DC">
          <w:rPr>
            <w:i/>
          </w:rPr>
          <w:delText>C</w:delText>
        </w:r>
      </w:del>
      <w:ins w:id="1225"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6" w:author="NrMob" w:date="2020-05-08T17:23:00Z">
        <w:r w:rsidR="007049DC">
          <w:rPr>
            <w:i/>
          </w:rPr>
          <w:t>Re</w:t>
        </w:r>
      </w:ins>
      <w:del w:id="1227" w:author="NrMob" w:date="2020-05-08T17:23:00Z">
        <w:r w:rsidRPr="00F537EB" w:rsidDel="007049DC">
          <w:rPr>
            <w:i/>
          </w:rPr>
          <w:delText>C</w:delText>
        </w:r>
      </w:del>
      <w:ins w:id="1228" w:author="NrMob" w:date="2020-05-08T17:23:00Z">
        <w:r w:rsidR="007049DC">
          <w:rPr>
            <w:i/>
          </w:rPr>
          <w:t>c</w:t>
        </w:r>
      </w:ins>
      <w:r w:rsidRPr="00F537EB">
        <w:rPr>
          <w:i/>
        </w:rPr>
        <w:t>onfigToRemoveList</w:t>
      </w:r>
      <w:r w:rsidRPr="00F537EB">
        <w:t xml:space="preserve"> includes any cond</w:t>
      </w:r>
      <w:ins w:id="1229" w:author="NrMob" w:date="2020-05-08T17:23:00Z">
        <w:r w:rsidR="007049DC">
          <w:t>Re</w:t>
        </w:r>
      </w:ins>
      <w:del w:id="1230" w:author="NrMob" w:date="2020-05-08T17:23:00Z">
        <w:r w:rsidRPr="00F537EB" w:rsidDel="007049DC">
          <w:rPr>
            <w:i/>
          </w:rPr>
          <w:delText>C</w:delText>
        </w:r>
      </w:del>
      <w:ins w:id="1231"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32" w:name="_Toc36756721"/>
      <w:bookmarkStart w:id="1233" w:name="_Toc36836262"/>
      <w:bookmarkStart w:id="1234" w:name="_Toc36843239"/>
      <w:bookmarkStart w:id="1235" w:name="_Toc37067528"/>
      <w:bookmarkStart w:id="1236" w:name="_Hlk23873588"/>
      <w:r w:rsidRPr="00F537EB">
        <w:rPr>
          <w:rFonts w:eastAsia="MS Mincho"/>
        </w:rPr>
        <w:t>5.3.5.13.3</w:t>
      </w:r>
      <w:r w:rsidRPr="00F537EB">
        <w:rPr>
          <w:rFonts w:eastAsia="MS Mincho"/>
        </w:rPr>
        <w:tab/>
        <w:t xml:space="preserve">Conditional </w:t>
      </w:r>
      <w:ins w:id="1237" w:author="NrMob" w:date="2020-05-08T17:23:00Z">
        <w:r w:rsidR="007049DC">
          <w:rPr>
            <w:rFonts w:eastAsia="MS Mincho"/>
          </w:rPr>
          <w:t>re</w:t>
        </w:r>
      </w:ins>
      <w:r w:rsidRPr="00F537EB">
        <w:rPr>
          <w:rFonts w:eastAsia="MS Mincho"/>
        </w:rPr>
        <w:t>configuration addition/modification</w:t>
      </w:r>
      <w:bookmarkEnd w:id="1232"/>
      <w:bookmarkEnd w:id="1233"/>
      <w:bookmarkEnd w:id="1234"/>
      <w:bookmarkEnd w:id="1235"/>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8" w:author="NrMob" w:date="2020-05-08T17:23:00Z">
        <w:r w:rsidR="007049DC" w:rsidRPr="007C7C20">
          <w:rPr>
            <w:i/>
            <w:lang w:val="en-US"/>
          </w:rPr>
          <w:t>Re</w:t>
        </w:r>
      </w:ins>
      <w:del w:id="1239" w:author="NrMob" w:date="2020-05-08T17:23:00Z">
        <w:r w:rsidRPr="007C7C20" w:rsidDel="007049DC">
          <w:rPr>
            <w:i/>
            <w:lang w:val="en-US"/>
          </w:rPr>
          <w:delText>C</w:delText>
        </w:r>
      </w:del>
      <w:ins w:id="1240"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1" w:author="NrMob" w:date="2020-05-08T17:24:00Z">
        <w:r w:rsidR="007049DC" w:rsidRPr="007C7C20">
          <w:rPr>
            <w:i/>
            <w:lang w:val="en-US"/>
          </w:rPr>
          <w:t>Re</w:t>
        </w:r>
      </w:ins>
      <w:del w:id="1242" w:author="NrMob" w:date="2020-05-08T17:24:00Z">
        <w:r w:rsidRPr="007C7C20" w:rsidDel="007049DC">
          <w:rPr>
            <w:i/>
            <w:lang w:val="en-US"/>
          </w:rPr>
          <w:delText>C</w:delText>
        </w:r>
      </w:del>
      <w:ins w:id="1243"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44" w:author="NrMob" w:date="2020-05-08T17:24:00Z">
        <w:r w:rsidR="007049DC">
          <w:rPr>
            <w:i/>
          </w:rPr>
          <w:t>Re</w:t>
        </w:r>
      </w:ins>
      <w:del w:id="1245" w:author="NrMob" w:date="2020-05-08T17:24:00Z">
        <w:r w:rsidRPr="00F537EB" w:rsidDel="007049DC">
          <w:rPr>
            <w:i/>
          </w:rPr>
          <w:delText>C</w:delText>
        </w:r>
      </w:del>
      <w:ins w:id="1246" w:author="NrMob" w:date="2020-05-08T17:24:00Z">
        <w:r w:rsidR="007049DC">
          <w:rPr>
            <w:i/>
          </w:rPr>
          <w:t>c</w:t>
        </w:r>
      </w:ins>
      <w:r w:rsidRPr="00F537EB">
        <w:rPr>
          <w:i/>
        </w:rPr>
        <w:t>onfigId</w:t>
      </w:r>
      <w:r w:rsidRPr="00F537EB">
        <w:t xml:space="preserve"> exists in the </w:t>
      </w:r>
      <w:r w:rsidRPr="00F537EB">
        <w:rPr>
          <w:i/>
        </w:rPr>
        <w:t>cond</w:t>
      </w:r>
      <w:ins w:id="1247" w:author="NrMob" w:date="2020-05-08T17:24:00Z">
        <w:r w:rsidR="007049DC">
          <w:rPr>
            <w:i/>
          </w:rPr>
          <w:t>Re</w:t>
        </w:r>
      </w:ins>
      <w:del w:id="1248" w:author="NrMob" w:date="2020-05-08T17:24:00Z">
        <w:r w:rsidRPr="00F537EB" w:rsidDel="007049DC">
          <w:rPr>
            <w:i/>
          </w:rPr>
          <w:delText>C</w:delText>
        </w:r>
      </w:del>
      <w:ins w:id="1249" w:author="NrMob" w:date="2020-05-08T17:24:00Z">
        <w:r w:rsidR="007049DC">
          <w:rPr>
            <w:i/>
          </w:rPr>
          <w:t>c</w:t>
        </w:r>
      </w:ins>
      <w:r w:rsidRPr="00F537EB">
        <w:rPr>
          <w:i/>
        </w:rPr>
        <w:t>onfigToAddModList</w:t>
      </w:r>
      <w:r w:rsidRPr="00F537EB">
        <w:t xml:space="preserve"> within the </w:t>
      </w:r>
      <w:r w:rsidRPr="00F537EB">
        <w:rPr>
          <w:i/>
        </w:rPr>
        <w:t>VarConditional</w:t>
      </w:r>
      <w:ins w:id="1250" w:author="NrMob" w:date="2020-05-08T17:24:00Z">
        <w:r w:rsidR="007049DC">
          <w:rPr>
            <w:i/>
          </w:rPr>
          <w:t>Re</w:t>
        </w:r>
      </w:ins>
      <w:del w:id="1251" w:author="NrMob" w:date="2020-05-08T17:24:00Z">
        <w:r w:rsidRPr="00F537EB" w:rsidDel="007049DC">
          <w:rPr>
            <w:i/>
          </w:rPr>
          <w:delText>C</w:delText>
        </w:r>
      </w:del>
      <w:ins w:id="1252"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53" w:author="NrMob" w:date="2020-05-08T17:24:00Z">
        <w:r w:rsidR="007049DC">
          <w:t>Re</w:t>
        </w:r>
      </w:ins>
      <w:del w:id="1254" w:author="NrMob" w:date="2020-05-08T17:24:00Z">
        <w:r w:rsidRPr="00F537EB" w:rsidDel="007049DC">
          <w:delText>C</w:delText>
        </w:r>
      </w:del>
      <w:ins w:id="1255"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6" w:author="NrMob" w:date="2020-05-08T17:25:00Z">
        <w:r w:rsidR="007049DC">
          <w:rPr>
            <w:i/>
          </w:rPr>
          <w:t>Re</w:t>
        </w:r>
      </w:ins>
      <w:del w:id="1257" w:author="NrMob" w:date="2020-05-08T17:25:00Z">
        <w:r w:rsidRPr="00F537EB" w:rsidDel="007049DC">
          <w:rPr>
            <w:i/>
          </w:rPr>
          <w:delText>C</w:delText>
        </w:r>
      </w:del>
      <w:ins w:id="1258"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9" w:author="NrMob" w:date="2020-05-08T17:25:00Z">
        <w:r w:rsidRPr="00F537EB" w:rsidDel="007049DC">
          <w:rPr>
            <w:i/>
          </w:rPr>
          <w:delText>C</w:delText>
        </w:r>
      </w:del>
      <w:ins w:id="1260"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1" w:author="NrMob" w:date="2020-05-08T17:26:00Z">
        <w:r w:rsidR="007049DC" w:rsidRPr="007049DC">
          <w:t>Rec</w:t>
        </w:r>
      </w:ins>
      <w:del w:id="1262"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63" w:author="NrMob" w:date="2020-05-08T17:27:00Z">
        <w:r w:rsidR="007049DC">
          <w:rPr>
            <w:i/>
          </w:rPr>
          <w:t>Rec</w:t>
        </w:r>
      </w:ins>
      <w:del w:id="1264"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5" w:author="NrMob" w:date="2020-05-08T17:27:00Z">
        <w:r w:rsidR="007049DC" w:rsidRPr="007049DC">
          <w:rPr>
            <w:i/>
            <w:iCs/>
          </w:rPr>
          <w:t>Rec</w:t>
        </w:r>
      </w:ins>
      <w:del w:id="1266" w:author="NrMob" w:date="2020-05-08T17:27:00Z">
        <w:r w:rsidRPr="00F537EB" w:rsidDel="007049DC">
          <w:rPr>
            <w:i/>
            <w:iCs/>
          </w:rPr>
          <w:delText>C</w:delText>
        </w:r>
      </w:del>
      <w:r w:rsidRPr="00F537EB">
        <w:rPr>
          <w:i/>
          <w:iCs/>
        </w:rPr>
        <w:t>onfigToAddModList</w:t>
      </w:r>
      <w:r w:rsidRPr="00F537EB">
        <w:t xml:space="preserve"> does not include an </w:t>
      </w:r>
      <w:bookmarkStart w:id="1267" w:name="_Hlk31971012"/>
      <w:r w:rsidRPr="00F537EB">
        <w:rPr>
          <w:i/>
          <w:iCs/>
        </w:rPr>
        <w:t>condRRCReconfig</w:t>
      </w:r>
      <w:bookmarkEnd w:id="1267"/>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8" w:author="NrMob" w:date="2020-05-08T17:28:00Z">
        <w:r w:rsidR="007049DC">
          <w:rPr>
            <w:i/>
          </w:rPr>
          <w:t>Rec</w:t>
        </w:r>
      </w:ins>
      <w:del w:id="1269"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6"/>
    </w:p>
    <w:p w14:paraId="6B405D2C" w14:textId="69E9A50C" w:rsidR="00201BF8" w:rsidRPr="00F537EB" w:rsidRDefault="00201BF8" w:rsidP="00201BF8">
      <w:pPr>
        <w:pStyle w:val="Heading5"/>
        <w:rPr>
          <w:rFonts w:eastAsia="MS Mincho"/>
        </w:rPr>
      </w:pPr>
      <w:bookmarkStart w:id="1274" w:name="_Toc36756722"/>
      <w:bookmarkStart w:id="1275" w:name="_Toc36836263"/>
      <w:bookmarkStart w:id="1276" w:name="_Toc36843240"/>
      <w:bookmarkStart w:id="1277" w:name="_Toc37067529"/>
      <w:r w:rsidRPr="00F537EB">
        <w:rPr>
          <w:rFonts w:eastAsia="MS Mincho"/>
        </w:rPr>
        <w:t>5.3.5.13.4</w:t>
      </w:r>
      <w:r w:rsidRPr="00F537EB">
        <w:rPr>
          <w:rFonts w:eastAsia="MS Mincho"/>
        </w:rPr>
        <w:tab/>
        <w:t>Conditional configuration evaluation</w:t>
      </w:r>
      <w:bookmarkEnd w:id="1274"/>
      <w:bookmarkEnd w:id="1275"/>
      <w:bookmarkEnd w:id="1276"/>
      <w:bookmarkEnd w:id="1277"/>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8" w:author="NrMob" w:date="2020-05-08T17:28:00Z">
        <w:r w:rsidR="007049DC">
          <w:rPr>
            <w:i/>
          </w:rPr>
          <w:t>Rec</w:t>
        </w:r>
      </w:ins>
      <w:del w:id="1279"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80" w:author="NrMob" w:date="2020-05-08T17:28:00Z">
        <w:r w:rsidR="007049DC">
          <w:rPr>
            <w:i/>
          </w:rPr>
          <w:t>Rec</w:t>
        </w:r>
      </w:ins>
      <w:del w:id="1281"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2" w:author="NrMob" w:date="2020-05-08T17:29:00Z">
        <w:r w:rsidR="007049DC">
          <w:rPr>
            <w:i/>
          </w:rPr>
          <w:t>Rec</w:t>
        </w:r>
      </w:ins>
      <w:del w:id="1283"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84" w:author="NrMob" w:date="2020-05-08T17:29:00Z">
        <w:r w:rsidR="007049DC">
          <w:rPr>
            <w:i/>
          </w:rPr>
          <w:t>Rec</w:t>
        </w:r>
      </w:ins>
      <w:del w:id="1285"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6" w:author="NrMob" w:date="2020-05-08T17:29:00Z">
        <w:r w:rsidR="007049DC">
          <w:rPr>
            <w:i/>
          </w:rPr>
          <w:t>Rec</w:t>
        </w:r>
      </w:ins>
      <w:del w:id="1287"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8" w:author="NrMob" w:date="2020-05-08T17:29:00Z">
        <w:r w:rsidR="007049DC">
          <w:rPr>
            <w:i/>
          </w:rPr>
          <w:t>Rec</w:t>
        </w:r>
      </w:ins>
      <w:del w:id="1289"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90"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1" w:author="NrMob" w:date="2020-05-08T17:30:00Z">
        <w:r w:rsidR="007049DC">
          <w:rPr>
            <w:i/>
          </w:rPr>
          <w:t>Rec</w:t>
        </w:r>
      </w:ins>
      <w:del w:id="1292"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3" w:author="NrMob" w:date="2020-05-08T17:31:00Z">
        <w:r w:rsidR="007049DC">
          <w:rPr>
            <w:i/>
          </w:rPr>
          <w:t>Rec</w:t>
        </w:r>
      </w:ins>
      <w:del w:id="1294"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5" w:author="NrMob" w:date="2020-05-08T17:31:00Z">
        <w:r w:rsidR="007049DC">
          <w:rPr>
            <w:i/>
          </w:rPr>
          <w:t>Rec</w:t>
        </w:r>
      </w:ins>
      <w:del w:id="1296"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7"/>
      <w:r w:rsidRPr="00F537EB">
        <w:t>if</w:t>
      </w:r>
      <w:commentRangeEnd w:id="1297"/>
      <w:r w:rsidR="00A12192">
        <w:rPr>
          <w:rStyle w:val="CommentReference"/>
          <w:rFonts w:eastAsia="SimSun"/>
          <w:lang w:eastAsia="en-US"/>
        </w:rPr>
        <w:commentReference w:id="1297"/>
      </w:r>
      <w:r w:rsidRPr="00F537EB">
        <w:t xml:space="preserve"> </w:t>
      </w:r>
      <w:del w:id="1298"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299" w:author="NrMob" w:date="2020-05-08T17:32:00Z">
        <w:r w:rsidR="007049DC">
          <w:rPr>
            <w:rFonts w:eastAsia="SimSun"/>
          </w:rPr>
          <w:t xml:space="preserve">event(s) </w:t>
        </w:r>
      </w:ins>
      <w:r w:rsidRPr="00F537EB">
        <w:rPr>
          <w:rFonts w:eastAsia="SimSun"/>
        </w:rPr>
        <w:t xml:space="preserve">associated </w:t>
      </w:r>
      <w:ins w:id="1300"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01"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02"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03" w:author="NrMob" w:date="2020-05-08T17:33:00Z">
        <w:r w:rsidR="007049DC">
          <w:rPr>
            <w:i/>
          </w:rPr>
          <w:t>Rec</w:t>
        </w:r>
      </w:ins>
      <w:del w:id="1304"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5"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6"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Heading5"/>
        <w:rPr>
          <w:rFonts w:eastAsia="MS Mincho"/>
        </w:rPr>
      </w:pPr>
      <w:bookmarkStart w:id="1307" w:name="_Toc36756723"/>
      <w:bookmarkStart w:id="1308" w:name="_Toc36836264"/>
      <w:bookmarkStart w:id="1309" w:name="_Toc36843241"/>
      <w:bookmarkStart w:id="1310" w:name="_Toc37067530"/>
      <w:r w:rsidRPr="00F537EB">
        <w:rPr>
          <w:rFonts w:eastAsia="MS Mincho"/>
        </w:rPr>
        <w:t>5.3.5.13.5</w:t>
      </w:r>
      <w:r w:rsidRPr="00F537EB">
        <w:rPr>
          <w:rFonts w:eastAsia="MS Mincho"/>
        </w:rPr>
        <w:tab/>
        <w:t xml:space="preserve">Conditional </w:t>
      </w:r>
      <w:ins w:id="1311" w:author="NrMob" w:date="2020-05-08T17:33:00Z">
        <w:r w:rsidR="007049DC">
          <w:rPr>
            <w:rFonts w:eastAsia="MS Mincho"/>
          </w:rPr>
          <w:t>re</w:t>
        </w:r>
      </w:ins>
      <w:r w:rsidRPr="00F537EB">
        <w:rPr>
          <w:rFonts w:eastAsia="MS Mincho"/>
        </w:rPr>
        <w:t>configuration execution</w:t>
      </w:r>
      <w:bookmarkEnd w:id="1307"/>
      <w:bookmarkEnd w:id="1308"/>
      <w:bookmarkEnd w:id="1309"/>
      <w:bookmarkEnd w:id="1310"/>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2"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13"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14" w:name="_Toc36756724"/>
      <w:bookmarkStart w:id="1315" w:name="_Toc36836265"/>
      <w:bookmarkStart w:id="1316" w:name="_Toc36843242"/>
      <w:bookmarkStart w:id="1317" w:name="_Toc37067531"/>
      <w:r w:rsidRPr="00F537EB">
        <w:lastRenderedPageBreak/>
        <w:t>5.3.5.14</w:t>
      </w:r>
      <w:r w:rsidRPr="00F537EB">
        <w:tab/>
        <w:t>Sidelink dedicated configuration</w:t>
      </w:r>
      <w:bookmarkEnd w:id="1314"/>
      <w:bookmarkEnd w:id="1315"/>
      <w:bookmarkEnd w:id="1316"/>
      <w:bookmarkEnd w:id="1317"/>
    </w:p>
    <w:p w14:paraId="3BC5C78B" w14:textId="4915C075" w:rsidR="00333A90" w:rsidRPr="007C7C20" w:rsidRDefault="00E63E1F" w:rsidP="00333A90">
      <w:pPr>
        <w:rPr>
          <w:lang w:val="en-US"/>
        </w:rPr>
      </w:pPr>
      <w:ins w:id="1318" w:author="V2X" w:date="2020-05-11T17:40:00Z">
        <w:r w:rsidRPr="007C7C20">
          <w:rPr>
            <w:lang w:val="en-US"/>
          </w:rPr>
          <w:t>Upon initiating the procedure, t</w:t>
        </w:r>
      </w:ins>
      <w:del w:id="1319"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20" w:author="Huawei" w:date="2020-04-21T17:43:00Z"/>
          <w:lang w:val="en-US"/>
        </w:rPr>
      </w:pPr>
      <w:ins w:id="1321"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22" w:author="Huawei" w:date="2020-04-21T17:43:00Z"/>
          <w:lang w:val="en-US" w:eastAsia="zh-CN"/>
        </w:rPr>
      </w:pPr>
      <w:ins w:id="1323"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24"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8" w:author="V2X" w:date="2020-05-11T17:41:00Z"/>
        </w:rPr>
      </w:pPr>
      <w:del w:id="132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30" w:author="V2X" w:date="2020-05-11T17:41:00Z"/>
          <w:lang w:eastAsia="zh-CN"/>
        </w:rPr>
      </w:pPr>
      <w:del w:id="133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32" w:author="V2X" w:date="2020-05-11T17:41:00Z"/>
          <w:lang w:eastAsia="x-none"/>
        </w:rPr>
      </w:pPr>
      <w:del w:id="133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5"/>
        <w:r w:rsidR="001F594D">
          <w:rPr>
            <w:rStyle w:val="CommentReference"/>
            <w:rFonts w:eastAsia="SimSun"/>
            <w:lang w:eastAsia="en-US"/>
          </w:rPr>
          <w:commentReference w:id="132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3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35" w:name="_Toc36756725"/>
      <w:bookmarkStart w:id="1336" w:name="_Toc36836266"/>
      <w:bookmarkStart w:id="1337" w:name="_Toc36843243"/>
      <w:bookmarkStart w:id="1338" w:name="_Toc37067532"/>
      <w:r w:rsidRPr="00F537EB">
        <w:rPr>
          <w:rFonts w:eastAsia="SimSun"/>
          <w:lang w:eastAsia="zh-CN"/>
        </w:rPr>
        <w:t>5.3.6</w:t>
      </w:r>
      <w:r w:rsidRPr="00F537EB">
        <w:rPr>
          <w:rFonts w:eastAsia="SimSun"/>
          <w:lang w:eastAsia="zh-CN"/>
        </w:rPr>
        <w:tab/>
        <w:t>Counter check</w:t>
      </w:r>
      <w:bookmarkEnd w:id="1180"/>
      <w:bookmarkEnd w:id="1181"/>
      <w:bookmarkEnd w:id="1335"/>
      <w:bookmarkEnd w:id="1336"/>
      <w:bookmarkEnd w:id="1337"/>
      <w:bookmarkEnd w:id="1338"/>
    </w:p>
    <w:p w14:paraId="6D4A21A0" w14:textId="77777777" w:rsidR="002C5D28" w:rsidRPr="00F537EB" w:rsidRDefault="002C5D28" w:rsidP="002C5D28">
      <w:pPr>
        <w:pStyle w:val="Heading4"/>
        <w:rPr>
          <w:rFonts w:eastAsia="SimSun"/>
          <w:lang w:eastAsia="zh-CN"/>
        </w:rPr>
      </w:pPr>
      <w:bookmarkStart w:id="1339" w:name="_Toc20425727"/>
      <w:bookmarkStart w:id="1340" w:name="_Toc29321123"/>
      <w:bookmarkStart w:id="1341" w:name="_Toc36756726"/>
      <w:bookmarkStart w:id="1342" w:name="_Toc36836267"/>
      <w:bookmarkStart w:id="1343" w:name="_Toc36843244"/>
      <w:bookmarkStart w:id="1344" w:name="_Toc37067533"/>
      <w:r w:rsidRPr="00F537EB">
        <w:t>5.3.</w:t>
      </w:r>
      <w:r w:rsidRPr="00F537EB">
        <w:rPr>
          <w:rFonts w:eastAsia="SimSun"/>
          <w:lang w:eastAsia="zh-CN"/>
        </w:rPr>
        <w:t>6</w:t>
      </w:r>
      <w:r w:rsidRPr="00F537EB">
        <w:t>.1</w:t>
      </w:r>
      <w:r w:rsidRPr="00F537EB">
        <w:tab/>
        <w:t>General</w:t>
      </w:r>
      <w:bookmarkEnd w:id="1339"/>
      <w:bookmarkEnd w:id="1340"/>
      <w:bookmarkEnd w:id="1341"/>
      <w:bookmarkEnd w:id="1342"/>
      <w:bookmarkEnd w:id="1343"/>
      <w:bookmarkEnd w:id="1344"/>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5pt;height:99pt;mso-width-percent:0;mso-height-percent:0;mso-width-percent:0;mso-height-percent:0" o:ole="">
            <v:imagedata r:id="rId38" o:title=""/>
          </v:shape>
          <o:OLEObject Type="Embed" ProgID="Mscgen.Chart" ShapeID="_x0000_i1035" DrawAspect="Content" ObjectID="_1651069892" r:id="rId39"/>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45" w:name="_Toc20425728"/>
      <w:bookmarkStart w:id="1346" w:name="_Toc29321124"/>
      <w:bookmarkStart w:id="1347" w:name="_Toc36756727"/>
      <w:bookmarkStart w:id="1348" w:name="_Toc36836268"/>
      <w:bookmarkStart w:id="1349" w:name="_Toc36843245"/>
      <w:bookmarkStart w:id="1350" w:name="_Toc37067534"/>
      <w:r w:rsidRPr="00F537EB">
        <w:t>5.3.</w:t>
      </w:r>
      <w:r w:rsidRPr="00F537EB">
        <w:rPr>
          <w:rFonts w:eastAsia="SimSun"/>
        </w:rPr>
        <w:t>6</w:t>
      </w:r>
      <w:r w:rsidRPr="00F537EB">
        <w:t>.2</w:t>
      </w:r>
      <w:r w:rsidRPr="00F537EB">
        <w:tab/>
        <w:t>Initiation</w:t>
      </w:r>
      <w:bookmarkEnd w:id="1345"/>
      <w:bookmarkEnd w:id="1346"/>
      <w:bookmarkEnd w:id="1347"/>
      <w:bookmarkEnd w:id="1348"/>
      <w:bookmarkEnd w:id="1349"/>
      <w:bookmarkEnd w:id="1350"/>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51" w:name="_Toc20425729"/>
      <w:bookmarkStart w:id="1352" w:name="_Toc29321125"/>
      <w:bookmarkStart w:id="1353" w:name="_Toc36756728"/>
      <w:bookmarkStart w:id="1354" w:name="_Toc36836269"/>
      <w:bookmarkStart w:id="1355" w:name="_Toc36843246"/>
      <w:bookmarkStart w:id="135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51"/>
      <w:bookmarkEnd w:id="1352"/>
      <w:bookmarkEnd w:id="1353"/>
      <w:bookmarkEnd w:id="1354"/>
      <w:bookmarkEnd w:id="1355"/>
      <w:bookmarkEnd w:id="1356"/>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57" w:name="_Toc20425730"/>
      <w:bookmarkStart w:id="1358" w:name="_Toc29321126"/>
      <w:bookmarkStart w:id="1359" w:name="_Toc36756729"/>
      <w:bookmarkStart w:id="1360" w:name="_Toc36836270"/>
      <w:bookmarkStart w:id="1361" w:name="_Toc36843247"/>
      <w:bookmarkStart w:id="1362" w:name="_Toc37067536"/>
      <w:r w:rsidRPr="00F537EB">
        <w:rPr>
          <w:rFonts w:eastAsia="MS Mincho"/>
        </w:rPr>
        <w:lastRenderedPageBreak/>
        <w:t>5.3.7</w:t>
      </w:r>
      <w:r w:rsidRPr="00F537EB">
        <w:rPr>
          <w:rFonts w:eastAsia="MS Mincho"/>
        </w:rPr>
        <w:tab/>
        <w:t>RRC connection re-establishment</w:t>
      </w:r>
      <w:bookmarkEnd w:id="1357"/>
      <w:bookmarkEnd w:id="1358"/>
      <w:bookmarkEnd w:id="1359"/>
      <w:bookmarkEnd w:id="1360"/>
      <w:bookmarkEnd w:id="1361"/>
      <w:bookmarkEnd w:id="1362"/>
    </w:p>
    <w:p w14:paraId="6609B997" w14:textId="77777777" w:rsidR="002C5D28" w:rsidRPr="00F537EB" w:rsidRDefault="002C5D28" w:rsidP="002C5D28">
      <w:pPr>
        <w:pStyle w:val="Heading4"/>
      </w:pPr>
      <w:bookmarkStart w:id="1363" w:name="_Toc20425731"/>
      <w:bookmarkStart w:id="1364" w:name="_Toc29321127"/>
      <w:bookmarkStart w:id="1365" w:name="_Toc36756730"/>
      <w:bookmarkStart w:id="1366" w:name="_Toc36836271"/>
      <w:bookmarkStart w:id="1367" w:name="_Toc36843248"/>
      <w:bookmarkStart w:id="1368" w:name="_Toc37067537"/>
      <w:r w:rsidRPr="00F537EB">
        <w:t>5.3.7.1</w:t>
      </w:r>
      <w:r w:rsidRPr="00F537EB">
        <w:tab/>
        <w:t>General</w:t>
      </w:r>
      <w:bookmarkEnd w:id="1363"/>
      <w:bookmarkEnd w:id="1364"/>
      <w:bookmarkEnd w:id="1365"/>
      <w:bookmarkEnd w:id="1366"/>
      <w:bookmarkEnd w:id="1367"/>
      <w:bookmarkEnd w:id="1368"/>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3.5pt;height:125.25pt;mso-width-percent:0;mso-height-percent:0;mso-width-percent:0;mso-height-percent:0" o:ole="">
            <v:imagedata r:id="rId40" o:title=""/>
          </v:shape>
          <o:OLEObject Type="Embed" ProgID="Mscgen.Chart" ShapeID="_x0000_i1036" DrawAspect="Content" ObjectID="_1651069893" r:id="rId41"/>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5.25pt;mso-width-percent:0;mso-height-percent:0;mso-width-percent:0;mso-height-percent:0" o:ole="">
            <v:imagedata r:id="rId42" o:title=""/>
          </v:shape>
          <o:OLEObject Type="Embed" ProgID="Mscgen.Chart" ShapeID="_x0000_i1037" DrawAspect="Content" ObjectID="_1651069894" r:id="rId43"/>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9" w:name="_MON_1267947476"/>
      <w:bookmarkStart w:id="1370" w:name="_MON_1289914521"/>
      <w:bookmarkStart w:id="1371" w:name="_MON_1267947623"/>
      <w:bookmarkStart w:id="1372" w:name="_MON_1289914522"/>
      <w:bookmarkEnd w:id="1369"/>
      <w:bookmarkEnd w:id="1370"/>
      <w:bookmarkEnd w:id="1371"/>
      <w:bookmarkEnd w:id="1372"/>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373" w:name="_Toc20425732"/>
      <w:bookmarkStart w:id="1374" w:name="_Toc29321128"/>
      <w:bookmarkStart w:id="1375" w:name="_Toc36756731"/>
      <w:bookmarkStart w:id="1376" w:name="_Toc36836272"/>
      <w:bookmarkStart w:id="1377" w:name="_Toc36843249"/>
      <w:bookmarkStart w:id="1378" w:name="_Toc37067538"/>
      <w:r w:rsidRPr="00F537EB">
        <w:t>5.3.7.2</w:t>
      </w:r>
      <w:r w:rsidRPr="00F537EB">
        <w:tab/>
        <w:t>Initiation</w:t>
      </w:r>
      <w:bookmarkEnd w:id="1373"/>
      <w:bookmarkEnd w:id="1374"/>
      <w:bookmarkEnd w:id="1375"/>
      <w:bookmarkEnd w:id="1376"/>
      <w:bookmarkEnd w:id="1377"/>
      <w:bookmarkEnd w:id="1378"/>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9" w:author="DCCA" w:date="2020-05-09T22:16:00Z"/>
        </w:rPr>
      </w:pPr>
      <w:r w:rsidRPr="00F537EB">
        <w:t>1&gt;</w:t>
      </w:r>
      <w:r w:rsidRPr="00F537EB">
        <w:tab/>
        <w:t>upon detecting radio link failure of the MCG</w:t>
      </w:r>
      <w:r w:rsidR="000E24F4" w:rsidRPr="00F537EB">
        <w:t xml:space="preserve"> </w:t>
      </w:r>
      <w:bookmarkStart w:id="1380" w:name="_Hlk25026022"/>
      <w:r w:rsidR="000E24F4" w:rsidRPr="00F537EB">
        <w:t xml:space="preserve">and </w:t>
      </w:r>
      <w:del w:id="1381" w:author="DCCA" w:date="2020-05-09T22:15:00Z">
        <w:r w:rsidR="000E24F4" w:rsidRPr="00F537EB" w:rsidDel="0025315B">
          <w:delText>T</w:delText>
        </w:r>
      </w:del>
      <w:ins w:id="1382" w:author="DCCA" w:date="2020-05-09T22:15:00Z">
        <w:r w:rsidR="0025315B">
          <w:t>t</w:t>
        </w:r>
      </w:ins>
      <w:r w:rsidR="000E24F4" w:rsidRPr="00F537EB">
        <w:t>316 is not configured</w:t>
      </w:r>
      <w:bookmarkEnd w:id="1380"/>
      <w:r w:rsidRPr="00F537EB">
        <w:t>, in accordance with 5.3.10; or</w:t>
      </w:r>
    </w:p>
    <w:p w14:paraId="3A24A54B" w14:textId="77777777" w:rsidR="0025315B" w:rsidRDefault="0025315B" w:rsidP="0025315B">
      <w:pPr>
        <w:pStyle w:val="B1"/>
        <w:rPr>
          <w:ins w:id="1383" w:author="DCCA" w:date="2020-05-09T22:16:00Z"/>
        </w:rPr>
      </w:pPr>
      <w:ins w:id="1384"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5"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6" w:author="DCCA" w:date="2020-05-09T22:17:00Z"/>
        </w:rPr>
      </w:pPr>
      <w:r w:rsidRPr="00F537EB">
        <w:t>1&gt;</w:t>
      </w:r>
      <w:r w:rsidRPr="00F537EB">
        <w:tab/>
        <w:t xml:space="preserve">upon SCG change failure while MCG transmission </w:t>
      </w:r>
      <w:ins w:id="1387" w:author="DCCA" w:date="2020-05-09T22:17:00Z">
        <w:r w:rsidR="0025315B">
          <w:t>is suspended</w:t>
        </w:r>
        <w:del w:id="1388" w:author="DCCA" w:date="2020-05-07T15:33:00Z">
          <w:r w:rsidR="0025315B" w:rsidDel="00326A01">
            <w:delText xml:space="preserve"> </w:delText>
          </w:r>
        </w:del>
      </w:ins>
      <w:del w:id="1389"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9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90"/>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91" w:author="NrMob" w:date="2020-05-08T17:34:00Z"/>
        </w:rPr>
      </w:pPr>
      <w:del w:id="1392" w:author="NrMob" w:date="2020-05-08T17:34:00Z">
        <w:r w:rsidRPr="00F537EB" w:rsidDel="007049DC">
          <w:delText>1&gt;</w:delText>
        </w:r>
        <w:r w:rsidRPr="00F537EB" w:rsidDel="007049DC">
          <w:tab/>
        </w:r>
        <w:commentRangeStart w:id="1393"/>
        <w:r w:rsidRPr="00F537EB" w:rsidDel="007049DC">
          <w:delText>release</w:delText>
        </w:r>
        <w:commentRangeEnd w:id="1393"/>
        <w:r w:rsidR="007D30CF" w:rsidDel="007049DC">
          <w:rPr>
            <w:rStyle w:val="CommentReference"/>
            <w:rFonts w:eastAsia="SimSun"/>
            <w:lang w:eastAsia="en-US"/>
          </w:rPr>
          <w:commentReference w:id="139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94" w:author="NrMob" w:date="2020-05-08T17:35:00Z"/>
        </w:rPr>
      </w:pPr>
      <w:bookmarkStart w:id="1395" w:name="_Hlk32573760"/>
      <w:commentRangeStart w:id="1396"/>
      <w:r w:rsidRPr="00F537EB">
        <w:t>2&gt;</w:t>
      </w:r>
      <w:r w:rsidRPr="00F537EB">
        <w:tab/>
        <w:t>suspend all RBs, except SRB0</w:t>
      </w:r>
      <w:commentRangeEnd w:id="1396"/>
      <w:r w:rsidR="001767A6">
        <w:rPr>
          <w:rStyle w:val="CommentReference"/>
          <w:rFonts w:eastAsia="SimSun"/>
          <w:lang w:eastAsia="en-US"/>
        </w:rPr>
        <w:commentReference w:id="1396"/>
      </w:r>
      <w:r w:rsidRPr="00F537EB">
        <w:t>;</w:t>
      </w:r>
      <w:ins w:id="1397" w:author="NrMob" w:date="2020-05-08T17:35:00Z">
        <w:r w:rsidR="007049DC" w:rsidRPr="007049DC">
          <w:t xml:space="preserve"> </w:t>
        </w:r>
      </w:ins>
    </w:p>
    <w:p w14:paraId="2AF2E091" w14:textId="77777777" w:rsidR="007049DC" w:rsidRDefault="007049DC" w:rsidP="007049DC">
      <w:pPr>
        <w:pStyle w:val="B2"/>
        <w:rPr>
          <w:ins w:id="1398" w:author="NrMob" w:date="2020-05-08T17:35:00Z"/>
        </w:rPr>
      </w:pPr>
      <w:ins w:id="139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00" w:author="NrMob" w:date="2020-05-08T17:35:00Z"/>
        </w:rPr>
      </w:pPr>
      <w:ins w:id="140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02" w:author="NrMob" w:date="2020-05-08T17:35:00Z">
        <w:r>
          <w:t>2&gt;</w:t>
        </w:r>
        <w:r>
          <w:tab/>
          <w:t xml:space="preserve">release </w:t>
        </w:r>
        <w:r w:rsidRPr="00275306">
          <w:rPr>
            <w:i/>
            <w:iCs/>
          </w:rPr>
          <w:t>overheatingAssistanceConfig</w:t>
        </w:r>
        <w:r>
          <w:t>, if configured;</w:t>
        </w:r>
      </w:ins>
    </w:p>
    <w:bookmarkEnd w:id="1395"/>
    <w:p w14:paraId="70A0C3E2" w14:textId="77777777" w:rsidR="007049DC" w:rsidRDefault="007049DC" w:rsidP="007049DC">
      <w:pPr>
        <w:pStyle w:val="EditorsNote"/>
        <w:rPr>
          <w:ins w:id="1403" w:author="NrMob" w:date="2020-05-08T17:35:00Z"/>
        </w:rPr>
      </w:pPr>
      <w:ins w:id="1404" w:author="NrMob" w:date="2020-05-08T17:35:00Z">
        <w:r w:rsidRPr="00F537EB">
          <w:rPr>
            <w:color w:val="auto"/>
          </w:rPr>
          <w:t xml:space="preserve">Editor's note: It is FFS if </w:t>
        </w:r>
        <w:r>
          <w:rPr>
            <w:color w:val="auto"/>
          </w:rPr>
          <w:t xml:space="preserve">the </w:t>
        </w:r>
        <w:commentRangeStart w:id="1405"/>
        <w:r>
          <w:rPr>
            <w:color w:val="auto"/>
          </w:rPr>
          <w:t>whole h</w:t>
        </w:r>
      </w:ins>
      <w:commentRangeEnd w:id="1405"/>
      <w:r w:rsidR="00CC572C">
        <w:rPr>
          <w:rStyle w:val="CommentReference"/>
          <w:rFonts w:eastAsia="SimSun"/>
          <w:color w:val="auto"/>
          <w:lang w:eastAsia="en-US"/>
        </w:rPr>
        <w:commentReference w:id="1405"/>
      </w:r>
      <w:ins w:id="140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9" w:author="OdSIB" w:date="2020-05-09T21:18:00Z"/>
          <w:lang w:val="fi-FI"/>
        </w:rPr>
      </w:pPr>
      <w:ins w:id="1410" w:author="OdSIB" w:date="2020-05-09T21:18:00Z">
        <w:r>
          <w:rPr>
            <w:lang w:val="fi-FI"/>
          </w:rPr>
          <w:t xml:space="preserve">1&gt; release </w:t>
        </w:r>
        <w:r w:rsidRPr="00AA177A">
          <w:rPr>
            <w:i/>
            <w:iCs/>
            <w:lang w:val="fi-FI"/>
          </w:rPr>
          <w:t>onDemandS</w:t>
        </w:r>
      </w:ins>
      <w:ins w:id="1411" w:author="OdSIB" w:date="2020-05-10T15:48:00Z">
        <w:r w:rsidR="00524011">
          <w:rPr>
            <w:i/>
            <w:iCs/>
            <w:lang w:val="fi-FI"/>
          </w:rPr>
          <w:t>ib</w:t>
        </w:r>
      </w:ins>
      <w:commentRangeStart w:id="1412"/>
      <w:commentRangeEnd w:id="1412"/>
      <w:ins w:id="1413" w:author="OdSIB" w:date="2020-05-10T15:38:00Z">
        <w:r w:rsidR="00B635EF">
          <w:rPr>
            <w:rStyle w:val="CommentReference"/>
            <w:rFonts w:eastAsia="SimSun"/>
            <w:lang w:eastAsia="en-US"/>
          </w:rPr>
          <w:commentReference w:id="1412"/>
        </w:r>
      </w:ins>
      <w:ins w:id="1414"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5"/>
      <w:commentRangeEnd w:id="1415"/>
      <w:r w:rsidR="0037346D">
        <w:rPr>
          <w:rStyle w:val="CommentReference"/>
          <w:rFonts w:eastAsiaTheme="minorEastAsia"/>
          <w:lang w:eastAsia="en-US"/>
        </w:rPr>
        <w:commentReference w:id="1415"/>
      </w:r>
      <w:r w:rsidRPr="00F537EB">
        <w:t>.</w:t>
      </w:r>
    </w:p>
    <w:p w14:paraId="720E9057" w14:textId="77777777" w:rsidR="002C5D28" w:rsidRPr="00F537EB" w:rsidRDefault="002C5D28" w:rsidP="002C5D28">
      <w:pPr>
        <w:pStyle w:val="Heading4"/>
      </w:pPr>
      <w:bookmarkStart w:id="1416" w:name="_Toc20425733"/>
      <w:bookmarkStart w:id="1417" w:name="_Toc29321129"/>
      <w:bookmarkStart w:id="1418" w:name="_Toc36756732"/>
      <w:bookmarkStart w:id="1419" w:name="_Toc36836273"/>
      <w:bookmarkStart w:id="1420" w:name="_Toc36843250"/>
      <w:bookmarkStart w:id="1421" w:name="_Toc37067539"/>
      <w:r w:rsidRPr="00F537EB">
        <w:t>5.3.7.3</w:t>
      </w:r>
      <w:r w:rsidRPr="00F537EB">
        <w:tab/>
        <w:t>Actions following cell selection while T311 is running</w:t>
      </w:r>
      <w:bookmarkEnd w:id="1416"/>
      <w:bookmarkEnd w:id="1417"/>
      <w:bookmarkEnd w:id="1418"/>
      <w:bookmarkEnd w:id="1419"/>
      <w:bookmarkEnd w:id="1420"/>
      <w:bookmarkEnd w:id="1421"/>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22"/>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22"/>
      <w:r w:rsidR="00DF57A2">
        <w:rPr>
          <w:rStyle w:val="CommentReference"/>
          <w:rFonts w:eastAsia="SimSun"/>
          <w:lang w:eastAsia="en-US"/>
        </w:rPr>
        <w:commentReference w:id="1422"/>
      </w:r>
      <w:r w:rsidRPr="00F537EB">
        <w:t xml:space="preserve">in </w:t>
      </w:r>
      <w:r w:rsidRPr="00F537EB">
        <w:rPr>
          <w:i/>
        </w:rPr>
        <w:t>VarCondtional</w:t>
      </w:r>
      <w:ins w:id="1423" w:author="NrMob" w:date="2020-05-08T17:36:00Z">
        <w:r w:rsidR="007049DC">
          <w:rPr>
            <w:i/>
          </w:rPr>
          <w:t>Rec</w:t>
        </w:r>
      </w:ins>
      <w:del w:id="1424"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5" w:author="NrMob" w:date="2020-05-08T17:36:00Z"/>
        </w:rPr>
      </w:pPr>
      <w:r w:rsidRPr="00F537EB">
        <w:t>3&gt;</w:t>
      </w:r>
      <w:r w:rsidRPr="00F537EB">
        <w:tab/>
        <w:t xml:space="preserve">release </w:t>
      </w:r>
      <w:r w:rsidRPr="00F537EB">
        <w:rPr>
          <w:i/>
        </w:rPr>
        <w:t>spCellConfig</w:t>
      </w:r>
      <w:r w:rsidRPr="00F537EB">
        <w:t>, if configured;</w:t>
      </w:r>
      <w:ins w:id="1426" w:author="NrMob" w:date="2020-05-08T17:36:00Z">
        <w:r w:rsidR="007049DC" w:rsidRPr="007049DC">
          <w:t xml:space="preserve"> </w:t>
        </w:r>
      </w:ins>
    </w:p>
    <w:p w14:paraId="74B82BAC" w14:textId="77777777" w:rsidR="007049DC" w:rsidRDefault="007049DC" w:rsidP="007049DC">
      <w:pPr>
        <w:pStyle w:val="B3"/>
        <w:rPr>
          <w:ins w:id="1427" w:author="NrMob" w:date="2020-05-08T17:36:00Z"/>
        </w:rPr>
      </w:pPr>
      <w:ins w:id="1428" w:author="NrMob" w:date="2020-05-08T17:36:00Z">
        <w:r>
          <w:t>3&gt;</w:t>
        </w:r>
        <w:r>
          <w:tab/>
          <w:t>release the MCG SCell(s), if configured;</w:t>
        </w:r>
      </w:ins>
    </w:p>
    <w:p w14:paraId="5870695B" w14:textId="77777777" w:rsidR="007049DC" w:rsidRDefault="007049DC" w:rsidP="007049DC">
      <w:pPr>
        <w:pStyle w:val="B3"/>
        <w:rPr>
          <w:ins w:id="1429" w:author="NrMob" w:date="2020-05-08T17:36:00Z"/>
        </w:rPr>
      </w:pPr>
      <w:ins w:id="1430"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31"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32" w:author="NrMob" w:date="2020-05-08T17:37:00Z">
        <w:r w:rsidR="007049DC">
          <w:rPr>
            <w:i/>
          </w:rPr>
          <w:t>Rec</w:t>
        </w:r>
      </w:ins>
      <w:del w:id="1433"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34" w:name="_Toc20425734"/>
      <w:bookmarkStart w:id="1435" w:name="_Toc29321130"/>
      <w:bookmarkStart w:id="1436" w:name="_Toc36756733"/>
      <w:bookmarkStart w:id="1437" w:name="_Toc36836274"/>
      <w:bookmarkStart w:id="1438" w:name="_Toc36843251"/>
      <w:bookmarkStart w:id="1439" w:name="_Toc37067540"/>
      <w:r w:rsidRPr="00F537EB">
        <w:t>5.3.7.4</w:t>
      </w:r>
      <w:r w:rsidRPr="00F537EB">
        <w:tab/>
        <w:t xml:space="preserve">Actions related to transmission of </w:t>
      </w:r>
      <w:r w:rsidRPr="00F537EB">
        <w:rPr>
          <w:i/>
        </w:rPr>
        <w:t>RRCReestablishmentRequest</w:t>
      </w:r>
      <w:r w:rsidRPr="00F537EB">
        <w:t xml:space="preserve"> message</w:t>
      </w:r>
      <w:bookmarkEnd w:id="1434"/>
      <w:bookmarkEnd w:id="1435"/>
      <w:bookmarkEnd w:id="1436"/>
      <w:bookmarkEnd w:id="1437"/>
      <w:bookmarkEnd w:id="1438"/>
      <w:bookmarkEnd w:id="1439"/>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40"/>
      <w:commentRangeEnd w:id="1440"/>
      <w:r w:rsidR="0037346D">
        <w:rPr>
          <w:rStyle w:val="CommentReference"/>
          <w:rFonts w:eastAsiaTheme="minorEastAsia"/>
          <w:lang w:eastAsia="en-US"/>
        </w:rPr>
        <w:commentReference w:id="1440"/>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41" w:name="_Toc20425735"/>
      <w:bookmarkStart w:id="1442" w:name="_Toc29321131"/>
      <w:bookmarkStart w:id="1443" w:name="_Toc36756734"/>
      <w:bookmarkStart w:id="1444" w:name="_Toc36836275"/>
      <w:bookmarkStart w:id="1445" w:name="_Toc36843252"/>
      <w:bookmarkStart w:id="1446" w:name="_Toc37067541"/>
      <w:r w:rsidRPr="00F537EB">
        <w:t>5.3.7.5</w:t>
      </w:r>
      <w:r w:rsidRPr="00F537EB">
        <w:tab/>
        <w:t xml:space="preserve">Reception of the </w:t>
      </w:r>
      <w:r w:rsidRPr="00F537EB">
        <w:rPr>
          <w:i/>
        </w:rPr>
        <w:t>RRCReestablishment</w:t>
      </w:r>
      <w:r w:rsidRPr="00F537EB">
        <w:t xml:space="preserve"> by the UE</w:t>
      </w:r>
      <w:bookmarkEnd w:id="1441"/>
      <w:bookmarkEnd w:id="1442"/>
      <w:bookmarkEnd w:id="1443"/>
      <w:bookmarkEnd w:id="1444"/>
      <w:bookmarkEnd w:id="1445"/>
      <w:bookmarkEnd w:id="1446"/>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47"/>
      <w:r w:rsidRPr="00F537EB">
        <w:t>message</w:t>
      </w:r>
      <w:commentRangeEnd w:id="1447"/>
      <w:r w:rsidR="00F36BFA">
        <w:rPr>
          <w:rStyle w:val="CommentReference"/>
          <w:rFonts w:eastAsia="SimSun"/>
          <w:lang w:eastAsia="en-US"/>
        </w:rPr>
        <w:commentReference w:id="1447"/>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8"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9" w:author="MDT" w:date="2020-05-11T11:44:00Z">
        <w:r w:rsidR="00F83422">
          <w:rPr>
            <w:i/>
          </w:rPr>
          <w:t>, or</w:t>
        </w:r>
      </w:ins>
      <w:del w:id="1450"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51" w:name="_Toc20425736"/>
      <w:bookmarkStart w:id="1452" w:name="_Toc29321132"/>
      <w:bookmarkStart w:id="1453" w:name="_Toc36756735"/>
      <w:bookmarkStart w:id="1454" w:name="_Toc36836276"/>
      <w:bookmarkStart w:id="1455" w:name="_Toc36843253"/>
      <w:bookmarkStart w:id="1456" w:name="_Toc37067542"/>
      <w:r w:rsidRPr="00F537EB">
        <w:t>5.3.7.6</w:t>
      </w:r>
      <w:r w:rsidRPr="00F537EB">
        <w:tab/>
        <w:t>T311 expiry</w:t>
      </w:r>
      <w:bookmarkEnd w:id="1451"/>
      <w:bookmarkEnd w:id="1452"/>
      <w:bookmarkEnd w:id="1453"/>
      <w:bookmarkEnd w:id="1454"/>
      <w:bookmarkEnd w:id="1455"/>
      <w:bookmarkEnd w:id="1456"/>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7"/>
      <w:r w:rsidRPr="00F537EB">
        <w:t>failure</w:t>
      </w:r>
      <w:commentRangeEnd w:id="1457"/>
      <w:r w:rsidR="006459AE">
        <w:rPr>
          <w:rStyle w:val="CommentReference"/>
          <w:rFonts w:eastAsia="SimSun"/>
          <w:lang w:eastAsia="en-US"/>
        </w:rPr>
        <w:commentReference w:id="145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58" w:name="_Toc20425737"/>
      <w:bookmarkStart w:id="1459" w:name="_Toc29321133"/>
      <w:bookmarkStart w:id="1460" w:name="_Toc36756736"/>
      <w:bookmarkStart w:id="1461" w:name="_Toc36836277"/>
      <w:bookmarkStart w:id="1462" w:name="_Toc36843254"/>
      <w:bookmarkStart w:id="1463" w:name="_Toc37067543"/>
      <w:r w:rsidRPr="00F537EB">
        <w:t>5.3.7.7</w:t>
      </w:r>
      <w:r w:rsidRPr="00F537EB">
        <w:tab/>
        <w:t>T301 expiry or selected cell no longer suitable</w:t>
      </w:r>
      <w:bookmarkEnd w:id="1458"/>
      <w:bookmarkEnd w:id="1459"/>
      <w:bookmarkEnd w:id="1460"/>
      <w:bookmarkEnd w:id="1461"/>
      <w:bookmarkEnd w:id="1462"/>
      <w:bookmarkEnd w:id="1463"/>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64" w:name="_Toc20425738"/>
      <w:bookmarkStart w:id="1465" w:name="_Toc29321134"/>
      <w:bookmarkStart w:id="1466" w:name="_Toc36756737"/>
      <w:bookmarkStart w:id="1467" w:name="_Toc36836278"/>
      <w:bookmarkStart w:id="1468" w:name="_Toc36843255"/>
      <w:bookmarkStart w:id="1469" w:name="_Toc37067544"/>
      <w:r w:rsidRPr="00F537EB">
        <w:t>5.3.7.8</w:t>
      </w:r>
      <w:r w:rsidRPr="00F537EB">
        <w:tab/>
        <w:t xml:space="preserve">Reception of the </w:t>
      </w:r>
      <w:r w:rsidRPr="00F537EB">
        <w:rPr>
          <w:i/>
        </w:rPr>
        <w:t xml:space="preserve">RRCSetup </w:t>
      </w:r>
      <w:r w:rsidRPr="00F537EB">
        <w:t>by the UE</w:t>
      </w:r>
      <w:bookmarkEnd w:id="1464"/>
      <w:bookmarkEnd w:id="1465"/>
      <w:bookmarkEnd w:id="1466"/>
      <w:bookmarkEnd w:id="1467"/>
      <w:bookmarkEnd w:id="1468"/>
      <w:bookmarkEnd w:id="1469"/>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470" w:name="_Toc20425739"/>
      <w:bookmarkStart w:id="1471" w:name="_Toc29321135"/>
      <w:bookmarkStart w:id="1472" w:name="_Toc36756738"/>
      <w:bookmarkStart w:id="1473" w:name="_Toc36836279"/>
      <w:bookmarkStart w:id="1474" w:name="_Toc36843256"/>
      <w:bookmarkStart w:id="1475" w:name="_Toc37067545"/>
      <w:r w:rsidRPr="00F537EB">
        <w:rPr>
          <w:rFonts w:eastAsia="MS Mincho"/>
        </w:rPr>
        <w:t>5.3.8</w:t>
      </w:r>
      <w:r w:rsidRPr="00F537EB">
        <w:rPr>
          <w:rFonts w:eastAsia="MS Mincho"/>
        </w:rPr>
        <w:tab/>
        <w:t>RRC connection release</w:t>
      </w:r>
      <w:bookmarkEnd w:id="1470"/>
      <w:bookmarkEnd w:id="1471"/>
      <w:bookmarkEnd w:id="1472"/>
      <w:bookmarkEnd w:id="1473"/>
      <w:bookmarkEnd w:id="1474"/>
      <w:bookmarkEnd w:id="1475"/>
    </w:p>
    <w:p w14:paraId="07B819E7" w14:textId="77777777" w:rsidR="002C5D28" w:rsidRPr="00F537EB" w:rsidRDefault="002C5D28" w:rsidP="002C5D28">
      <w:pPr>
        <w:pStyle w:val="Heading4"/>
      </w:pPr>
      <w:bookmarkStart w:id="1476" w:name="_Toc20425740"/>
      <w:bookmarkStart w:id="1477" w:name="_Toc29321136"/>
      <w:bookmarkStart w:id="1478" w:name="_Toc36756739"/>
      <w:bookmarkStart w:id="1479" w:name="_Toc36836280"/>
      <w:bookmarkStart w:id="1480" w:name="_Toc36843257"/>
      <w:bookmarkStart w:id="1481" w:name="_Toc37067546"/>
      <w:r w:rsidRPr="00F537EB">
        <w:t>5.3.8.1</w:t>
      </w:r>
      <w:r w:rsidRPr="00F537EB">
        <w:tab/>
        <w:t>General</w:t>
      </w:r>
      <w:bookmarkEnd w:id="1476"/>
      <w:bookmarkEnd w:id="1477"/>
      <w:bookmarkEnd w:id="1478"/>
      <w:bookmarkEnd w:id="1479"/>
      <w:bookmarkEnd w:id="1480"/>
      <w:bookmarkEnd w:id="1481"/>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4" o:title=""/>
          </v:shape>
          <o:OLEObject Type="Embed" ProgID="Mscgen.Chart" ShapeID="_x0000_i1038" DrawAspect="Content" ObjectID="_1651069895" r:id="rId45"/>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482" w:name="_1267948855"/>
      <w:bookmarkStart w:id="1483" w:name="_1289914524"/>
      <w:bookmarkStart w:id="1484" w:name="_1582530302"/>
      <w:bookmarkStart w:id="1485" w:name="_1582606777"/>
      <w:bookmarkStart w:id="1486" w:name="_Toc20425741"/>
      <w:bookmarkStart w:id="1487" w:name="_Toc29321137"/>
      <w:bookmarkStart w:id="1488" w:name="_Toc36756740"/>
      <w:bookmarkStart w:id="1489" w:name="_Toc36836281"/>
      <w:bookmarkStart w:id="1490" w:name="_Toc36843258"/>
      <w:bookmarkStart w:id="1491" w:name="_Toc37067547"/>
      <w:bookmarkEnd w:id="1482"/>
      <w:bookmarkEnd w:id="1483"/>
      <w:bookmarkEnd w:id="1484"/>
      <w:bookmarkEnd w:id="1485"/>
      <w:r w:rsidRPr="00F537EB">
        <w:t>5.3.8.2</w:t>
      </w:r>
      <w:r w:rsidRPr="00F537EB">
        <w:tab/>
        <w:t>Initiation</w:t>
      </w:r>
      <w:bookmarkEnd w:id="1486"/>
      <w:bookmarkEnd w:id="1487"/>
      <w:bookmarkEnd w:id="1488"/>
      <w:bookmarkEnd w:id="1489"/>
      <w:bookmarkEnd w:id="1490"/>
      <w:bookmarkEnd w:id="1491"/>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492" w:name="_Toc20425742"/>
      <w:bookmarkStart w:id="1493" w:name="_Toc29321138"/>
      <w:bookmarkStart w:id="1494" w:name="_Toc36756741"/>
      <w:bookmarkStart w:id="1495" w:name="_Toc36836282"/>
      <w:bookmarkStart w:id="1496" w:name="_Toc36843259"/>
      <w:bookmarkStart w:id="1497" w:name="_Toc37067548"/>
      <w:r w:rsidRPr="00F537EB">
        <w:t>5.3.8.3</w:t>
      </w:r>
      <w:r w:rsidRPr="00F537EB">
        <w:tab/>
        <w:t xml:space="preserve">Reception of the </w:t>
      </w:r>
      <w:r w:rsidRPr="00F537EB">
        <w:rPr>
          <w:i/>
        </w:rPr>
        <w:t>RRCRelease</w:t>
      </w:r>
      <w:r w:rsidRPr="00F537EB">
        <w:t xml:space="preserve"> by the UE</w:t>
      </w:r>
      <w:bookmarkEnd w:id="1492"/>
      <w:bookmarkEnd w:id="1493"/>
      <w:bookmarkEnd w:id="1494"/>
      <w:bookmarkEnd w:id="1495"/>
      <w:bookmarkEnd w:id="1496"/>
      <w:bookmarkEnd w:id="1497"/>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8" w:author="OdSIB" w:date="2020-05-09T21:19:00Z"/>
        </w:rPr>
      </w:pPr>
      <w:r w:rsidRPr="00F537EB">
        <w:t>1&gt;</w:t>
      </w:r>
      <w:r w:rsidRPr="00F537EB">
        <w:tab/>
        <w:t>stop timer T316, if running;</w:t>
      </w:r>
      <w:ins w:id="1499" w:author="OdSIB" w:date="2020-05-09T21:19:00Z">
        <w:r w:rsidR="00990382" w:rsidRPr="00990382">
          <w:t xml:space="preserve"> </w:t>
        </w:r>
      </w:ins>
    </w:p>
    <w:p w14:paraId="2FF482CA" w14:textId="1F4A618F" w:rsidR="00350AE9" w:rsidRPr="00F537EB" w:rsidRDefault="00990382" w:rsidP="00990382">
      <w:pPr>
        <w:pStyle w:val="B1"/>
      </w:pPr>
      <w:ins w:id="1500"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01" w:author="DCCA" w:date="2020-05-09T22:19:00Z">
        <w:r w:rsidRPr="00F537EB" w:rsidDel="0025315B">
          <w:delText>3</w:delText>
        </w:r>
      </w:del>
      <w:ins w:id="1502"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03" w:author="DCCA" w:date="2020-05-09T22:20:00Z">
        <w:r w:rsidR="0025315B">
          <w:t>set to</w:t>
        </w:r>
      </w:ins>
      <w:del w:id="1504"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5" w:author="DCCA" w:date="2020-05-09T22:22:00Z"/>
        </w:rPr>
      </w:pPr>
      <w:del w:id="1506"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7" w:author="NrMob" w:date="2020-05-08T17:41:00Z">
        <w:r w:rsidR="00873991">
          <w:rPr>
            <w:i/>
          </w:rPr>
          <w:t>Re</w:t>
        </w:r>
      </w:ins>
      <w:ins w:id="1508" w:author="NrMob" w:date="2020-05-08T17:42:00Z">
        <w:r w:rsidR="00873991">
          <w:rPr>
            <w:i/>
          </w:rPr>
          <w:t>c</w:t>
        </w:r>
      </w:ins>
      <w:del w:id="1509"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10"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11"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12" w:author="V2X" w:date="2020-05-11T17:42:00Z">
        <w:r w:rsidRPr="00F537EB">
          <w:rPr>
            <w:kern w:val="2"/>
            <w:sz w:val="21"/>
            <w:szCs w:val="22"/>
            <w:lang w:eastAsia="zh-CN"/>
          </w:rPr>
          <w:delText xml:space="preserve">is </w:delText>
        </w:r>
      </w:del>
      <w:ins w:id="1513"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14"/>
      <w:r w:rsidRPr="00F537EB">
        <w:rPr>
          <w:color w:val="auto"/>
        </w:rPr>
        <w:t>Editor</w:t>
      </w:r>
      <w:r w:rsidR="00C76602" w:rsidRPr="00F537EB">
        <w:rPr>
          <w:color w:val="auto"/>
        </w:rPr>
        <w:t>'</w:t>
      </w:r>
      <w:r w:rsidRPr="00F537EB">
        <w:rPr>
          <w:color w:val="auto"/>
        </w:rPr>
        <w:t xml:space="preserve">s note: It is FFS if </w:t>
      </w:r>
      <w:del w:id="1515"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14"/>
      <w:r w:rsidR="005A54E0">
        <w:rPr>
          <w:rStyle w:val="CommentReference"/>
          <w:rFonts w:eastAsia="SimSun"/>
          <w:color w:val="auto"/>
          <w:lang w:eastAsia="en-US"/>
        </w:rPr>
        <w:commentReference w:id="1514"/>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6"/>
      <w:commentRangeEnd w:id="1516"/>
      <w:r w:rsidR="003C1F4F">
        <w:rPr>
          <w:rStyle w:val="CommentReference"/>
          <w:rFonts w:eastAsiaTheme="minorEastAsia"/>
          <w:lang w:eastAsia="en-US"/>
        </w:rPr>
        <w:commentReference w:id="1516"/>
      </w:r>
    </w:p>
    <w:p w14:paraId="10124F61" w14:textId="77777777" w:rsidR="002C5D28" w:rsidRPr="00F537EB" w:rsidRDefault="002C5D28" w:rsidP="002C5D28">
      <w:pPr>
        <w:pStyle w:val="Heading4"/>
      </w:pPr>
      <w:bookmarkStart w:id="1517" w:name="_Toc20425743"/>
      <w:bookmarkStart w:id="1518" w:name="_Toc29321139"/>
      <w:bookmarkStart w:id="1519" w:name="_Toc36756742"/>
      <w:bookmarkStart w:id="1520" w:name="_Toc36836283"/>
      <w:bookmarkStart w:id="1521" w:name="_Toc36843260"/>
      <w:bookmarkStart w:id="1522" w:name="_Toc37067549"/>
      <w:r w:rsidRPr="00F537EB">
        <w:t>5.3.8.4</w:t>
      </w:r>
      <w:r w:rsidRPr="00F537EB">
        <w:tab/>
        <w:t>T320 expiry</w:t>
      </w:r>
      <w:bookmarkEnd w:id="1517"/>
      <w:bookmarkEnd w:id="1518"/>
      <w:bookmarkEnd w:id="1519"/>
      <w:bookmarkEnd w:id="1520"/>
      <w:bookmarkEnd w:id="1521"/>
      <w:bookmarkEnd w:id="1522"/>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23" w:name="_Toc20425744"/>
      <w:bookmarkStart w:id="1524" w:name="_Toc29321140"/>
      <w:bookmarkStart w:id="1525" w:name="_Toc36756743"/>
      <w:bookmarkStart w:id="1526" w:name="_Toc36836284"/>
      <w:bookmarkStart w:id="1527" w:name="_Toc36843261"/>
      <w:bookmarkStart w:id="1528" w:name="_Toc37067550"/>
      <w:r w:rsidRPr="00F537EB">
        <w:t>5.3.8.5</w:t>
      </w:r>
      <w:r w:rsidRPr="00F537EB">
        <w:tab/>
        <w:t xml:space="preserve">UE actions upon the expiry of </w:t>
      </w:r>
      <w:r w:rsidRPr="00F537EB">
        <w:rPr>
          <w:i/>
        </w:rPr>
        <w:t>DataInactivityTimer</w:t>
      </w:r>
      <w:bookmarkEnd w:id="1523"/>
      <w:bookmarkEnd w:id="1524"/>
      <w:bookmarkEnd w:id="1525"/>
      <w:bookmarkEnd w:id="1526"/>
      <w:bookmarkEnd w:id="1527"/>
      <w:bookmarkEnd w:id="1528"/>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29" w:name="_Toc20425745"/>
      <w:bookmarkStart w:id="1530" w:name="_Toc29321141"/>
      <w:bookmarkStart w:id="1531" w:name="_Toc36756744"/>
      <w:bookmarkStart w:id="1532" w:name="_Toc36836285"/>
      <w:bookmarkStart w:id="1533" w:name="_Toc36843262"/>
      <w:bookmarkStart w:id="1534" w:name="_Toc37067551"/>
      <w:r w:rsidRPr="00F537EB">
        <w:rPr>
          <w:rFonts w:eastAsia="MS Mincho"/>
        </w:rPr>
        <w:lastRenderedPageBreak/>
        <w:t>5.3.9</w:t>
      </w:r>
      <w:r w:rsidRPr="00F537EB">
        <w:rPr>
          <w:rFonts w:eastAsia="MS Mincho"/>
        </w:rPr>
        <w:tab/>
        <w:t>RRC connection release requested by upper layers</w:t>
      </w:r>
      <w:bookmarkEnd w:id="1529"/>
      <w:bookmarkEnd w:id="1530"/>
      <w:bookmarkEnd w:id="1531"/>
      <w:bookmarkEnd w:id="1532"/>
      <w:bookmarkEnd w:id="1533"/>
      <w:bookmarkEnd w:id="1534"/>
    </w:p>
    <w:p w14:paraId="4939722D" w14:textId="77777777" w:rsidR="002C5D28" w:rsidRPr="00F537EB" w:rsidRDefault="002C5D28" w:rsidP="002C5D28">
      <w:pPr>
        <w:pStyle w:val="Heading4"/>
      </w:pPr>
      <w:bookmarkStart w:id="1535" w:name="_Toc20425746"/>
      <w:bookmarkStart w:id="1536" w:name="_Toc29321142"/>
      <w:bookmarkStart w:id="1537" w:name="_Toc36756745"/>
      <w:bookmarkStart w:id="1538" w:name="_Toc36836286"/>
      <w:bookmarkStart w:id="1539" w:name="_Toc36843263"/>
      <w:bookmarkStart w:id="1540" w:name="_Toc37067552"/>
      <w:bookmarkStart w:id="1541" w:name="_Hlk514301762"/>
      <w:r w:rsidRPr="00F537EB">
        <w:t>5.3.9.1</w:t>
      </w:r>
      <w:r w:rsidRPr="00F537EB">
        <w:tab/>
        <w:t>General</w:t>
      </w:r>
      <w:bookmarkEnd w:id="1535"/>
      <w:bookmarkEnd w:id="1536"/>
      <w:bookmarkEnd w:id="1537"/>
      <w:bookmarkEnd w:id="1538"/>
      <w:bookmarkEnd w:id="1539"/>
      <w:bookmarkEnd w:id="1540"/>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42" w:name="_Toc20425747"/>
      <w:bookmarkStart w:id="1543" w:name="_Toc29321143"/>
      <w:bookmarkStart w:id="1544" w:name="_Toc36756746"/>
      <w:bookmarkStart w:id="1545" w:name="_Toc36836287"/>
      <w:bookmarkStart w:id="1546" w:name="_Toc36843264"/>
      <w:bookmarkStart w:id="1547" w:name="_Toc37067553"/>
      <w:r w:rsidRPr="00F537EB">
        <w:t>5.3.9.2</w:t>
      </w:r>
      <w:r w:rsidRPr="00F537EB">
        <w:tab/>
        <w:t>Initiation</w:t>
      </w:r>
      <w:bookmarkEnd w:id="1542"/>
      <w:bookmarkEnd w:id="1543"/>
      <w:bookmarkEnd w:id="1544"/>
      <w:bookmarkEnd w:id="1545"/>
      <w:bookmarkEnd w:id="1546"/>
      <w:bookmarkEnd w:id="1547"/>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48" w:name="_Toc20425748"/>
      <w:bookmarkStart w:id="1549" w:name="_Toc29321144"/>
      <w:bookmarkStart w:id="1550" w:name="_Toc36756747"/>
      <w:bookmarkStart w:id="1551" w:name="_Toc36836288"/>
      <w:bookmarkStart w:id="1552" w:name="_Toc36843265"/>
      <w:bookmarkStart w:id="1553" w:name="_Toc37067554"/>
      <w:r w:rsidRPr="00F537EB">
        <w:t>5.3.10</w:t>
      </w:r>
      <w:r w:rsidRPr="00F537EB">
        <w:tab/>
        <w:t>Radio link failure related actions</w:t>
      </w:r>
      <w:bookmarkEnd w:id="1548"/>
      <w:bookmarkEnd w:id="1549"/>
      <w:bookmarkEnd w:id="1550"/>
      <w:bookmarkEnd w:id="1551"/>
      <w:bookmarkEnd w:id="1552"/>
      <w:bookmarkEnd w:id="1553"/>
    </w:p>
    <w:p w14:paraId="0C204260" w14:textId="77777777" w:rsidR="002C5D28" w:rsidRPr="00F537EB" w:rsidRDefault="002C5D28" w:rsidP="002C5D28">
      <w:pPr>
        <w:pStyle w:val="Heading4"/>
        <w:rPr>
          <w:rFonts w:eastAsia="MS Mincho"/>
        </w:rPr>
      </w:pPr>
      <w:bookmarkStart w:id="1554" w:name="_Toc20425749"/>
      <w:bookmarkStart w:id="1555" w:name="_Toc29321145"/>
      <w:bookmarkStart w:id="1556" w:name="_Toc36756748"/>
      <w:bookmarkStart w:id="1557" w:name="_Toc36836289"/>
      <w:bookmarkStart w:id="1558" w:name="_Toc36843266"/>
      <w:bookmarkStart w:id="1559" w:name="_Toc37067555"/>
      <w:bookmarkEnd w:id="1541"/>
      <w:r w:rsidRPr="00F537EB">
        <w:rPr>
          <w:rFonts w:eastAsia="MS Mincho"/>
        </w:rPr>
        <w:t>5.3.10.1</w:t>
      </w:r>
      <w:r w:rsidRPr="00F537EB">
        <w:rPr>
          <w:rFonts w:eastAsia="MS Mincho"/>
        </w:rPr>
        <w:tab/>
        <w:t>Detection of physical layer problems in RRC_CONNECTED</w:t>
      </w:r>
      <w:bookmarkEnd w:id="1554"/>
      <w:bookmarkEnd w:id="1555"/>
      <w:bookmarkEnd w:id="1556"/>
      <w:bookmarkEnd w:id="1557"/>
      <w:bookmarkEnd w:id="1558"/>
      <w:bookmarkEnd w:id="1559"/>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60" w:name="_Hlk34332119"/>
      <w:r w:rsidRPr="00F537EB">
        <w:t>1&gt;</w:t>
      </w:r>
      <w:r w:rsidRPr="00F537EB">
        <w:tab/>
        <w:t xml:space="preserve">if </w:t>
      </w:r>
      <w:ins w:id="1561" w:author="NrMob" w:date="2020-05-08T17:43:00Z">
        <w:r w:rsidR="00873991">
          <w:t xml:space="preserve">any DAPS bearer </w:t>
        </w:r>
      </w:ins>
      <w:del w:id="1562" w:author="NrMob" w:date="2020-05-08T17:43:00Z">
        <w:r w:rsidRPr="00F537EB" w:rsidDel="00873991">
          <w:rPr>
            <w:i/>
          </w:rPr>
          <w:delText>dapsConfig</w:delText>
        </w:r>
        <w:r w:rsidRPr="00F537EB" w:rsidDel="00873991">
          <w:delText xml:space="preserve"> </w:delText>
        </w:r>
      </w:del>
      <w:r w:rsidRPr="00F537EB">
        <w:t>is configured</w:t>
      </w:r>
      <w:del w:id="1563"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64" w:author="NrMob" w:date="2020-05-08T17:43:00Z">
        <w:r w:rsidR="00873991">
          <w:t>SpCell</w:t>
        </w:r>
        <w:r w:rsidR="00873991" w:rsidRPr="00F537EB">
          <w:t xml:space="preserve"> </w:t>
        </w:r>
      </w:ins>
      <w:r w:rsidRPr="00F537EB">
        <w:t>from lower layers while T304 is running:</w:t>
      </w:r>
    </w:p>
    <w:bookmarkEnd w:id="1560"/>
    <w:p w14:paraId="38F5EE91" w14:textId="3F49EE37" w:rsidR="00201BF8" w:rsidRPr="00F537EB" w:rsidRDefault="00201BF8" w:rsidP="00201BF8">
      <w:pPr>
        <w:pStyle w:val="B2"/>
      </w:pPr>
      <w:r w:rsidRPr="00F537EB">
        <w:t>2&gt;</w:t>
      </w:r>
      <w:r w:rsidRPr="00F537EB">
        <w:tab/>
        <w:t>start timer T310 for the source</w:t>
      </w:r>
      <w:ins w:id="1565"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6"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7" w:author="NrMob" w:date="2020-05-08T17:44:00Z"/>
          <w:color w:val="auto"/>
        </w:rPr>
      </w:pPr>
      <w:bookmarkStart w:id="1568" w:name="_Hlk23709641"/>
      <w:bookmarkStart w:id="1569" w:name="_Toc20425750"/>
      <w:bookmarkStart w:id="1570" w:name="_Toc29321146"/>
      <w:del w:id="157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72" w:name="_Hlk23494694"/>
        <w:r w:rsidRPr="00F537EB" w:rsidDel="00873991">
          <w:rPr>
            <w:color w:val="auto"/>
          </w:rPr>
          <w:delText>TBC on how/whether to capture stop RLM in source after RACH successful to target PCell.</w:delText>
        </w:r>
        <w:bookmarkEnd w:id="1568"/>
        <w:bookmarkEnd w:id="1572"/>
      </w:del>
    </w:p>
    <w:p w14:paraId="2AE7C8AC" w14:textId="4F11E5F9" w:rsidR="00201BF8" w:rsidRPr="00F537EB" w:rsidDel="00873991" w:rsidRDefault="00201BF8" w:rsidP="00201BF8">
      <w:pPr>
        <w:pStyle w:val="EditorsNote"/>
        <w:rPr>
          <w:del w:id="1573" w:author="NrMob" w:date="2020-05-08T17:44:00Z"/>
          <w:color w:val="auto"/>
        </w:rPr>
      </w:pPr>
      <w:bookmarkStart w:id="1574" w:name="_Hlk34460950"/>
      <w:del w:id="157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576" w:name="_Toc36756749"/>
      <w:bookmarkStart w:id="1577" w:name="_Toc36836290"/>
      <w:bookmarkStart w:id="1578" w:name="_Toc36843267"/>
      <w:bookmarkStart w:id="1579" w:name="_Toc37067556"/>
      <w:bookmarkEnd w:id="1574"/>
      <w:r w:rsidRPr="00F537EB">
        <w:t>5.3.10.2</w:t>
      </w:r>
      <w:r w:rsidRPr="00F537EB">
        <w:tab/>
        <w:t>Recovery of physical layer problems</w:t>
      </w:r>
      <w:bookmarkEnd w:id="1569"/>
      <w:bookmarkEnd w:id="1570"/>
      <w:bookmarkEnd w:id="1576"/>
      <w:bookmarkEnd w:id="1577"/>
      <w:bookmarkEnd w:id="1578"/>
      <w:bookmarkEnd w:id="1579"/>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580" w:name="_Toc20425751"/>
      <w:bookmarkStart w:id="1581" w:name="_Toc29321147"/>
      <w:bookmarkStart w:id="1582" w:name="_Toc36756750"/>
      <w:bookmarkStart w:id="1583" w:name="_Toc36836291"/>
      <w:bookmarkStart w:id="1584" w:name="_Toc36843268"/>
      <w:bookmarkStart w:id="1585" w:name="_Toc37067557"/>
      <w:r w:rsidRPr="00F537EB">
        <w:t>5.3.10.3</w:t>
      </w:r>
      <w:r w:rsidRPr="00F537EB">
        <w:tab/>
        <w:t>Detection of radio link failure</w:t>
      </w:r>
      <w:bookmarkEnd w:id="1580"/>
      <w:bookmarkEnd w:id="1581"/>
      <w:bookmarkEnd w:id="1582"/>
      <w:bookmarkEnd w:id="1583"/>
      <w:bookmarkEnd w:id="1584"/>
      <w:bookmarkEnd w:id="1585"/>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6"/>
      <w:r w:rsidRPr="00F537EB">
        <w:t xml:space="preserve">if </w:t>
      </w:r>
      <w:ins w:id="1587" w:author="NrMob" w:date="2020-05-08T17:44:00Z">
        <w:r w:rsidR="00873991">
          <w:t>any DAPS bearer</w:t>
        </w:r>
      </w:ins>
      <w:commentRangeEnd w:id="1586"/>
      <w:r w:rsidR="00070909">
        <w:rPr>
          <w:rStyle w:val="CommentReference"/>
          <w:rFonts w:eastAsia="SimSun"/>
          <w:lang w:eastAsia="en-US"/>
        </w:rPr>
        <w:commentReference w:id="1586"/>
      </w:r>
      <w:ins w:id="1588" w:author="NrMob" w:date="2020-05-08T17:44:00Z">
        <w:r w:rsidR="00873991" w:rsidRPr="00F537EB" w:rsidDel="00873991">
          <w:rPr>
            <w:i/>
          </w:rPr>
          <w:t xml:space="preserve"> </w:t>
        </w:r>
      </w:ins>
      <w:del w:id="1589" w:author="NrMob" w:date="2020-05-08T17:44:00Z">
        <w:r w:rsidRPr="00F537EB" w:rsidDel="00873991">
          <w:rPr>
            <w:i/>
          </w:rPr>
          <w:delText>dapsConfig</w:delText>
        </w:r>
        <w:r w:rsidRPr="00F537EB" w:rsidDel="00873991">
          <w:delText xml:space="preserve"> </w:delText>
        </w:r>
      </w:del>
      <w:r w:rsidRPr="00F537EB">
        <w:t>is configured</w:t>
      </w:r>
      <w:del w:id="1590" w:author="NrMob" w:date="2020-05-08T17:44:00Z">
        <w:r w:rsidRPr="00F537EB" w:rsidDel="00873991">
          <w:delText xml:space="preserve"> for any DRB</w:delText>
        </w:r>
      </w:del>
      <w:commentRangeStart w:id="1591"/>
      <w:r w:rsidRPr="00F537EB">
        <w:t>:</w:t>
      </w:r>
      <w:commentRangeEnd w:id="1591"/>
      <w:r w:rsidR="00B10556">
        <w:rPr>
          <w:rStyle w:val="CommentReference"/>
          <w:rFonts w:eastAsia="SimSun"/>
          <w:lang w:eastAsia="en-US"/>
        </w:rPr>
        <w:commentReference w:id="1591"/>
      </w:r>
    </w:p>
    <w:p w14:paraId="33713F26" w14:textId="4D65CD8B" w:rsidR="00201BF8" w:rsidRPr="00F537EB" w:rsidRDefault="00201BF8" w:rsidP="00201BF8">
      <w:pPr>
        <w:pStyle w:val="B2"/>
      </w:pPr>
      <w:r w:rsidRPr="00F537EB">
        <w:t>2&gt;</w:t>
      </w:r>
      <w:r w:rsidRPr="00F537EB">
        <w:tab/>
        <w:t>upon T310 expiry in source</w:t>
      </w:r>
      <w:ins w:id="1592"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93"/>
      <w:r w:rsidRPr="00F537EB">
        <w:t xml:space="preserve"> radio link failure</w:t>
      </w:r>
      <w:commentRangeEnd w:id="1593"/>
      <w:r w:rsidR="00070909">
        <w:rPr>
          <w:rStyle w:val="CommentReference"/>
          <w:rFonts w:eastAsia="SimSun"/>
          <w:lang w:eastAsia="en-US"/>
        </w:rPr>
        <w:commentReference w:id="1593"/>
      </w:r>
      <w:r w:rsidRPr="00F537EB">
        <w:t xml:space="preserve"> to be detected for the source MCG i.e. source RLF;</w:t>
      </w:r>
      <w:r w:rsidR="00A353F4" w:rsidRPr="00A353F4">
        <w:rPr>
          <w:rFonts w:eastAsiaTheme="minorEastAsia"/>
          <w:lang w:eastAsia="en-US"/>
        </w:rPr>
        <w:t xml:space="preserve"> </w:t>
      </w:r>
      <w:commentRangeStart w:id="1594"/>
      <w:commentRangeEnd w:id="1594"/>
      <w:r w:rsidR="00A353F4">
        <w:rPr>
          <w:rStyle w:val="CommentReference"/>
          <w:rFonts w:eastAsiaTheme="minorEastAsia"/>
          <w:lang w:eastAsia="en-US"/>
        </w:rPr>
        <w:commentReference w:id="1594"/>
      </w:r>
    </w:p>
    <w:p w14:paraId="45C29F71" w14:textId="0A732026" w:rsidR="00201BF8" w:rsidRPr="00F537EB" w:rsidRDefault="00201BF8" w:rsidP="00776716">
      <w:pPr>
        <w:pStyle w:val="B3"/>
        <w:rPr>
          <w:rStyle w:val="B4Char"/>
        </w:rPr>
      </w:pPr>
      <w:del w:id="1595" w:author="NrMob" w:date="2020-05-08T17:45:00Z">
        <w:r w:rsidRPr="00F537EB" w:rsidDel="00873991">
          <w:rPr>
            <w:rStyle w:val="B4Char"/>
          </w:rPr>
          <w:delText>4</w:delText>
        </w:r>
      </w:del>
      <w:ins w:id="1596" w:author="NrMob" w:date="2020-05-08T17:45:00Z">
        <w:r w:rsidR="00873991">
          <w:rPr>
            <w:rStyle w:val="B4Char"/>
          </w:rPr>
          <w:t>3</w:t>
        </w:r>
      </w:ins>
      <w:r w:rsidRPr="00F537EB">
        <w:rPr>
          <w:rStyle w:val="B4Char"/>
        </w:rPr>
        <w:t>&gt;</w:t>
      </w:r>
      <w:r w:rsidRPr="00F537EB">
        <w:rPr>
          <w:rStyle w:val="B4Char"/>
        </w:rPr>
        <w:tab/>
        <w:t xml:space="preserve">suspend </w:t>
      </w:r>
      <w:ins w:id="1597" w:author="NrMob" w:date="2020-05-08T17:46:00Z">
        <w:r w:rsidR="00873991" w:rsidRPr="00A76282">
          <w:rPr>
            <w:rStyle w:val="B4Char"/>
          </w:rPr>
          <w:t xml:space="preserve">the transmission of </w:t>
        </w:r>
      </w:ins>
      <w:r w:rsidRPr="00F537EB">
        <w:rPr>
          <w:rStyle w:val="B4Char"/>
        </w:rPr>
        <w:t xml:space="preserve">all DRBs in the </w:t>
      </w:r>
      <w:commentRangeStart w:id="1598"/>
      <w:r w:rsidRPr="00F537EB">
        <w:rPr>
          <w:rStyle w:val="B4Char"/>
        </w:rPr>
        <w:t>source</w:t>
      </w:r>
      <w:commentRangeEnd w:id="1598"/>
      <w:r w:rsidR="0073354C">
        <w:rPr>
          <w:rStyle w:val="CommentReference"/>
          <w:rFonts w:eastAsia="SimSun"/>
          <w:lang w:eastAsia="en-US"/>
        </w:rPr>
        <w:commentReference w:id="1598"/>
      </w:r>
      <w:r w:rsidRPr="00F537EB">
        <w:rPr>
          <w:rStyle w:val="B4Char"/>
        </w:rPr>
        <w:t>;</w:t>
      </w:r>
    </w:p>
    <w:p w14:paraId="566B800D" w14:textId="0E300B88" w:rsidR="00201BF8" w:rsidRPr="00F537EB" w:rsidRDefault="00201BF8" w:rsidP="00776716">
      <w:pPr>
        <w:pStyle w:val="B3"/>
      </w:pPr>
      <w:del w:id="1599" w:author="NrMob" w:date="2020-05-08T17:45:00Z">
        <w:r w:rsidRPr="00F537EB" w:rsidDel="00873991">
          <w:rPr>
            <w:rStyle w:val="B4Char"/>
          </w:rPr>
          <w:delText>4</w:delText>
        </w:r>
      </w:del>
      <w:ins w:id="1600" w:author="NrMob" w:date="2020-05-08T17:45:00Z">
        <w:r w:rsidR="00873991">
          <w:rPr>
            <w:rStyle w:val="B4Char"/>
          </w:rPr>
          <w:t>3</w:t>
        </w:r>
      </w:ins>
      <w:r w:rsidRPr="00F537EB">
        <w:rPr>
          <w:rStyle w:val="B4Char"/>
        </w:rPr>
        <w:t>&gt;</w:t>
      </w:r>
      <w:r w:rsidRPr="00F537EB">
        <w:rPr>
          <w:rStyle w:val="B4Char"/>
        </w:rPr>
        <w:tab/>
      </w:r>
      <w:commentRangeStart w:id="1601"/>
      <w:r w:rsidRPr="00F537EB">
        <w:rPr>
          <w:rStyle w:val="B4Char"/>
        </w:rPr>
        <w:t>release the source connection</w:t>
      </w:r>
      <w:r w:rsidRPr="00F537EB">
        <w:t>.</w:t>
      </w:r>
      <w:commentRangeEnd w:id="1601"/>
      <w:r w:rsidR="00776DCC">
        <w:rPr>
          <w:rStyle w:val="CommentReference"/>
          <w:rFonts w:eastAsia="SimSun"/>
          <w:lang w:eastAsia="en-US"/>
        </w:rPr>
        <w:commentReference w:id="1601"/>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02"/>
      <w:r w:rsidRPr="00F537EB">
        <w:t>PCell</w:t>
      </w:r>
      <w:commentRangeEnd w:id="1602"/>
      <w:r w:rsidR="00B839C8">
        <w:rPr>
          <w:rStyle w:val="CommentReference"/>
          <w:rFonts w:eastAsia="SimSun"/>
          <w:lang w:eastAsia="en-US"/>
        </w:rPr>
        <w:commentReference w:id="160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03"/>
      <w:r w:rsidR="007348B5" w:rsidRPr="00F537EB">
        <w:t>MCG</w:t>
      </w:r>
      <w:commentRangeEnd w:id="1603"/>
      <w:r w:rsidR="0041422C">
        <w:rPr>
          <w:rStyle w:val="CommentReference"/>
          <w:rFonts w:eastAsia="SimSun"/>
          <w:lang w:eastAsia="en-US"/>
        </w:rPr>
        <w:commentReference w:id="160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04"/>
      <w:r w:rsidR="00DE53FB" w:rsidRPr="00F537EB">
        <w:t>uplink LBT failures from MCG MAC</w:t>
      </w:r>
      <w:commentRangeStart w:id="1605"/>
      <w:commentRangeEnd w:id="1605"/>
      <w:r w:rsidR="003C1F4F">
        <w:rPr>
          <w:rStyle w:val="CommentReference"/>
          <w:rFonts w:eastAsiaTheme="minorEastAsia"/>
          <w:lang w:eastAsia="en-US"/>
        </w:rPr>
        <w:commentReference w:id="1605"/>
      </w:r>
      <w:commentRangeEnd w:id="1604"/>
      <w:r w:rsidR="00EC6564">
        <w:rPr>
          <w:rStyle w:val="CommentReference"/>
          <w:rFonts w:eastAsia="SimSun"/>
          <w:lang w:eastAsia="en-US"/>
        </w:rPr>
        <w:commentReference w:id="1604"/>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6"/>
      <w:commentRangeStart w:id="1607"/>
      <w:r w:rsidR="00700E2E" w:rsidRPr="00F537EB">
        <w:t>received</w:t>
      </w:r>
      <w:commentRangeEnd w:id="1606"/>
      <w:commentRangeEnd w:id="1607"/>
      <w:r w:rsidR="002B7744">
        <w:rPr>
          <w:rStyle w:val="CommentReference"/>
          <w:rFonts w:eastAsia="SimSun"/>
          <w:lang w:eastAsia="en-US"/>
        </w:rPr>
        <w:commentReference w:id="1606"/>
      </w:r>
      <w:r w:rsidR="00F6519B">
        <w:rPr>
          <w:rStyle w:val="CommentReference"/>
          <w:rFonts w:eastAsia="SimSun"/>
          <w:lang w:eastAsia="en-US"/>
        </w:rPr>
        <w:commentReference w:id="160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8"/>
      <w:del w:id="1609" w:author="MDT" w:date="2020-05-11T11:46:00Z">
        <w:r w:rsidRPr="00F537EB" w:rsidDel="00F83422">
          <w:delText>source</w:delText>
        </w:r>
      </w:del>
      <w:r w:rsidRPr="00F537EB">
        <w:t xml:space="preserve"> PCell </w:t>
      </w:r>
      <w:commentRangeEnd w:id="1608"/>
      <w:r w:rsidR="006459AE">
        <w:rPr>
          <w:rStyle w:val="CommentReference"/>
          <w:rFonts w:eastAsia="SimSun"/>
          <w:lang w:eastAsia="en-US"/>
        </w:rPr>
        <w:commentReference w:id="1608"/>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10"/>
      <w:del w:id="1611" w:author="MDT" w:date="2020-05-11T11:47:00Z">
        <w:r w:rsidRPr="00F537EB" w:rsidDel="00F83422">
          <w:delText xml:space="preserve">source </w:delText>
        </w:r>
      </w:del>
      <w:r w:rsidRPr="00F537EB">
        <w:t>PCell</w:t>
      </w:r>
      <w:commentRangeEnd w:id="1610"/>
      <w:r w:rsidR="006459AE">
        <w:rPr>
          <w:rStyle w:val="CommentReference"/>
          <w:rFonts w:eastAsia="SimSun"/>
          <w:lang w:eastAsia="en-US"/>
        </w:rPr>
        <w:commentReference w:id="161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12"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13"/>
      <w:r w:rsidRPr="00F537EB">
        <w:rPr>
          <w:lang w:val="en-GB"/>
        </w:rPr>
        <w:t>failure</w:t>
      </w:r>
      <w:commentRangeEnd w:id="1613"/>
      <w:r w:rsidR="006B7F36">
        <w:rPr>
          <w:rStyle w:val="CommentReference"/>
          <w:rFonts w:eastAsia="SimSun"/>
          <w:lang w:val="en-GB" w:eastAsia="en-US"/>
        </w:rPr>
        <w:commentReference w:id="1613"/>
      </w:r>
      <w:ins w:id="1614" w:author="MDT" w:date="2020-05-11T11:50:00Z">
        <w:r w:rsidR="00F83422">
          <w:rPr>
            <w:lang w:val="en-GB"/>
          </w:rPr>
          <w:t>:</w:t>
        </w:r>
      </w:ins>
      <w:del w:id="1615"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6"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7"/>
      <w:r w:rsidRPr="00F537EB">
        <w:rPr>
          <w:lang w:val="en-GB"/>
        </w:rPr>
        <w:t>results</w:t>
      </w:r>
      <w:commentRangeEnd w:id="1617"/>
      <w:r w:rsidR="00F36BFA">
        <w:rPr>
          <w:rStyle w:val="CommentReference"/>
          <w:rFonts w:eastAsia="SimSun"/>
          <w:lang w:val="en-GB" w:eastAsia="en-US"/>
        </w:rPr>
        <w:commentReference w:id="16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8"/>
      <w:r w:rsidRPr="00F537EB">
        <w:t xml:space="preserve">global cell identity </w:t>
      </w:r>
      <w:commentRangeEnd w:id="1618"/>
      <w:r w:rsidR="006459AE">
        <w:rPr>
          <w:rStyle w:val="CommentReference"/>
          <w:rFonts w:eastAsia="SimSun"/>
          <w:lang w:eastAsia="en-US"/>
        </w:rPr>
        <w:commentReference w:id="16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9"/>
      <w:commentRangeEnd w:id="1619"/>
      <w:r w:rsidR="003C1F4F">
        <w:rPr>
          <w:rStyle w:val="CommentReference"/>
          <w:rFonts w:eastAsiaTheme="minorEastAsia"/>
          <w:lang w:val="en-GB" w:eastAsia="en-US"/>
        </w:rPr>
        <w:commentReference w:id="1619"/>
      </w:r>
    </w:p>
    <w:p w14:paraId="13418E97" w14:textId="6CF88C60" w:rsidR="006F1C10" w:rsidRPr="00F537EB" w:rsidRDefault="006F1C10" w:rsidP="00AB77CA">
      <w:pPr>
        <w:pStyle w:val="B7"/>
        <w:rPr>
          <w:lang w:val="en-GB"/>
        </w:rPr>
      </w:pPr>
      <w:bookmarkStart w:id="16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21" w:author="MDT" w:date="2020-05-11T11:52:00Z">
        <w:r w:rsidR="00F83422">
          <w:t xml:space="preserve"> in accordance with clause 5.7.10.</w:t>
        </w:r>
        <w:commentRangeStart w:id="1622"/>
        <w:r w:rsidR="00F83422">
          <w:t>4</w:t>
        </w:r>
      </w:ins>
      <w:commentRangeEnd w:id="1622"/>
      <w:r w:rsidR="005E01BE">
        <w:rPr>
          <w:rStyle w:val="CommentReference"/>
          <w:rFonts w:eastAsia="SimSun"/>
          <w:lang w:eastAsia="en-US"/>
        </w:rPr>
        <w:commentReference w:id="1622"/>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23"/>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23"/>
      <w:r w:rsidR="00D51846">
        <w:rPr>
          <w:rStyle w:val="CommentReference"/>
          <w:rFonts w:eastAsia="SimSun"/>
          <w:lang w:eastAsia="en-US"/>
        </w:rPr>
        <w:commentReference w:id="1623"/>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24"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25"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6"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7"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8"/>
      <w:commentRangeEnd w:id="1628"/>
      <w:r w:rsidR="005C3DC4">
        <w:rPr>
          <w:rStyle w:val="CommentReference"/>
          <w:rFonts w:eastAsiaTheme="minorEastAsia"/>
          <w:lang w:val="en-GB" w:eastAsia="en-US"/>
        </w:rPr>
        <w:commentReference w:id="1628"/>
      </w:r>
    </w:p>
    <w:p w14:paraId="26D7B2A0" w14:textId="77777777" w:rsidR="00F83422" w:rsidRDefault="00F83422" w:rsidP="00F83422">
      <w:pPr>
        <w:pStyle w:val="B6"/>
        <w:rPr>
          <w:ins w:id="1629" w:author="MDT" w:date="2020-05-11T11:53:00Z"/>
          <w:lang w:eastAsia="ko-KR"/>
        </w:rPr>
      </w:pPr>
      <w:ins w:id="1630"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31" w:author="MDT" w:date="2020-05-11T11:53:00Z"/>
          <w:lang w:eastAsia="ko-KR"/>
        </w:rPr>
      </w:pPr>
      <w:ins w:id="1632" w:author="MDT"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33" w:author="MDT" w:date="2020-05-11T11:54:00Z"/>
          <w:lang w:val="en-GB"/>
        </w:rPr>
      </w:pPr>
      <w:del w:id="1634"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35" w:author="MDT" w:date="2020-05-11T11:54:00Z"/>
          <w:lang w:val="en-GB"/>
        </w:rPr>
      </w:pPr>
      <w:del w:id="1636"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7" w:author="MDT" w:date="2020-05-11T11:54:00Z"/>
        </w:rPr>
      </w:pPr>
      <w:del w:id="1638" w:author="MDT"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9" w:author="MDT" w:date="2020-05-11T11:54:00Z"/>
          <w:lang w:val="en-GB"/>
        </w:rPr>
      </w:pPr>
      <w:del w:id="1640"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41" w:author="MDT" w:date="2020-05-11T11:54:00Z"/>
        </w:rPr>
      </w:pPr>
      <w:del w:id="1642" w:author="MDT"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43" w:author="MDT" w:date="2020-05-11T11:54:00Z"/>
          <w:lang w:val="en-GB"/>
        </w:rPr>
      </w:pPr>
      <w:del w:id="1644"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45" w:author="MDT" w:date="2020-05-11T11:54:00Z"/>
        </w:rPr>
      </w:pPr>
      <w:del w:id="1646"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7" w:author="MDT" w:date="2020-05-11T11:54:00Z"/>
          <w:lang w:val="en-GB"/>
        </w:rPr>
      </w:pPr>
      <w:del w:id="164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9" w:author="MDT" w:date="2020-05-11T11:54:00Z"/>
        </w:rPr>
      </w:pPr>
      <w:del w:id="1650"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51"/>
      <w:r w:rsidRPr="00F537EB">
        <w:t>and the setup of one DRB is applicable to IAB</w:t>
      </w:r>
      <w:ins w:id="1652" w:author="IAB" w:date="2020-05-13T11:38:00Z">
        <w:r w:rsidR="00A16F68">
          <w:t>-</w:t>
        </w:r>
      </w:ins>
      <w:del w:id="1653" w:author="IAB" w:date="2020-05-13T11:38:00Z">
        <w:r w:rsidRPr="00F537EB">
          <w:delText xml:space="preserve"> </w:delText>
        </w:r>
      </w:del>
      <w:r w:rsidRPr="00F537EB">
        <w:t>node</w:t>
      </w:r>
      <w:commentRangeEnd w:id="1651"/>
      <w:r w:rsidR="004A06EE">
        <w:rPr>
          <w:rStyle w:val="CommentReference"/>
          <w:rFonts w:eastAsia="SimSun"/>
          <w:lang w:eastAsia="en-US"/>
        </w:rPr>
        <w:commentReference w:id="1651"/>
      </w:r>
      <w:del w:id="1654"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55" w:author="IAB" w:date="2020-05-13T11:38:00Z">
        <w:r w:rsidRPr="00F537EB">
          <w:delText xml:space="preserve">failure </w:delText>
        </w:r>
      </w:del>
      <w:r w:rsidRPr="00F537EB">
        <w:t>indication received on BAP entity from the SCG</w:t>
      </w:r>
      <w:r w:rsidR="00DE53FB" w:rsidRPr="00F537EB">
        <w:t>;</w:t>
      </w:r>
      <w:ins w:id="1656"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7"/>
      <w:r w:rsidRPr="00F537EB">
        <w:t>upon indication of consistent uplink LBT failures from SCG MAC</w:t>
      </w:r>
      <w:commentRangeEnd w:id="1657"/>
      <w:r w:rsidR="00EC6564">
        <w:rPr>
          <w:rStyle w:val="CommentReference"/>
          <w:rFonts w:eastAsia="SimSun"/>
          <w:lang w:eastAsia="en-US"/>
        </w:rPr>
        <w:commentReference w:id="1657"/>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8"/>
      <w:r w:rsidRPr="00F537EB">
        <w:t>SCell(s):</w:t>
      </w:r>
      <w:commentRangeEnd w:id="1658"/>
      <w:r w:rsidR="00DF3856">
        <w:rPr>
          <w:rStyle w:val="CommentReference"/>
          <w:rFonts w:eastAsia="SimSun"/>
          <w:lang w:eastAsia="en-US"/>
        </w:rPr>
        <w:commentReference w:id="1658"/>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59" w:author="MDT" w:date="2020-05-11T11:54:00Z"/>
          <w:rFonts w:eastAsia="MS Mincho"/>
        </w:rPr>
      </w:pPr>
      <w:bookmarkStart w:id="1660" w:name="_Toc20425752"/>
      <w:bookmarkStart w:id="1661" w:name="_Toc29321148"/>
      <w:bookmarkStart w:id="1662" w:name="_Toc36756751"/>
      <w:bookmarkStart w:id="1663" w:name="_Toc36836292"/>
      <w:bookmarkStart w:id="1664" w:name="_Toc36843269"/>
      <w:bookmarkStart w:id="1665" w:name="_Toc37067558"/>
      <w:ins w:id="1666" w:author="MDT" w:date="2020-05-11T11:54:00Z">
        <w:r>
          <w:t>5.3.10.4</w:t>
        </w:r>
        <w:r>
          <w:tab/>
          <w:t>RLF cause determination</w:t>
        </w:r>
      </w:ins>
    </w:p>
    <w:p w14:paraId="1E1636CD" w14:textId="77777777" w:rsidR="00F83422" w:rsidRPr="007C7C20" w:rsidRDefault="00F83422" w:rsidP="00F83422">
      <w:pPr>
        <w:spacing w:after="120"/>
        <w:jc w:val="both"/>
        <w:rPr>
          <w:ins w:id="1667" w:author="MDT" w:date="2020-05-11T11:54:00Z"/>
          <w:lang w:val="en-US"/>
        </w:rPr>
      </w:pPr>
      <w:ins w:id="1668"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9" w:author="MDT" w:date="2020-05-11T11:54:00Z"/>
        </w:rPr>
      </w:pPr>
      <w:ins w:id="1670" w:author="MDT" w:date="2020-05-11T11:54:00Z">
        <w:r>
          <w:t>1&gt;</w:t>
        </w:r>
        <w:r>
          <w:tab/>
          <w:t>if the UE declares radio link failure due to T310 expiry:</w:t>
        </w:r>
      </w:ins>
    </w:p>
    <w:p w14:paraId="3A9AA749" w14:textId="77777777" w:rsidR="00F83422" w:rsidRDefault="00F83422" w:rsidP="00F83422">
      <w:pPr>
        <w:pStyle w:val="B2"/>
        <w:rPr>
          <w:ins w:id="1671" w:author="MDT" w:date="2020-05-11T11:54:00Z"/>
        </w:rPr>
      </w:pPr>
      <w:ins w:id="1672" w:author="MDT" w:date="2020-05-11T11:54:00Z">
        <w:r>
          <w:t>2&gt;</w:t>
        </w:r>
        <w:r>
          <w:tab/>
          <w:t xml:space="preserve">set the </w:t>
        </w:r>
        <w:r>
          <w:rPr>
            <w:i/>
          </w:rPr>
          <w:t>rlf-Cause</w:t>
        </w:r>
        <w:r>
          <w:t xml:space="preserve"> as </w:t>
        </w:r>
        <w:r>
          <w:rPr>
            <w:i/>
          </w:rPr>
          <w:t>t31</w:t>
        </w:r>
        <w:r>
          <w:rPr>
            <w:rFonts w:eastAsia="MS Mincho"/>
            <w:i/>
          </w:rPr>
          <w:t>0</w:t>
        </w:r>
        <w:r>
          <w:rPr>
            <w:i/>
          </w:rPr>
          <w:t>-Expiry</w:t>
        </w:r>
        <w:del w:id="1673" w:author="Huawei_109b-e_2" w:date="2020-05-07T11:20:00Z">
          <w:r w:rsidDel="002C572F">
            <w:delText>.</w:delText>
          </w:r>
        </w:del>
        <w:r>
          <w:t>;</w:t>
        </w:r>
      </w:ins>
    </w:p>
    <w:p w14:paraId="5A107F06" w14:textId="77777777" w:rsidR="00F83422" w:rsidRDefault="00F83422" w:rsidP="00F83422">
      <w:pPr>
        <w:pStyle w:val="B1"/>
        <w:rPr>
          <w:ins w:id="1674" w:author="MDT" w:date="2020-05-11T11:54:00Z"/>
        </w:rPr>
      </w:pPr>
      <w:ins w:id="1675"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76" w:author="MDT" w:date="2020-05-11T11:54:00Z"/>
        </w:rPr>
      </w:pPr>
      <w:ins w:id="1677" w:author="MDT" w:date="2020-05-11T11:54:00Z">
        <w:r>
          <w:t>2&gt;</w:t>
        </w:r>
        <w:r>
          <w:tab/>
          <w:t xml:space="preserve">set the </w:t>
        </w:r>
        <w:r>
          <w:rPr>
            <w:i/>
          </w:rPr>
          <w:t>rlf-Cause</w:t>
        </w:r>
        <w:r>
          <w:t xml:space="preserve"> as </w:t>
        </w:r>
        <w:r>
          <w:rPr>
            <w:i/>
          </w:rPr>
          <w:t>randomAccessProblem</w:t>
        </w:r>
        <w:del w:id="1678" w:author="Huawei_109b-e_2" w:date="2020-05-07T11:21:00Z">
          <w:r w:rsidDel="002C572F">
            <w:delText>.</w:delText>
          </w:r>
        </w:del>
        <w:r>
          <w:t>;</w:t>
        </w:r>
      </w:ins>
    </w:p>
    <w:p w14:paraId="2084FA02" w14:textId="77777777" w:rsidR="00F83422" w:rsidRDefault="00F83422" w:rsidP="00F83422">
      <w:pPr>
        <w:pStyle w:val="B1"/>
        <w:rPr>
          <w:ins w:id="1679" w:author="MDT" w:date="2020-05-11T11:54:00Z"/>
        </w:rPr>
      </w:pPr>
      <w:ins w:id="1680"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81" w:author="MDT" w:date="2020-05-11T11:54:00Z"/>
        </w:rPr>
      </w:pPr>
      <w:ins w:id="1682" w:author="MDT" w:date="2020-05-11T11:54:00Z">
        <w:r>
          <w:t>2&gt;</w:t>
        </w:r>
        <w:r>
          <w:tab/>
          <w:t xml:space="preserve">set the </w:t>
        </w:r>
        <w:r>
          <w:rPr>
            <w:i/>
          </w:rPr>
          <w:t>rlf-Cause</w:t>
        </w:r>
        <w:r>
          <w:t xml:space="preserve"> as </w:t>
        </w:r>
        <w:r>
          <w:rPr>
            <w:i/>
          </w:rPr>
          <w:t>rlc-MaxNumRetx</w:t>
        </w:r>
        <w:del w:id="1683" w:author="Huawei_109b-e_2" w:date="2020-05-07T11:21:00Z">
          <w:r w:rsidDel="002C572F">
            <w:delText>.</w:delText>
          </w:r>
        </w:del>
        <w:r>
          <w:t>;</w:t>
        </w:r>
      </w:ins>
    </w:p>
    <w:p w14:paraId="1788A969" w14:textId="77777777" w:rsidR="00F83422" w:rsidRDefault="00F83422" w:rsidP="00F83422">
      <w:pPr>
        <w:pStyle w:val="B1"/>
        <w:rPr>
          <w:ins w:id="1684" w:author="MDT" w:date="2020-05-11T11:54:00Z"/>
        </w:rPr>
      </w:pPr>
      <w:ins w:id="1685"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86" w:author="MDT" w:date="2020-05-11T11:54:00Z"/>
        </w:rPr>
      </w:pPr>
      <w:ins w:id="1687"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8" w:author="MDT"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60"/>
      <w:bookmarkEnd w:id="1661"/>
      <w:bookmarkEnd w:id="1662"/>
      <w:bookmarkEnd w:id="1663"/>
      <w:bookmarkEnd w:id="1664"/>
      <w:bookmarkEnd w:id="1665"/>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689"/>
      <w:r w:rsidRPr="00F537EB">
        <w:t>that are running except</w:t>
      </w:r>
      <w:commentRangeEnd w:id="1689"/>
      <w:r w:rsidR="0048510E">
        <w:rPr>
          <w:rStyle w:val="CommentReference"/>
          <w:rFonts w:eastAsia="SimSun"/>
          <w:lang w:eastAsia="en-US"/>
        </w:rPr>
        <w:commentReference w:id="1689"/>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690"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91"/>
      <w:commentRangeEnd w:id="1691"/>
      <w:r w:rsidR="00B82905">
        <w:rPr>
          <w:rStyle w:val="CommentReference"/>
          <w:rFonts w:eastAsiaTheme="minorEastAsia"/>
          <w:lang w:eastAsia="en-US"/>
        </w:rPr>
        <w:commentReference w:id="169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92" w:author="NrMob" w:date="2020-05-08T17:47:00Z">
        <w:r w:rsidR="00873991">
          <w:rPr>
            <w:i/>
          </w:rPr>
          <w:t>Rec</w:t>
        </w:r>
      </w:ins>
      <w:del w:id="1693"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94" w:author="DCCA" w:date="2020-05-09T22:24:00Z"/>
        </w:rPr>
      </w:pPr>
      <w:del w:id="1695"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96" w:author="DCCA" w:date="2020-05-09T22:24:00Z"/>
        </w:rPr>
      </w:pPr>
      <w:del w:id="1697"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8" w:author="DCCA" w:date="2020-05-09T22:24:00Z"/>
        </w:rPr>
      </w:pPr>
      <w:del w:id="1699"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00" w:name="_Hlk30677838"/>
      <w:del w:id="1701" w:author="DCCA"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00"/>
    </w:p>
    <w:p w14:paraId="06D94B7A" w14:textId="77777777" w:rsidR="002C5D28" w:rsidRPr="00F537EB" w:rsidRDefault="002C5D28" w:rsidP="002C5D28">
      <w:pPr>
        <w:pStyle w:val="Heading3"/>
        <w:rPr>
          <w:rFonts w:eastAsia="MS Mincho"/>
        </w:rPr>
      </w:pPr>
      <w:bookmarkStart w:id="1702" w:name="_Toc20425753"/>
      <w:bookmarkStart w:id="1703" w:name="_Toc29321149"/>
      <w:bookmarkStart w:id="1704" w:name="_Toc36756752"/>
      <w:bookmarkStart w:id="1705" w:name="_Toc36836293"/>
      <w:bookmarkStart w:id="1706" w:name="_Toc36843270"/>
      <w:bookmarkStart w:id="1707" w:name="_Toc37067559"/>
      <w:r w:rsidRPr="00F537EB">
        <w:rPr>
          <w:rFonts w:eastAsia="MS Mincho"/>
        </w:rPr>
        <w:t>5.3.12</w:t>
      </w:r>
      <w:r w:rsidRPr="00F537EB">
        <w:rPr>
          <w:rFonts w:eastAsia="MS Mincho"/>
        </w:rPr>
        <w:tab/>
        <w:t>UE actions upon PUCCH/SRS release request</w:t>
      </w:r>
      <w:bookmarkEnd w:id="1702"/>
      <w:bookmarkEnd w:id="1703"/>
      <w:bookmarkEnd w:id="1704"/>
      <w:bookmarkEnd w:id="1705"/>
      <w:bookmarkEnd w:id="1706"/>
      <w:bookmarkEnd w:id="1707"/>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08" w:name="_Toc20425754"/>
      <w:bookmarkStart w:id="1709" w:name="_Toc29321150"/>
      <w:bookmarkStart w:id="1710" w:name="_Toc36756753"/>
      <w:bookmarkStart w:id="1711" w:name="_Toc36836294"/>
      <w:bookmarkStart w:id="1712" w:name="_Toc36843271"/>
      <w:bookmarkStart w:id="1713" w:name="_Toc37067560"/>
      <w:r w:rsidRPr="00F537EB">
        <w:lastRenderedPageBreak/>
        <w:t>5.3.13</w:t>
      </w:r>
      <w:r w:rsidRPr="00F537EB">
        <w:tab/>
        <w:t>RRC connection resume</w:t>
      </w:r>
      <w:bookmarkEnd w:id="1708"/>
      <w:bookmarkEnd w:id="1709"/>
      <w:bookmarkEnd w:id="1710"/>
      <w:bookmarkEnd w:id="1711"/>
      <w:bookmarkEnd w:id="1712"/>
      <w:bookmarkEnd w:id="1713"/>
    </w:p>
    <w:p w14:paraId="5548EB4A" w14:textId="77777777" w:rsidR="002C5D28" w:rsidRPr="00F537EB" w:rsidRDefault="002C5D28" w:rsidP="002C5D28">
      <w:pPr>
        <w:pStyle w:val="Heading4"/>
      </w:pPr>
      <w:bookmarkStart w:id="1714" w:name="_Toc20425755"/>
      <w:bookmarkStart w:id="1715" w:name="_Toc29321151"/>
      <w:bookmarkStart w:id="1716" w:name="_Toc36756754"/>
      <w:bookmarkStart w:id="1717" w:name="_Toc36836295"/>
      <w:bookmarkStart w:id="1718" w:name="_Toc36843272"/>
      <w:bookmarkStart w:id="1719" w:name="_Toc37067561"/>
      <w:r w:rsidRPr="00F537EB">
        <w:t>5.3.13.1</w:t>
      </w:r>
      <w:r w:rsidRPr="00F537EB">
        <w:tab/>
        <w:t>General</w:t>
      </w:r>
      <w:bookmarkEnd w:id="1714"/>
      <w:bookmarkEnd w:id="1715"/>
      <w:bookmarkEnd w:id="1716"/>
      <w:bookmarkEnd w:id="1717"/>
      <w:bookmarkEnd w:id="1718"/>
      <w:bookmarkEnd w:id="1719"/>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75pt;height:117.75pt;mso-width-percent:0;mso-height-percent:0;mso-width-percent:0;mso-height-percent:0" o:ole="">
            <v:imagedata r:id="rId46" o:title="" croptop="-1873f" cropbottom="8001f" cropright="2479f"/>
          </v:shape>
          <o:OLEObject Type="Embed" ProgID="Mscgen.Chart" ShapeID="_x0000_i1039" DrawAspect="Content" ObjectID="_1651069896" r:id="rId47"/>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70pt;height:131.25pt;mso-width-percent:0;mso-height-percent:0;mso-width-percent:0;mso-height-percent:0" o:ole="">
            <v:imagedata r:id="rId48" o:title="" cropbottom="5342f" cropright="1111f"/>
          </v:shape>
          <o:OLEObject Type="Embed" ProgID="Mscgen.Chart" ShapeID="_x0000_i1040" DrawAspect="Content" ObjectID="_1651069897" r:id="rId49"/>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5pt;height:104.25pt;mso-width-percent:0;mso-height-percent:0;mso-width-percent:0;mso-height-percent:0" o:ole="">
            <v:imagedata r:id="rId50" o:title="" cropbottom="6683f"/>
          </v:shape>
          <o:OLEObject Type="Embed" ProgID="Mscgen.Chart" ShapeID="_x0000_i1041" DrawAspect="Content" ObjectID="_1651069898" r:id="rId51"/>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5pt;height:104.25pt;mso-width-percent:0;mso-height-percent:0;mso-width-percent:0;mso-height-percent:0" o:ole="">
            <v:imagedata r:id="rId52" o:title="" cropbottom="6352f" cropright="562f"/>
          </v:shape>
          <o:OLEObject Type="Embed" ProgID="Mscgen.Chart" ShapeID="_x0000_i1042" DrawAspect="Content" ObjectID="_1651069899" r:id="rId53"/>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5pt;height:104.25pt;mso-width-percent:0;mso-height-percent:0;mso-width-percent:0;mso-height-percent:0" o:ole="">
            <v:imagedata r:id="rId54" o:title="" cropbottom="7319f" cropright="287f"/>
          </v:shape>
          <o:OLEObject Type="Embed" ProgID="Mscgen.Chart" ShapeID="_x0000_i1043" DrawAspect="Content" ObjectID="_1651069900" r:id="rId55"/>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20" w:name="_Toc36756755"/>
      <w:bookmarkStart w:id="1721" w:name="_Toc36836296"/>
      <w:bookmarkStart w:id="1722" w:name="_Toc36843273"/>
      <w:bookmarkStart w:id="1723" w:name="_Toc37067562"/>
      <w:bookmarkStart w:id="1724" w:name="_Toc20425756"/>
      <w:bookmarkStart w:id="1725" w:name="_Toc29321152"/>
      <w:r w:rsidRPr="00F537EB">
        <w:t>5.3.13.1a</w:t>
      </w:r>
      <w:r w:rsidRPr="00F537EB">
        <w:tab/>
        <w:t xml:space="preserve">Conditions for resuming RRC Connection for </w:t>
      </w:r>
      <w:del w:id="1726" w:author="V2X" w:date="2020-05-11T17:43:00Z">
        <w:r w:rsidRPr="00F537EB">
          <w:delText xml:space="preserve">NR </w:delText>
        </w:r>
      </w:del>
      <w:r w:rsidRPr="00F537EB">
        <w:t>sidelink communication</w:t>
      </w:r>
      <w:bookmarkEnd w:id="1720"/>
      <w:bookmarkEnd w:id="1721"/>
      <w:bookmarkEnd w:id="1722"/>
      <w:bookmarkEnd w:id="1723"/>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27" w:author="V2X" w:date="2020-05-11T17:43:00Z"/>
          <w:lang w:eastAsia="zh-CN"/>
        </w:rPr>
      </w:pPr>
      <w:commentRangeStart w:id="1728"/>
      <w:del w:id="1729"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8"/>
      <w:r w:rsidR="00101B6C">
        <w:rPr>
          <w:rStyle w:val="CommentReference"/>
          <w:rFonts w:eastAsia="SimSun"/>
          <w:lang w:eastAsia="en-US"/>
        </w:rPr>
        <w:commentReference w:id="1728"/>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30" w:name="_Toc36756756"/>
      <w:bookmarkStart w:id="1731" w:name="_Toc36836297"/>
      <w:bookmarkStart w:id="1732" w:name="_Toc36843274"/>
      <w:bookmarkStart w:id="1733" w:name="_Toc37067563"/>
      <w:r w:rsidRPr="00F537EB">
        <w:t>5.3.13.2</w:t>
      </w:r>
      <w:r w:rsidRPr="00F537EB">
        <w:tab/>
        <w:t>Initiation</w:t>
      </w:r>
      <w:bookmarkEnd w:id="1724"/>
      <w:bookmarkEnd w:id="1725"/>
      <w:bookmarkEnd w:id="1730"/>
      <w:bookmarkEnd w:id="1731"/>
      <w:bookmarkEnd w:id="1732"/>
      <w:bookmarkEnd w:id="1733"/>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34" w:author="V2X" w:date="2020-05-11T17:43:00Z">
        <w:r w:rsidR="00C239E9" w:rsidRPr="007C7C20">
          <w:rPr>
            <w:lang w:val="en-US"/>
          </w:rPr>
          <w:t>,</w:t>
        </w:r>
      </w:ins>
      <w:r w:rsidRPr="007C7C20">
        <w:rPr>
          <w:lang w:val="en-US"/>
        </w:rPr>
        <w:t xml:space="preserve"> </w:t>
      </w:r>
      <w:del w:id="1735" w:author="V2X" w:date="2020-05-11T17:43:00Z">
        <w:r w:rsidRPr="007C7C20">
          <w:rPr>
            <w:lang w:val="en-US"/>
          </w:rPr>
          <w:delText xml:space="preserve">or </w:delText>
        </w:r>
      </w:del>
      <w:r w:rsidRPr="007C7C20">
        <w:rPr>
          <w:lang w:val="en-US"/>
        </w:rPr>
        <w:t>upon triggering RNA updates while the UE is in RRC_INACTIVE</w:t>
      </w:r>
      <w:ins w:id="1736"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37"/>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37"/>
      <w:r w:rsidR="001767A6">
        <w:rPr>
          <w:rStyle w:val="CommentReference"/>
          <w:rFonts w:eastAsia="SimSun"/>
          <w:lang w:eastAsia="en-US"/>
        </w:rPr>
        <w:commentReference w:id="1737"/>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8"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9" w:author="OdSIB" w:date="2020-05-09T21:19:00Z"/>
        </w:rPr>
      </w:pPr>
      <w:ins w:id="1740" w:author="OdSIB" w:date="2020-05-09T21:19:00Z">
        <w:r>
          <w:rPr>
            <w:lang w:val="fi-FI"/>
          </w:rPr>
          <w:t xml:space="preserve">1&gt; release </w:t>
        </w:r>
        <w:r w:rsidRPr="00AA177A">
          <w:rPr>
            <w:i/>
            <w:iCs/>
            <w:lang w:val="fi-FI"/>
          </w:rPr>
          <w:t>onDemandS</w:t>
        </w:r>
      </w:ins>
      <w:ins w:id="1741" w:author="OdSIB" w:date="2020-05-10T15:49:00Z">
        <w:r w:rsidR="00524011">
          <w:rPr>
            <w:i/>
            <w:iCs/>
            <w:lang w:val="fi-FI"/>
          </w:rPr>
          <w:t>ib</w:t>
        </w:r>
      </w:ins>
      <w:commentRangeStart w:id="1742"/>
      <w:commentRangeEnd w:id="1742"/>
      <w:ins w:id="1743" w:author="OdSIB" w:date="2020-05-10T15:39:00Z">
        <w:r w:rsidR="00B635EF">
          <w:rPr>
            <w:rStyle w:val="CommentReference"/>
            <w:rFonts w:eastAsia="SimSun"/>
            <w:lang w:eastAsia="en-US"/>
          </w:rPr>
          <w:commentReference w:id="1742"/>
        </w:r>
      </w:ins>
      <w:ins w:id="1744"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45"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46" w:name="_Toc20425757"/>
      <w:bookmarkStart w:id="1747" w:name="_Toc29321153"/>
      <w:bookmarkStart w:id="1748" w:name="_Toc36756757"/>
      <w:bookmarkStart w:id="1749" w:name="_Toc36836298"/>
      <w:bookmarkStart w:id="1750" w:name="_Toc36843275"/>
      <w:bookmarkStart w:id="175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46"/>
      <w:bookmarkEnd w:id="1747"/>
      <w:bookmarkEnd w:id="1748"/>
      <w:bookmarkEnd w:id="1749"/>
      <w:bookmarkEnd w:id="1750"/>
      <w:bookmarkEnd w:id="1751"/>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52" w:name="_Toc20425758"/>
      <w:bookmarkStart w:id="1753" w:name="_Toc29321154"/>
      <w:bookmarkStart w:id="1754" w:name="_Toc36756758"/>
      <w:bookmarkStart w:id="1755" w:name="_Toc36836299"/>
      <w:bookmarkStart w:id="1756" w:name="_Toc36843276"/>
      <w:bookmarkStart w:id="1757" w:name="_Toc37067565"/>
      <w:r w:rsidRPr="00F537EB">
        <w:t>5.3.13.4</w:t>
      </w:r>
      <w:r w:rsidRPr="00F537EB">
        <w:tab/>
        <w:t xml:space="preserve">Reception of the </w:t>
      </w:r>
      <w:r w:rsidRPr="00F537EB">
        <w:rPr>
          <w:i/>
        </w:rPr>
        <w:t>RRCResume</w:t>
      </w:r>
      <w:r w:rsidRPr="00F537EB">
        <w:t xml:space="preserve"> by the UE</w:t>
      </w:r>
      <w:bookmarkEnd w:id="1752"/>
      <w:bookmarkEnd w:id="1753"/>
      <w:bookmarkEnd w:id="1754"/>
      <w:bookmarkEnd w:id="1755"/>
      <w:bookmarkEnd w:id="1756"/>
      <w:bookmarkEnd w:id="1757"/>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758" w:author="DCCA" w:date="2020-05-09T22:25:00Z">
        <w:r w:rsidR="0025315B">
          <w:rPr>
            <w:rFonts w:eastAsia="DengXian"/>
          </w:rPr>
          <w:t>4</w:t>
        </w:r>
      </w:ins>
      <w:del w:id="1759" w:author="DCCA"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60" w:author="DCCA" w:date="2020-05-09T22:26:00Z"/>
        </w:rPr>
      </w:pPr>
      <w:del w:id="1761"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62" w:author="DCCA" w:date="2020-05-09T22:26:00Z">
        <w:r>
          <w:t>3</w:t>
        </w:r>
      </w:ins>
      <w:del w:id="1763"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64" w:name="_Hlk23865341"/>
      <w:r w:rsidRPr="00F537EB">
        <w:t>2&gt;</w:t>
      </w:r>
      <w:r w:rsidRPr="00F537EB">
        <w:tab/>
        <w:t>configure lower layers to consider the restored MCG and SCG SCell(s) (if any) to be in deactivated state;</w:t>
      </w:r>
      <w:bookmarkEnd w:id="176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65" w:author="NeedForGap" w:date="2020-05-12T06:31:00Z"/>
        </w:rPr>
      </w:pPr>
      <w:ins w:id="1766"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67" w:author="NeedForGap" w:date="2020-05-12T06:31:00Z"/>
        </w:rPr>
      </w:pPr>
      <w:ins w:id="1768"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9" w:author="NeedForGap" w:date="2020-05-12T06:31:00Z"/>
        </w:rPr>
      </w:pPr>
      <w:ins w:id="1770"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71" w:author="NeedForGap" w:date="2020-05-12T06:31:00Z"/>
        </w:rPr>
      </w:pPr>
      <w:ins w:id="1772" w:author="NeedForGap" w:date="2020-05-12T06:31:00Z">
        <w:r>
          <w:t>2&gt;</w:t>
        </w:r>
        <w:r>
          <w:tab/>
          <w:t>else:</w:t>
        </w:r>
      </w:ins>
    </w:p>
    <w:p w14:paraId="7E3F7679" w14:textId="77777777" w:rsidR="00194D06" w:rsidRDefault="00194D06" w:rsidP="00194D06">
      <w:pPr>
        <w:pStyle w:val="B3"/>
        <w:rPr>
          <w:ins w:id="1773" w:author="NeedForGap" w:date="2020-05-12T06:31:00Z"/>
        </w:rPr>
      </w:pPr>
      <w:ins w:id="1774"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75" w:author="DCCA" w:date="2020-05-09T22:34:00Z"/>
          <w:color w:val="auto"/>
        </w:rPr>
      </w:pPr>
      <w:del w:id="1776"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77"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8" w:author="DCCA" w:date="2020-05-09T22:35:00Z"/>
        </w:rPr>
      </w:pPr>
      <w:r w:rsidRPr="00F537EB">
        <w:t>3&gt;</w:t>
      </w:r>
      <w:r w:rsidRPr="00F537EB">
        <w:tab/>
        <w:t>else</w:t>
      </w:r>
      <w:ins w:id="1779" w:author="DCCA" w:date="2020-05-09T22:35:00Z">
        <w:r w:rsidR="003A637D">
          <w:t>:</w:t>
        </w:r>
      </w:ins>
    </w:p>
    <w:p w14:paraId="2ED5E99C" w14:textId="77777777" w:rsidR="003A637D" w:rsidRPr="007852F3" w:rsidRDefault="003A637D" w:rsidP="003A637D">
      <w:pPr>
        <w:pStyle w:val="B4"/>
        <w:rPr>
          <w:ins w:id="1780" w:author="DCCA" w:date="2020-05-09T22:36:00Z"/>
        </w:rPr>
      </w:pPr>
      <w:ins w:id="1781" w:author="DCCA" w:date="2020-05-09T22:35:00Z">
        <w:r>
          <w:t>4&gt;</w:t>
        </w:r>
        <w:r>
          <w:tab/>
        </w:r>
      </w:ins>
      <w:del w:id="1782"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83"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84"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85" w:author="DCCA" w:date="2020-05-09T22:36:00Z">
        <w:r>
          <w:t>5</w:t>
        </w:r>
      </w:ins>
      <w:del w:id="1786"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8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8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788"/>
      <w:r w:rsidRPr="00F537EB">
        <w:t>message</w:t>
      </w:r>
      <w:commentRangeEnd w:id="1788"/>
      <w:r w:rsidR="002D6A57">
        <w:rPr>
          <w:rStyle w:val="CommentReference"/>
          <w:rFonts w:eastAsia="SimSun"/>
          <w:lang w:eastAsia="en-US"/>
        </w:rPr>
        <w:commentReference w:id="1788"/>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9" w:author="MDT" w:date="2020-05-11T11:56:00Z">
        <w:r w:rsidR="00F83422">
          <w:t xml:space="preserve">failure or connection resume </w:t>
        </w:r>
      </w:ins>
      <w:r w:rsidRPr="00F537EB">
        <w:t xml:space="preserve">failure information </w:t>
      </w:r>
      <w:commentRangeStart w:id="1790"/>
      <w:r w:rsidRPr="00F537EB">
        <w:t>available</w:t>
      </w:r>
      <w:commentRangeEnd w:id="1790"/>
      <w:r w:rsidR="00B63406">
        <w:rPr>
          <w:rStyle w:val="CommentReference"/>
          <w:rFonts w:eastAsia="SimSun"/>
          <w:lang w:eastAsia="en-US"/>
        </w:rPr>
        <w:commentReference w:id="179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91" w:author="MDT" w:date="2020-05-11T11:57:00Z">
        <w:r w:rsidR="00F83422">
          <w:t xml:space="preserve"> or</w:t>
        </w:r>
      </w:ins>
      <w:del w:id="1792" w:author="MDT" w:date="2020-05-11T11:57:00Z">
        <w:r w:rsidRPr="00F537EB" w:rsidDel="00F83422">
          <w:delText>:</w:delText>
        </w:r>
      </w:del>
    </w:p>
    <w:p w14:paraId="0713488F" w14:textId="1E3B9E8C" w:rsidR="003C4E8D" w:rsidRPr="00F537EB" w:rsidDel="00F83422" w:rsidRDefault="003C4E8D" w:rsidP="003C4E8D">
      <w:pPr>
        <w:pStyle w:val="B3"/>
        <w:rPr>
          <w:del w:id="1793" w:author="MDT" w:date="2020-05-11T11:57:00Z"/>
        </w:rPr>
      </w:pPr>
      <w:del w:id="1794"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9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9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96" w:author="MDT" w:date="2020-05-11T11:57:00Z"/>
          <w:lang w:val="en-US"/>
        </w:rPr>
      </w:pPr>
      <w:ins w:id="1797"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8" w:author="Huawei_109b-e_2" w:date="2020-05-07T11:24:00Z">
          <w:r w:rsidDel="00AE2C98">
            <w:rPr>
              <w:lang w:val="en-US"/>
            </w:rPr>
            <w:delText>,</w:delText>
          </w:r>
        </w:del>
      </w:ins>
    </w:p>
    <w:p w14:paraId="243B7DA6" w14:textId="600B388C" w:rsidR="003C4E8D" w:rsidRPr="00F537EB" w:rsidRDefault="00F83422" w:rsidP="00F83422">
      <w:pPr>
        <w:pStyle w:val="B3"/>
      </w:pPr>
      <w:ins w:id="1799" w:author="MDT" w:date="2020-05-11T11:58:00Z">
        <w:r>
          <w:t>3</w:t>
        </w:r>
      </w:ins>
      <w:del w:id="1800"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01"/>
      <w:commentRangeEnd w:id="1801"/>
      <w:r w:rsidR="00B82905">
        <w:rPr>
          <w:rStyle w:val="CommentReference"/>
          <w:rFonts w:eastAsiaTheme="minorEastAsia"/>
          <w:lang w:eastAsia="en-US"/>
        </w:rPr>
        <w:commentReference w:id="1801"/>
      </w:r>
    </w:p>
    <w:p w14:paraId="33643F9F" w14:textId="77777777" w:rsidR="00194D06" w:rsidRPr="007C7C20" w:rsidRDefault="00194D06" w:rsidP="00194D06">
      <w:pPr>
        <w:ind w:left="851" w:hanging="284"/>
        <w:rPr>
          <w:ins w:id="1802" w:author="NeedForGap" w:date="2020-05-12T06:31:00Z"/>
          <w:lang w:val="en-US" w:eastAsia="x-none"/>
        </w:rPr>
      </w:pPr>
      <w:ins w:id="1803"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04" w:author="NeedForGap" w:date="2020-05-12T06:31:00Z"/>
          <w:lang w:val="en-US"/>
        </w:rPr>
      </w:pPr>
      <w:ins w:id="1805"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06" w:author="NeedForGap" w:date="2020-05-12T06:31:00Z"/>
        </w:rPr>
      </w:pPr>
      <w:ins w:id="1807"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8" w:author="NeedForGap" w:date="2020-05-12T06:31:00Z"/>
        </w:rPr>
      </w:pPr>
      <w:ins w:id="1809"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10" w:name="_Toc20425759"/>
      <w:bookmarkStart w:id="1811" w:name="_Toc29321155"/>
      <w:bookmarkStart w:id="1812" w:name="_Toc36756759"/>
      <w:bookmarkStart w:id="1813" w:name="_Toc36836300"/>
      <w:bookmarkStart w:id="1814" w:name="_Toc36843277"/>
      <w:bookmarkStart w:id="1815" w:name="_Toc37067566"/>
      <w:r w:rsidRPr="00F537EB">
        <w:t>5.3.13.5</w:t>
      </w:r>
      <w:r w:rsidRPr="00F537EB">
        <w:tab/>
        <w:t>T319 expiry or Integrity check failure from lower layers while T319 is running</w:t>
      </w:r>
      <w:bookmarkEnd w:id="1810"/>
      <w:bookmarkEnd w:id="1811"/>
      <w:bookmarkEnd w:id="1812"/>
      <w:bookmarkEnd w:id="1813"/>
      <w:bookmarkEnd w:id="1814"/>
      <w:bookmarkEnd w:id="1815"/>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12A457AA" w14:textId="06C24AFC" w:rsidR="00F83422" w:rsidRDefault="003C4E8D" w:rsidP="00F83422">
      <w:pPr>
        <w:pStyle w:val="B2"/>
        <w:rPr>
          <w:ins w:id="1816" w:author="MDT"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17" w:author="MDT" w:date="2020-05-11T11:59:00Z">
        <w:r w:rsidRPr="00F537EB" w:rsidDel="00F83422">
          <w:rPr>
            <w:rFonts w:eastAsia="DengXian"/>
          </w:rPr>
          <w:delText>:</w:delText>
        </w:r>
      </w:del>
      <w:ins w:id="1818" w:author="MDT"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19" w:author="MDT"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20" w:author="Huawei_109b-e_2" w:date="2020-05-07T11:26:00Z">
          <w:r w:rsidDel="00AE2C98">
            <w:rPr>
              <w:rFonts w:eastAsia="DengXian"/>
            </w:rPr>
            <w:delText>i</w:delText>
          </w:r>
        </w:del>
      </w:ins>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21"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22"/>
      <w:r w:rsidRPr="00F537EB">
        <w:rPr>
          <w:i/>
        </w:rPr>
        <w:t>SIB1</w:t>
      </w:r>
      <w:commentRangeEnd w:id="1822"/>
      <w:r w:rsidR="00F466EC">
        <w:rPr>
          <w:rStyle w:val="CommentReference"/>
          <w:rFonts w:eastAsia="SimSun"/>
          <w:lang w:eastAsia="en-US"/>
        </w:rPr>
        <w:commentReference w:id="182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23"/>
      <w:commentRangeEnd w:id="1823"/>
      <w:r w:rsidR="00B82905">
        <w:rPr>
          <w:rStyle w:val="CommentReference"/>
          <w:rFonts w:eastAsiaTheme="minorEastAsia"/>
          <w:lang w:eastAsia="en-US"/>
        </w:rPr>
        <w:commentReference w:id="1823"/>
      </w:r>
      <w:r w:rsidRPr="00F537EB">
        <w:t xml:space="preserve">, </w:t>
      </w:r>
      <w:del w:id="1824" w:author="MDT" w:date="2020-05-11T12:01:00Z">
        <w:r w:rsidRPr="00F537EB" w:rsidDel="00F83422">
          <w:delText xml:space="preserve">physical cell id, </w:delText>
        </w:r>
      </w:del>
      <w:r w:rsidRPr="00F537EB">
        <w:t xml:space="preserve">the </w:t>
      </w:r>
      <w:ins w:id="1825"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26" w:author="MDT" w:date="2020-05-11T12:01:00Z">
        <w:r w:rsidR="00F83422">
          <w:t>in 5.3.3.7;</w:t>
        </w:r>
      </w:ins>
      <w:commentRangeStart w:id="1827"/>
      <w:del w:id="1828" w:author="MDT" w:date="2020-05-11T12:01:00Z">
        <w:r w:rsidRPr="00F537EB" w:rsidDel="00F83422">
          <w:delText>follows</w:delText>
        </w:r>
      </w:del>
      <w:commentRangeEnd w:id="1827"/>
      <w:r w:rsidR="00EF74AC">
        <w:rPr>
          <w:rStyle w:val="CommentReference"/>
          <w:rFonts w:eastAsia="SimSun"/>
          <w:lang w:eastAsia="en-US"/>
        </w:rPr>
        <w:commentReference w:id="1827"/>
      </w:r>
      <w:r w:rsidRPr="00F537EB">
        <w:t>:</w:t>
      </w:r>
    </w:p>
    <w:p w14:paraId="5907ECD7" w14:textId="38A85320" w:rsidR="003C4E8D" w:rsidRPr="00F537EB" w:rsidDel="00F83422" w:rsidRDefault="003C4E8D" w:rsidP="003C4E8D">
      <w:pPr>
        <w:pStyle w:val="B4"/>
        <w:rPr>
          <w:del w:id="1829" w:author="MDT" w:date="2020-05-11T12:01:00Z"/>
          <w:rFonts w:eastAsiaTheme="minorEastAsia"/>
        </w:rPr>
      </w:pPr>
      <w:del w:id="1830"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31" w:author="MDT" w:date="2020-05-11T12:01:00Z"/>
        </w:rPr>
      </w:pPr>
      <w:del w:id="1832"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33" w:author="MDT" w:date="2020-05-11T12:01:00Z"/>
        </w:rPr>
      </w:pPr>
      <w:del w:id="1834"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35" w:author="MDT" w:date="2020-05-11T12:01:00Z"/>
          <w:lang w:eastAsia="ko-KR"/>
        </w:rPr>
      </w:pPr>
      <w:del w:id="1836"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37"/>
        <w:r w:rsidRPr="00F537EB" w:rsidDel="00F83422">
          <w:delText>results</w:delText>
        </w:r>
        <w:commentRangeEnd w:id="1837"/>
        <w:r w:rsidR="000E1830" w:rsidDel="00F83422">
          <w:rPr>
            <w:rStyle w:val="CommentReference"/>
            <w:rFonts w:eastAsia="SimSun"/>
            <w:lang w:eastAsia="en-US"/>
          </w:rPr>
          <w:commentReference w:id="1837"/>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8" w:author="MDT" w:date="2020-05-11T12:09:00Z">
        <w:r w:rsidR="00345664">
          <w:t>8</w:t>
        </w:r>
      </w:ins>
      <w:del w:id="1839" w:author="MDT"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40" w:name="_Toc20425760"/>
      <w:bookmarkStart w:id="1841" w:name="_Toc29321156"/>
      <w:r w:rsidRPr="007C7C20">
        <w:rPr>
          <w:lang w:val="en-US"/>
        </w:rPr>
        <w:t>The UE may discard the connection resume failure</w:t>
      </w:r>
      <w:ins w:id="1842" w:author="MDT" w:date="2020-05-11T12:10:00Z">
        <w:r w:rsidR="00345664" w:rsidRPr="007C7C20">
          <w:rPr>
            <w:lang w:val="en-US"/>
          </w:rPr>
          <w:t xml:space="preserve"> or connection establishment failure</w:t>
        </w:r>
      </w:ins>
      <w:r w:rsidRPr="007C7C20">
        <w:rPr>
          <w:lang w:val="en-US"/>
        </w:rPr>
        <w:t xml:space="preserve"> </w:t>
      </w:r>
      <w:commentRangeStart w:id="1843"/>
      <w:r w:rsidRPr="007C7C20">
        <w:rPr>
          <w:lang w:val="en-US"/>
        </w:rPr>
        <w:t>information</w:t>
      </w:r>
      <w:commentRangeEnd w:id="1843"/>
      <w:r w:rsidR="00B63406">
        <w:rPr>
          <w:rStyle w:val="CommentReference"/>
          <w:rFonts w:eastAsia="SimSun"/>
          <w:lang w:eastAsia="en-US"/>
        </w:rPr>
        <w:commentReference w:id="184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44" w:name="_Toc36756760"/>
      <w:bookmarkStart w:id="1845" w:name="_Toc36836301"/>
      <w:bookmarkStart w:id="1846" w:name="_Toc36843278"/>
      <w:bookmarkStart w:id="184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40"/>
      <w:bookmarkEnd w:id="1841"/>
      <w:bookmarkEnd w:id="1844"/>
      <w:bookmarkEnd w:id="1845"/>
      <w:bookmarkEnd w:id="1846"/>
      <w:bookmarkEnd w:id="184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48" w:name="_Toc20425761"/>
      <w:bookmarkStart w:id="1849" w:name="_Toc29321157"/>
      <w:bookmarkStart w:id="1850" w:name="_Toc36756761"/>
      <w:bookmarkStart w:id="1851" w:name="_Toc36836302"/>
      <w:bookmarkStart w:id="1852" w:name="_Toc36843279"/>
      <w:bookmarkStart w:id="1853" w:name="_Toc37067568"/>
      <w:r w:rsidRPr="00F537EB">
        <w:t>5.3.13.7</w:t>
      </w:r>
      <w:r w:rsidRPr="00F537EB">
        <w:tab/>
        <w:t xml:space="preserve">Reception of the </w:t>
      </w:r>
      <w:r w:rsidRPr="00F537EB">
        <w:rPr>
          <w:i/>
        </w:rPr>
        <w:t xml:space="preserve">RRCSetup </w:t>
      </w:r>
      <w:r w:rsidRPr="00F537EB">
        <w:t>by the UE</w:t>
      </w:r>
      <w:bookmarkEnd w:id="1848"/>
      <w:bookmarkEnd w:id="1849"/>
      <w:bookmarkEnd w:id="1850"/>
      <w:bookmarkEnd w:id="1851"/>
      <w:bookmarkEnd w:id="1852"/>
      <w:bookmarkEnd w:id="185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854" w:name="_Toc20425762"/>
      <w:bookmarkStart w:id="1855" w:name="_Toc29321158"/>
      <w:bookmarkStart w:id="1856" w:name="_Toc36756762"/>
      <w:bookmarkStart w:id="1857" w:name="_Toc36836303"/>
      <w:bookmarkStart w:id="1858" w:name="_Toc36843280"/>
      <w:bookmarkStart w:id="1859" w:name="_Toc37067569"/>
      <w:r w:rsidRPr="00F537EB">
        <w:t>5.3.13.8</w:t>
      </w:r>
      <w:r w:rsidRPr="00F537EB">
        <w:tab/>
        <w:t>RNA update</w:t>
      </w:r>
      <w:bookmarkEnd w:id="1854"/>
      <w:bookmarkEnd w:id="1855"/>
      <w:bookmarkEnd w:id="1856"/>
      <w:bookmarkEnd w:id="1857"/>
      <w:bookmarkEnd w:id="1858"/>
      <w:bookmarkEnd w:id="185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6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861" w:name="_Toc20425763"/>
      <w:bookmarkStart w:id="1862" w:name="_Toc29321159"/>
      <w:bookmarkStart w:id="1863" w:name="_Toc36756763"/>
      <w:bookmarkStart w:id="1864" w:name="_Toc36836304"/>
      <w:bookmarkStart w:id="1865" w:name="_Toc36843281"/>
      <w:bookmarkStart w:id="1866" w:name="_Toc37067570"/>
      <w:bookmarkEnd w:id="1860"/>
      <w:r w:rsidRPr="00F537EB">
        <w:t>5.3.13.9</w:t>
      </w:r>
      <w:r w:rsidRPr="00F537EB">
        <w:tab/>
        <w:t xml:space="preserve">Reception of the </w:t>
      </w:r>
      <w:r w:rsidRPr="00F537EB">
        <w:rPr>
          <w:i/>
        </w:rPr>
        <w:t>RRCRelease</w:t>
      </w:r>
      <w:r w:rsidRPr="00F537EB">
        <w:t xml:space="preserve"> by the UE</w:t>
      </w:r>
      <w:bookmarkEnd w:id="1861"/>
      <w:bookmarkEnd w:id="1862"/>
      <w:bookmarkEnd w:id="1863"/>
      <w:bookmarkEnd w:id="1864"/>
      <w:bookmarkEnd w:id="1865"/>
      <w:bookmarkEnd w:id="186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867" w:name="_Toc20425764"/>
      <w:bookmarkStart w:id="1868" w:name="_Toc29321160"/>
      <w:bookmarkStart w:id="1869" w:name="_Toc36756764"/>
      <w:bookmarkStart w:id="1870" w:name="_Toc36836305"/>
      <w:bookmarkStart w:id="1871" w:name="_Toc36843282"/>
      <w:bookmarkStart w:id="1872" w:name="_Toc37067571"/>
      <w:r w:rsidRPr="00F537EB">
        <w:t>5.3.13.10</w:t>
      </w:r>
      <w:r w:rsidRPr="00F537EB">
        <w:tab/>
        <w:t xml:space="preserve">Reception of the </w:t>
      </w:r>
      <w:r w:rsidRPr="00F537EB">
        <w:rPr>
          <w:i/>
        </w:rPr>
        <w:t>RRCReject</w:t>
      </w:r>
      <w:r w:rsidRPr="00F537EB">
        <w:t xml:space="preserve"> by the UE</w:t>
      </w:r>
      <w:bookmarkEnd w:id="1867"/>
      <w:bookmarkEnd w:id="1868"/>
      <w:bookmarkEnd w:id="1869"/>
      <w:bookmarkEnd w:id="1870"/>
      <w:bookmarkEnd w:id="1871"/>
      <w:bookmarkEnd w:id="187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873" w:name="_Toc20425765"/>
      <w:bookmarkStart w:id="1874" w:name="_Toc29321161"/>
      <w:bookmarkStart w:id="1875" w:name="_Toc36756765"/>
      <w:bookmarkStart w:id="1876" w:name="_Toc36836306"/>
      <w:bookmarkStart w:id="1877" w:name="_Toc36843283"/>
      <w:bookmarkStart w:id="187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873"/>
      <w:bookmarkEnd w:id="1874"/>
      <w:bookmarkEnd w:id="1875"/>
      <w:bookmarkEnd w:id="1876"/>
      <w:bookmarkEnd w:id="1877"/>
      <w:bookmarkEnd w:id="1878"/>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879" w:name="_Toc20425766"/>
      <w:bookmarkStart w:id="1880" w:name="_Toc29321162"/>
      <w:bookmarkStart w:id="1881" w:name="_Toc36756766"/>
      <w:bookmarkStart w:id="1882" w:name="_Toc36836307"/>
      <w:bookmarkStart w:id="1883" w:name="_Toc36843284"/>
      <w:bookmarkStart w:id="1884" w:name="_Toc37067573"/>
      <w:r w:rsidRPr="00F537EB">
        <w:rPr>
          <w:rFonts w:eastAsia="Malgun Gothic"/>
        </w:rPr>
        <w:t>5.3.13.12</w:t>
      </w:r>
      <w:r w:rsidRPr="00F537EB">
        <w:rPr>
          <w:rFonts w:eastAsia="Malgun Gothic"/>
        </w:rPr>
        <w:tab/>
        <w:t>Inter RAT cell reselection</w:t>
      </w:r>
      <w:bookmarkEnd w:id="1879"/>
      <w:bookmarkEnd w:id="1880"/>
      <w:bookmarkEnd w:id="1881"/>
      <w:bookmarkEnd w:id="1882"/>
      <w:bookmarkEnd w:id="1883"/>
      <w:bookmarkEnd w:id="188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885" w:name="_Toc20425767"/>
      <w:bookmarkStart w:id="1886" w:name="_Toc29321163"/>
      <w:bookmarkStart w:id="1887" w:name="_Toc36756767"/>
      <w:bookmarkStart w:id="1888" w:name="_Toc36836308"/>
      <w:bookmarkStart w:id="1889" w:name="_Toc36843285"/>
      <w:bookmarkStart w:id="1890" w:name="_Toc37067574"/>
      <w:r w:rsidRPr="00F537EB">
        <w:rPr>
          <w:rFonts w:eastAsia="Malgun Gothic"/>
        </w:rPr>
        <w:t>5.3.14</w:t>
      </w:r>
      <w:r w:rsidRPr="00F537EB">
        <w:rPr>
          <w:rFonts w:eastAsia="Malgun Gothic"/>
        </w:rPr>
        <w:tab/>
        <w:t>Unified Access Control</w:t>
      </w:r>
      <w:bookmarkEnd w:id="1885"/>
      <w:bookmarkEnd w:id="1886"/>
      <w:bookmarkEnd w:id="1887"/>
      <w:bookmarkEnd w:id="1888"/>
      <w:bookmarkEnd w:id="1889"/>
      <w:bookmarkEnd w:id="1890"/>
    </w:p>
    <w:p w14:paraId="080C6EC7" w14:textId="77777777" w:rsidR="002C5D28" w:rsidRPr="00F537EB" w:rsidRDefault="002C5D28" w:rsidP="002C5D28">
      <w:pPr>
        <w:pStyle w:val="Heading4"/>
      </w:pPr>
      <w:bookmarkStart w:id="1891" w:name="_Toc20425768"/>
      <w:bookmarkStart w:id="1892" w:name="_Toc29321164"/>
      <w:bookmarkStart w:id="1893" w:name="_Toc36756768"/>
      <w:bookmarkStart w:id="1894" w:name="_Toc36836309"/>
      <w:bookmarkStart w:id="1895" w:name="_Toc36843286"/>
      <w:bookmarkStart w:id="1896" w:name="_Toc37067575"/>
      <w:r w:rsidRPr="00F537EB">
        <w:t>5.3.14.1</w:t>
      </w:r>
      <w:r w:rsidRPr="00F537EB">
        <w:tab/>
        <w:t>General</w:t>
      </w:r>
      <w:bookmarkEnd w:id="1891"/>
      <w:bookmarkEnd w:id="1892"/>
      <w:bookmarkEnd w:id="1893"/>
      <w:bookmarkEnd w:id="1894"/>
      <w:bookmarkEnd w:id="1895"/>
      <w:bookmarkEnd w:id="189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97"/>
      <w:r w:rsidRPr="007C7C20">
        <w:rPr>
          <w:lang w:val="en-US"/>
        </w:rPr>
        <w:t>.</w:t>
      </w:r>
      <w:commentRangeEnd w:id="1897"/>
      <w:r w:rsidR="005A54E0">
        <w:rPr>
          <w:rStyle w:val="CommentReference"/>
          <w:rFonts w:eastAsia="SimSun"/>
          <w:lang w:eastAsia="en-US"/>
        </w:rPr>
        <w:commentReference w:id="1897"/>
      </w:r>
      <w:ins w:id="1898" w:author="IAB" w:date="2020-05-13T11:39:00Z">
        <w:r w:rsidR="00A16F68" w:rsidRPr="007C7C20">
          <w:rPr>
            <w:lang w:val="en-US"/>
          </w:rPr>
          <w:t xml:space="preserve"> </w:t>
        </w:r>
        <w:bookmarkStart w:id="1899" w:name="_Hlk40234476"/>
        <w:r w:rsidR="00A16F68" w:rsidRPr="007C7C20">
          <w:rPr>
            <w:lang w:val="en-US"/>
          </w:rPr>
          <w:t>This procedure does not apply to IAB-MT.</w:t>
        </w:r>
      </w:ins>
      <w:bookmarkEnd w:id="189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00" w:name="_Toc20425769"/>
      <w:bookmarkStart w:id="1901" w:name="_Toc29321165"/>
      <w:bookmarkStart w:id="1902" w:name="_Toc36756769"/>
      <w:bookmarkStart w:id="1903" w:name="_Toc36836310"/>
      <w:bookmarkStart w:id="1904" w:name="_Toc36843287"/>
      <w:bookmarkStart w:id="1905" w:name="_Toc37067576"/>
      <w:r w:rsidRPr="00F537EB">
        <w:t>5.3.14.2</w:t>
      </w:r>
      <w:r w:rsidRPr="00F537EB">
        <w:tab/>
        <w:t>Initiation</w:t>
      </w:r>
      <w:bookmarkEnd w:id="1900"/>
      <w:bookmarkEnd w:id="1901"/>
      <w:bookmarkEnd w:id="1902"/>
      <w:bookmarkEnd w:id="1903"/>
      <w:bookmarkEnd w:id="1904"/>
      <w:bookmarkEnd w:id="190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06" w:name="_Toc20425770"/>
      <w:bookmarkStart w:id="1907" w:name="_Toc29321166"/>
      <w:bookmarkStart w:id="1908" w:name="_Toc36756770"/>
      <w:bookmarkStart w:id="1909" w:name="_Toc36836311"/>
      <w:bookmarkStart w:id="1910" w:name="_Toc36843288"/>
      <w:bookmarkStart w:id="1911" w:name="_Toc37067577"/>
      <w:r w:rsidRPr="00F537EB">
        <w:rPr>
          <w:rFonts w:eastAsia="Malgun Gothic"/>
        </w:rPr>
        <w:t>5.3.14.3</w:t>
      </w:r>
      <w:r w:rsidRPr="00F537EB">
        <w:rPr>
          <w:rFonts w:eastAsia="Malgun Gothic"/>
        </w:rPr>
        <w:tab/>
      </w:r>
      <w:r w:rsidR="003F70C1" w:rsidRPr="00F537EB">
        <w:rPr>
          <w:rFonts w:eastAsia="Malgun Gothic"/>
        </w:rPr>
        <w:t>Void</w:t>
      </w:r>
      <w:bookmarkEnd w:id="1906"/>
      <w:bookmarkEnd w:id="1907"/>
      <w:bookmarkEnd w:id="1908"/>
      <w:bookmarkEnd w:id="1909"/>
      <w:bookmarkEnd w:id="1910"/>
      <w:bookmarkEnd w:id="1911"/>
    </w:p>
    <w:p w14:paraId="0C425FAE" w14:textId="77777777" w:rsidR="002C5D28" w:rsidRPr="00F537EB" w:rsidRDefault="002C5D28" w:rsidP="002C5D28">
      <w:pPr>
        <w:pStyle w:val="Heading4"/>
        <w:rPr>
          <w:rFonts w:eastAsia="Malgun Gothic"/>
          <w:noProof/>
          <w:lang w:eastAsia="ko-KR"/>
        </w:rPr>
      </w:pPr>
      <w:bookmarkStart w:id="1912" w:name="_Toc20425771"/>
      <w:bookmarkStart w:id="1913" w:name="_Toc29321167"/>
      <w:bookmarkStart w:id="1914" w:name="_Toc36756771"/>
      <w:bookmarkStart w:id="1915" w:name="_Toc36836312"/>
      <w:bookmarkStart w:id="1916" w:name="_Toc36843289"/>
      <w:bookmarkStart w:id="191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12"/>
      <w:bookmarkEnd w:id="1913"/>
      <w:bookmarkEnd w:id="1914"/>
      <w:bookmarkEnd w:id="1915"/>
      <w:bookmarkEnd w:id="1916"/>
      <w:bookmarkEnd w:id="191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18" w:name="_Toc20425772"/>
      <w:bookmarkStart w:id="1919" w:name="_Toc29321168"/>
      <w:bookmarkStart w:id="1920" w:name="_Toc36756772"/>
      <w:bookmarkStart w:id="1921" w:name="_Toc36836313"/>
      <w:bookmarkStart w:id="1922" w:name="_Toc36843290"/>
      <w:bookmarkStart w:id="1923" w:name="_Toc37067579"/>
      <w:r w:rsidRPr="00F537EB">
        <w:rPr>
          <w:rFonts w:eastAsia="Malgun Gothic"/>
          <w:noProof/>
        </w:rPr>
        <w:t>5.3.14.5</w:t>
      </w:r>
      <w:r w:rsidRPr="00F537EB">
        <w:rPr>
          <w:rFonts w:eastAsia="Malgun Gothic"/>
          <w:noProof/>
        </w:rPr>
        <w:tab/>
        <w:t>Access barring check</w:t>
      </w:r>
      <w:bookmarkEnd w:id="1918"/>
      <w:bookmarkEnd w:id="1919"/>
      <w:bookmarkEnd w:id="1920"/>
      <w:bookmarkEnd w:id="1921"/>
      <w:bookmarkEnd w:id="1922"/>
      <w:bookmarkEnd w:id="192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24" w:name="_Toc20425773"/>
      <w:bookmarkStart w:id="1925" w:name="_Toc29321169"/>
      <w:bookmarkStart w:id="1926" w:name="_Toc36756773"/>
      <w:bookmarkStart w:id="1927" w:name="_Toc36836314"/>
      <w:bookmarkStart w:id="1928" w:name="_Toc36843291"/>
      <w:bookmarkStart w:id="1929" w:name="_Toc37067580"/>
      <w:r w:rsidRPr="00F537EB">
        <w:rPr>
          <w:rFonts w:eastAsia="Malgun Gothic"/>
        </w:rPr>
        <w:t>5.3.15</w:t>
      </w:r>
      <w:r w:rsidRPr="00F537EB">
        <w:rPr>
          <w:rFonts w:eastAsia="Malgun Gothic"/>
        </w:rPr>
        <w:tab/>
        <w:t>RRC connection reject</w:t>
      </w:r>
      <w:bookmarkEnd w:id="1924"/>
      <w:bookmarkEnd w:id="1925"/>
      <w:bookmarkEnd w:id="1926"/>
      <w:bookmarkEnd w:id="1927"/>
      <w:bookmarkEnd w:id="1928"/>
      <w:bookmarkEnd w:id="1929"/>
    </w:p>
    <w:p w14:paraId="182B253A" w14:textId="77777777" w:rsidR="002C5D28" w:rsidRPr="00F537EB" w:rsidRDefault="002C5D28" w:rsidP="002C5D28">
      <w:pPr>
        <w:pStyle w:val="Heading4"/>
      </w:pPr>
      <w:bookmarkStart w:id="1930" w:name="_Toc20425774"/>
      <w:bookmarkStart w:id="1931" w:name="_Toc29321170"/>
      <w:bookmarkStart w:id="1932" w:name="_Toc36756774"/>
      <w:bookmarkStart w:id="1933" w:name="_Toc36836315"/>
      <w:bookmarkStart w:id="1934" w:name="_Toc36843292"/>
      <w:bookmarkStart w:id="1935" w:name="_Toc37067581"/>
      <w:r w:rsidRPr="00F537EB">
        <w:t>5.3.15.1</w:t>
      </w:r>
      <w:r w:rsidRPr="00F537EB">
        <w:tab/>
        <w:t>Initiation</w:t>
      </w:r>
      <w:bookmarkEnd w:id="1930"/>
      <w:bookmarkEnd w:id="1931"/>
      <w:bookmarkEnd w:id="1932"/>
      <w:bookmarkEnd w:id="1933"/>
      <w:bookmarkEnd w:id="1934"/>
      <w:bookmarkEnd w:id="193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36" w:name="_Toc20425775"/>
      <w:bookmarkStart w:id="1937" w:name="_Toc29321171"/>
      <w:bookmarkStart w:id="1938" w:name="_Toc36756775"/>
      <w:bookmarkStart w:id="1939" w:name="_Toc36836316"/>
      <w:bookmarkStart w:id="1940" w:name="_Toc36843293"/>
      <w:bookmarkStart w:id="1941" w:name="_Toc37067582"/>
      <w:r w:rsidRPr="00F537EB">
        <w:t>5.3.15.2</w:t>
      </w:r>
      <w:r w:rsidRPr="00F537EB">
        <w:tab/>
        <w:t xml:space="preserve">Reception of the </w:t>
      </w:r>
      <w:r w:rsidRPr="00F537EB">
        <w:rPr>
          <w:i/>
        </w:rPr>
        <w:t>RRCReject</w:t>
      </w:r>
      <w:r w:rsidRPr="00F537EB">
        <w:t xml:space="preserve"> by the UE</w:t>
      </w:r>
      <w:bookmarkEnd w:id="1936"/>
      <w:bookmarkEnd w:id="1937"/>
      <w:bookmarkEnd w:id="1938"/>
      <w:bookmarkEnd w:id="1939"/>
      <w:bookmarkEnd w:id="1940"/>
      <w:bookmarkEnd w:id="194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42" w:name="_Toc20425776"/>
      <w:bookmarkStart w:id="1943" w:name="_Toc29321172"/>
      <w:r w:rsidRPr="00F537EB">
        <w:t>NOTE:</w:t>
      </w:r>
      <w:r w:rsidRPr="00F537EB">
        <w:tab/>
        <w:t xml:space="preserve">If </w:t>
      </w:r>
      <w:ins w:id="1944" w:author="DCCA" w:date="2020-05-09T22:37:00Z">
        <w:r w:rsidR="00E26A6F">
          <w:t>timer T331 is running</w:t>
        </w:r>
      </w:ins>
      <w:del w:id="1945" w:author="DCCA" w:date="2020-05-09T22:37:00Z">
        <w:r w:rsidRPr="00F537EB" w:rsidDel="00E26A6F">
          <w:delText>configured</w:delText>
        </w:r>
      </w:del>
      <w:r w:rsidRPr="00F537EB">
        <w:t xml:space="preserve">, the UE continues to perform idle/inactive measurements </w:t>
      </w:r>
      <w:ins w:id="1946" w:author="DCCA" w:date="2020-05-09T22:38:00Z">
        <w:r w:rsidR="00E26A6F">
          <w:t>according to 5.7.8</w:t>
        </w:r>
      </w:ins>
      <w:del w:id="1947"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48" w:name="_Toc36756776"/>
      <w:bookmarkStart w:id="1949" w:name="_Toc36836317"/>
      <w:bookmarkStart w:id="1950" w:name="_Toc36843294"/>
      <w:bookmarkStart w:id="1951" w:name="_Toc37067583"/>
      <w:r w:rsidRPr="00F537EB">
        <w:rPr>
          <w:rFonts w:eastAsia="MS Mincho"/>
        </w:rPr>
        <w:t>5.4</w:t>
      </w:r>
      <w:r w:rsidRPr="00F537EB">
        <w:rPr>
          <w:rFonts w:eastAsia="MS Mincho"/>
        </w:rPr>
        <w:tab/>
      </w:r>
      <w:bookmarkStart w:id="1952" w:name="_Hlk1068185"/>
      <w:r w:rsidRPr="00F537EB">
        <w:rPr>
          <w:rFonts w:eastAsia="MS Mincho"/>
        </w:rPr>
        <w:t>Inter-RAT mobility</w:t>
      </w:r>
      <w:bookmarkEnd w:id="1942"/>
      <w:bookmarkEnd w:id="1943"/>
      <w:bookmarkEnd w:id="1948"/>
      <w:bookmarkEnd w:id="1949"/>
      <w:bookmarkEnd w:id="1950"/>
      <w:bookmarkEnd w:id="1951"/>
    </w:p>
    <w:p w14:paraId="731FCB8F" w14:textId="77777777" w:rsidR="002C5D28" w:rsidRPr="00F537EB" w:rsidRDefault="002C5D28" w:rsidP="002C5D28">
      <w:pPr>
        <w:pStyle w:val="Heading3"/>
        <w:rPr>
          <w:rFonts w:eastAsia="DengXian"/>
          <w:lang w:eastAsia="zh-CN"/>
        </w:rPr>
      </w:pPr>
      <w:bookmarkStart w:id="1953" w:name="_Toc20425777"/>
      <w:bookmarkStart w:id="1954" w:name="_Toc29321173"/>
      <w:bookmarkStart w:id="1955" w:name="_Toc36756777"/>
      <w:bookmarkStart w:id="1956" w:name="_Toc36836318"/>
      <w:bookmarkStart w:id="1957" w:name="_Toc36843295"/>
      <w:bookmarkStart w:id="1958" w:name="_Toc37067584"/>
      <w:r w:rsidRPr="00F537EB">
        <w:rPr>
          <w:rFonts w:eastAsia="DengXian"/>
          <w:lang w:eastAsia="zh-CN"/>
        </w:rPr>
        <w:t>5.4.1</w:t>
      </w:r>
      <w:bookmarkEnd w:id="1952"/>
      <w:r w:rsidRPr="00F537EB">
        <w:rPr>
          <w:rFonts w:eastAsia="DengXian"/>
          <w:lang w:eastAsia="zh-CN"/>
        </w:rPr>
        <w:tab/>
        <w:t>Introduction</w:t>
      </w:r>
      <w:bookmarkEnd w:id="1953"/>
      <w:bookmarkEnd w:id="1954"/>
      <w:bookmarkEnd w:id="1955"/>
      <w:bookmarkEnd w:id="1956"/>
      <w:bookmarkEnd w:id="1957"/>
      <w:bookmarkEnd w:id="195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959" w:name="_Toc20425778"/>
      <w:bookmarkStart w:id="1960" w:name="_Toc29321174"/>
      <w:bookmarkStart w:id="1961" w:name="_Toc36756778"/>
      <w:bookmarkStart w:id="1962" w:name="_Toc36836319"/>
      <w:bookmarkStart w:id="1963" w:name="_Toc36843296"/>
      <w:bookmarkStart w:id="1964" w:name="_Toc37067585"/>
      <w:r w:rsidRPr="00F537EB">
        <w:rPr>
          <w:rFonts w:eastAsia="DengXian"/>
          <w:lang w:eastAsia="zh-CN"/>
        </w:rPr>
        <w:t>5.4.2</w:t>
      </w:r>
      <w:r w:rsidRPr="00F537EB">
        <w:rPr>
          <w:rFonts w:eastAsia="DengXian"/>
          <w:lang w:eastAsia="zh-CN"/>
        </w:rPr>
        <w:tab/>
        <w:t>Handover to NR</w:t>
      </w:r>
      <w:bookmarkEnd w:id="1959"/>
      <w:bookmarkEnd w:id="1960"/>
      <w:bookmarkEnd w:id="1961"/>
      <w:bookmarkEnd w:id="1962"/>
      <w:bookmarkEnd w:id="1963"/>
      <w:bookmarkEnd w:id="1964"/>
    </w:p>
    <w:p w14:paraId="4D87BB05" w14:textId="77777777" w:rsidR="002C5D28" w:rsidRPr="00F537EB" w:rsidRDefault="002C5D28" w:rsidP="002C5D28">
      <w:pPr>
        <w:pStyle w:val="Heading4"/>
        <w:rPr>
          <w:rFonts w:eastAsia="DengXian"/>
          <w:lang w:eastAsia="zh-CN"/>
        </w:rPr>
      </w:pPr>
      <w:bookmarkStart w:id="1965" w:name="_Toc20425779"/>
      <w:bookmarkStart w:id="1966" w:name="_Toc29321175"/>
      <w:bookmarkStart w:id="1967" w:name="_Toc36756779"/>
      <w:bookmarkStart w:id="1968" w:name="_Toc36836320"/>
      <w:bookmarkStart w:id="1969" w:name="_Toc36843297"/>
      <w:bookmarkStart w:id="1970" w:name="_Toc37067586"/>
      <w:r w:rsidRPr="00F537EB">
        <w:rPr>
          <w:rFonts w:eastAsia="DengXian"/>
          <w:lang w:eastAsia="zh-CN"/>
        </w:rPr>
        <w:t>5.4.2.1</w:t>
      </w:r>
      <w:r w:rsidRPr="00F537EB">
        <w:rPr>
          <w:rFonts w:eastAsia="DengXian"/>
          <w:lang w:eastAsia="zh-CN"/>
        </w:rPr>
        <w:tab/>
        <w:t>General</w:t>
      </w:r>
      <w:bookmarkEnd w:id="1965"/>
      <w:bookmarkEnd w:id="1966"/>
      <w:bookmarkEnd w:id="1967"/>
      <w:bookmarkEnd w:id="1968"/>
      <w:bookmarkEnd w:id="1969"/>
      <w:bookmarkEnd w:id="1970"/>
    </w:p>
    <w:p w14:paraId="6B1E9A7C" w14:textId="034E1E07" w:rsidR="002C5D28" w:rsidRPr="00F537EB" w:rsidRDefault="00200712" w:rsidP="002C5D28">
      <w:pPr>
        <w:pStyle w:val="TH"/>
        <w:rPr>
          <w:rFonts w:eastAsia="DengXian"/>
          <w:lang w:eastAsia="zh-CN"/>
        </w:rPr>
      </w:pPr>
      <w:r w:rsidRPr="00F537EB">
        <w:rPr>
          <w:noProof/>
        </w:rPr>
        <w:object w:dxaOrig="5385" w:dyaOrig="2055" w14:anchorId="522E5C4C">
          <v:shape id="_x0000_i1044" type="#_x0000_t75" alt="" style="width:274.5pt;height:105.75pt;mso-width-percent:0;mso-height-percent:0;mso-width-percent:0;mso-height-percent:0" o:ole="">
            <v:imagedata r:id="rId56" o:title=""/>
          </v:shape>
          <o:OLEObject Type="Embed" ProgID="Mscgen.Chart" ShapeID="_x0000_i1044" DrawAspect="Content" ObjectID="_1651069901" r:id="rId57"/>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971" w:name="_Toc20425780"/>
      <w:bookmarkStart w:id="1972" w:name="_Toc29321176"/>
      <w:bookmarkStart w:id="1973" w:name="_Toc36756780"/>
      <w:bookmarkStart w:id="1974" w:name="_Toc36836321"/>
      <w:bookmarkStart w:id="1975" w:name="_Toc36843298"/>
      <w:bookmarkStart w:id="1976" w:name="_Toc37067587"/>
      <w:r w:rsidRPr="00F537EB">
        <w:rPr>
          <w:rFonts w:eastAsia="DengXian"/>
          <w:lang w:eastAsia="zh-CN"/>
        </w:rPr>
        <w:t>5.4.2.2</w:t>
      </w:r>
      <w:r w:rsidRPr="00F537EB">
        <w:rPr>
          <w:rFonts w:eastAsia="DengXian"/>
          <w:lang w:eastAsia="zh-CN"/>
        </w:rPr>
        <w:tab/>
        <w:t>Initiation</w:t>
      </w:r>
      <w:bookmarkEnd w:id="1971"/>
      <w:bookmarkEnd w:id="1972"/>
      <w:bookmarkEnd w:id="1973"/>
      <w:bookmarkEnd w:id="1974"/>
      <w:bookmarkEnd w:id="1975"/>
      <w:bookmarkEnd w:id="197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977" w:name="_Toc20425781"/>
      <w:bookmarkStart w:id="1978" w:name="_Toc29321177"/>
      <w:bookmarkStart w:id="1979" w:name="_Toc36756781"/>
      <w:bookmarkStart w:id="1980" w:name="_Toc36836322"/>
      <w:bookmarkStart w:id="1981" w:name="_Toc36843299"/>
      <w:bookmarkStart w:id="198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977"/>
      <w:bookmarkEnd w:id="1978"/>
      <w:bookmarkEnd w:id="1979"/>
      <w:bookmarkEnd w:id="1980"/>
      <w:bookmarkEnd w:id="1981"/>
      <w:bookmarkEnd w:id="198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983" w:name="_Toc20425782"/>
      <w:bookmarkStart w:id="1984" w:name="_Toc29321178"/>
      <w:bookmarkStart w:id="1985" w:name="_Toc36756782"/>
      <w:bookmarkStart w:id="1986" w:name="_Toc36836323"/>
      <w:bookmarkStart w:id="1987" w:name="_Toc36843300"/>
      <w:bookmarkStart w:id="1988" w:name="_Toc37067589"/>
      <w:r w:rsidRPr="00F537EB">
        <w:rPr>
          <w:rFonts w:eastAsia="DengXian"/>
          <w:lang w:eastAsia="zh-CN"/>
        </w:rPr>
        <w:t>5.4.3</w:t>
      </w:r>
      <w:r w:rsidRPr="00F537EB">
        <w:rPr>
          <w:rFonts w:eastAsia="DengXian"/>
          <w:lang w:eastAsia="zh-CN"/>
        </w:rPr>
        <w:tab/>
        <w:t>Mobility from NR</w:t>
      </w:r>
      <w:bookmarkEnd w:id="1983"/>
      <w:bookmarkEnd w:id="1984"/>
      <w:bookmarkEnd w:id="1985"/>
      <w:bookmarkEnd w:id="1986"/>
      <w:bookmarkEnd w:id="1987"/>
      <w:bookmarkEnd w:id="1988"/>
    </w:p>
    <w:p w14:paraId="093B327C" w14:textId="77777777" w:rsidR="002C5D28" w:rsidRPr="00F537EB" w:rsidRDefault="002C5D28" w:rsidP="002C5D28">
      <w:pPr>
        <w:pStyle w:val="Heading4"/>
        <w:rPr>
          <w:rFonts w:eastAsia="DengXian"/>
          <w:lang w:eastAsia="zh-CN"/>
        </w:rPr>
      </w:pPr>
      <w:bookmarkStart w:id="1989" w:name="_Toc20425783"/>
      <w:bookmarkStart w:id="1990" w:name="_Toc29321179"/>
      <w:bookmarkStart w:id="1991" w:name="_Toc36756783"/>
      <w:bookmarkStart w:id="1992" w:name="_Toc36836324"/>
      <w:bookmarkStart w:id="1993" w:name="_Toc36843301"/>
      <w:bookmarkStart w:id="1994" w:name="_Toc37067590"/>
      <w:r w:rsidRPr="00F537EB">
        <w:rPr>
          <w:rFonts w:eastAsia="DengXian"/>
          <w:lang w:eastAsia="zh-CN"/>
        </w:rPr>
        <w:t>5.4.3.1</w:t>
      </w:r>
      <w:r w:rsidRPr="00F537EB">
        <w:rPr>
          <w:rFonts w:eastAsia="DengXian"/>
          <w:lang w:eastAsia="zh-CN"/>
        </w:rPr>
        <w:tab/>
        <w:t>General</w:t>
      </w:r>
      <w:bookmarkEnd w:id="1989"/>
      <w:bookmarkEnd w:id="1990"/>
      <w:bookmarkEnd w:id="1991"/>
      <w:bookmarkEnd w:id="1992"/>
      <w:bookmarkEnd w:id="1993"/>
      <w:bookmarkEnd w:id="1994"/>
    </w:p>
    <w:p w14:paraId="3F0C6290" w14:textId="66E2AD82" w:rsidR="002C5D28" w:rsidRPr="00F537EB" w:rsidRDefault="00200712" w:rsidP="002C5D28">
      <w:pPr>
        <w:pStyle w:val="TH"/>
        <w:rPr>
          <w:rFonts w:eastAsia="DengXian"/>
        </w:rPr>
      </w:pPr>
      <w:r w:rsidRPr="00F537EB">
        <w:rPr>
          <w:noProof/>
        </w:rPr>
        <w:object w:dxaOrig="4140" w:dyaOrig="1560" w14:anchorId="3DACDB5B">
          <v:shape id="_x0000_i1045" type="#_x0000_t75" alt="" style="width:208.5pt;height:79.5pt;mso-width-percent:0;mso-height-percent:0;mso-width-percent:0;mso-height-percent:0" o:ole="">
            <v:imagedata r:id="rId58" o:title=""/>
          </v:shape>
          <o:OLEObject Type="Embed" ProgID="Mscgen.Chart" ShapeID="_x0000_i1045" DrawAspect="Content" ObjectID="_1651069902" r:id="rId59"/>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2127528F" w:rsidR="002C5D28" w:rsidRPr="00F537EB" w:rsidRDefault="00200712" w:rsidP="002C5D28">
      <w:pPr>
        <w:pStyle w:val="TH"/>
        <w:rPr>
          <w:rFonts w:eastAsia="DengXian"/>
        </w:rPr>
      </w:pPr>
      <w:r w:rsidRPr="00F537EB">
        <w:rPr>
          <w:noProof/>
        </w:rPr>
        <w:object w:dxaOrig="4560" w:dyaOrig="2055" w14:anchorId="3520200E">
          <v:shape id="_x0000_i1046" type="#_x0000_t75" alt="" style="width:230.25pt;height:105.75pt;mso-width-percent:0;mso-height-percent:0;mso-width-percent:0;mso-height-percent:0" o:ole="">
            <v:imagedata r:id="rId60" o:title=""/>
          </v:shape>
          <o:OLEObject Type="Embed" ProgID="Mscgen.Chart" ShapeID="_x0000_i1046" DrawAspect="Content" ObjectID="_1651069903" r:id="rId61"/>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995" w:name="_Toc20425784"/>
      <w:bookmarkStart w:id="1996" w:name="_Toc29321180"/>
      <w:bookmarkStart w:id="1997" w:name="_Toc36756784"/>
      <w:bookmarkStart w:id="1998" w:name="_Toc36836325"/>
      <w:bookmarkStart w:id="1999" w:name="_Toc36843302"/>
      <w:bookmarkStart w:id="2000" w:name="_Toc37067591"/>
      <w:r w:rsidRPr="00F537EB">
        <w:rPr>
          <w:rFonts w:eastAsia="DengXian"/>
          <w:lang w:eastAsia="zh-CN"/>
        </w:rPr>
        <w:t>5.4.3.2</w:t>
      </w:r>
      <w:r w:rsidRPr="00F537EB">
        <w:rPr>
          <w:rFonts w:eastAsia="DengXian"/>
          <w:lang w:eastAsia="zh-CN"/>
        </w:rPr>
        <w:tab/>
        <w:t>Initiation</w:t>
      </w:r>
      <w:bookmarkEnd w:id="1995"/>
      <w:bookmarkEnd w:id="1996"/>
      <w:bookmarkEnd w:id="1997"/>
      <w:bookmarkEnd w:id="1998"/>
      <w:bookmarkEnd w:id="1999"/>
      <w:bookmarkEnd w:id="200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01" w:name="_Toc20425785"/>
      <w:bookmarkStart w:id="2002" w:name="_Toc29321181"/>
      <w:bookmarkStart w:id="2003" w:name="_Toc36756785"/>
      <w:bookmarkStart w:id="2004" w:name="_Toc36836326"/>
      <w:bookmarkStart w:id="2005" w:name="_Toc36843303"/>
      <w:bookmarkStart w:id="200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01"/>
      <w:bookmarkEnd w:id="2002"/>
      <w:bookmarkEnd w:id="2003"/>
      <w:bookmarkEnd w:id="2004"/>
      <w:bookmarkEnd w:id="2005"/>
      <w:bookmarkEnd w:id="200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07"/>
      <w:r w:rsidRPr="00F537EB">
        <w:rPr>
          <w:rFonts w:eastAsia="DengXian"/>
          <w:lang w:eastAsia="zh-TW"/>
        </w:rPr>
        <w:t>1&gt;</w:t>
      </w:r>
      <w:commentRangeEnd w:id="2007"/>
      <w:r w:rsidR="00870E2F">
        <w:rPr>
          <w:rStyle w:val="CommentReference"/>
          <w:rFonts w:eastAsia="SimSun"/>
          <w:lang w:eastAsia="en-US"/>
        </w:rPr>
        <w:commentReference w:id="2007"/>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08" w:name="_Toc20425786"/>
      <w:bookmarkStart w:id="2009" w:name="_Toc29321182"/>
      <w:bookmarkStart w:id="2010" w:name="_Toc36756786"/>
      <w:bookmarkStart w:id="2011" w:name="_Toc36836327"/>
      <w:bookmarkStart w:id="2012" w:name="_Toc36843304"/>
      <w:bookmarkStart w:id="2013" w:name="_Toc37067593"/>
      <w:r w:rsidRPr="00F537EB">
        <w:t>5.4.3.4</w:t>
      </w:r>
      <w:r w:rsidRPr="00F537EB">
        <w:tab/>
        <w:t>Successful completion of the mobility from NR</w:t>
      </w:r>
      <w:bookmarkEnd w:id="2008"/>
      <w:bookmarkEnd w:id="2009"/>
      <w:bookmarkEnd w:id="2010"/>
      <w:bookmarkEnd w:id="2011"/>
      <w:bookmarkEnd w:id="2012"/>
      <w:bookmarkEnd w:id="201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14"/>
      <w:r w:rsidRPr="00F537EB">
        <w:t>stop all timers</w:t>
      </w:r>
      <w:commentRangeEnd w:id="2014"/>
      <w:r w:rsidR="0048510E">
        <w:rPr>
          <w:rStyle w:val="CommentReference"/>
          <w:rFonts w:eastAsia="SimSun"/>
          <w:lang w:eastAsia="en-US"/>
        </w:rPr>
        <w:commentReference w:id="201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15" w:name="_Toc20425787"/>
      <w:bookmarkStart w:id="2016" w:name="_Toc29321183"/>
      <w:bookmarkStart w:id="2017" w:name="_Toc36756787"/>
      <w:bookmarkStart w:id="2018" w:name="_Toc36836328"/>
      <w:bookmarkStart w:id="2019" w:name="_Toc36843305"/>
      <w:bookmarkStart w:id="2020" w:name="_Toc37067594"/>
      <w:r w:rsidRPr="00F537EB">
        <w:t>5.4.3.5</w:t>
      </w:r>
      <w:r w:rsidRPr="00F537EB">
        <w:tab/>
        <w:t>Mobility from NR failure</w:t>
      </w:r>
      <w:bookmarkEnd w:id="2015"/>
      <w:bookmarkEnd w:id="2016"/>
      <w:bookmarkEnd w:id="2017"/>
      <w:bookmarkEnd w:id="2018"/>
      <w:bookmarkEnd w:id="2019"/>
      <w:bookmarkEnd w:id="202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21" w:name="_Toc20425788"/>
      <w:bookmarkStart w:id="2022" w:name="_Toc29321184"/>
      <w:bookmarkStart w:id="2023" w:name="_Toc36756788"/>
      <w:bookmarkStart w:id="2024" w:name="_Toc36836329"/>
      <w:bookmarkStart w:id="2025" w:name="_Toc36843306"/>
      <w:bookmarkStart w:id="2026" w:name="_Toc37067595"/>
      <w:r w:rsidRPr="00F537EB">
        <w:t>5.5</w:t>
      </w:r>
      <w:r w:rsidRPr="00F537EB">
        <w:tab/>
        <w:t>Measurements</w:t>
      </w:r>
      <w:bookmarkEnd w:id="2021"/>
      <w:bookmarkEnd w:id="2022"/>
      <w:bookmarkEnd w:id="2023"/>
      <w:bookmarkEnd w:id="2024"/>
      <w:bookmarkEnd w:id="2025"/>
      <w:bookmarkEnd w:id="2026"/>
    </w:p>
    <w:p w14:paraId="424F97E2" w14:textId="77777777" w:rsidR="002C5D28" w:rsidRPr="00F537EB" w:rsidRDefault="002C5D28" w:rsidP="002C5D28">
      <w:pPr>
        <w:pStyle w:val="Heading3"/>
      </w:pPr>
      <w:bookmarkStart w:id="2027" w:name="_Toc20425789"/>
      <w:bookmarkStart w:id="2028" w:name="_Toc29321185"/>
      <w:bookmarkStart w:id="2029" w:name="_Toc36756789"/>
      <w:bookmarkStart w:id="2030" w:name="_Toc36836330"/>
      <w:bookmarkStart w:id="2031" w:name="_Toc36843307"/>
      <w:bookmarkStart w:id="2032" w:name="_Toc37067596"/>
      <w:r w:rsidRPr="00F537EB">
        <w:t>5.5.1</w:t>
      </w:r>
      <w:r w:rsidRPr="00F537EB">
        <w:tab/>
        <w:t>Introduction</w:t>
      </w:r>
      <w:bookmarkEnd w:id="2027"/>
      <w:bookmarkEnd w:id="2028"/>
      <w:bookmarkEnd w:id="2029"/>
      <w:bookmarkEnd w:id="2030"/>
      <w:bookmarkEnd w:id="2031"/>
      <w:bookmarkEnd w:id="203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33" w:author="NrMob" w:date="2020-05-08T17:47:00Z">
        <w:r w:rsidR="00873991" w:rsidRPr="007C7C20">
          <w:rPr>
            <w:lang w:val="en-US"/>
          </w:rPr>
          <w:t>re</w:t>
        </w:r>
      </w:ins>
      <w:r w:rsidR="00201BF8" w:rsidRPr="007C7C20">
        <w:rPr>
          <w:lang w:val="en-US"/>
        </w:rPr>
        <w:t xml:space="preserve">configuration evaluation in accordance with the conditional </w:t>
      </w:r>
      <w:ins w:id="203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3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3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37"/>
      <w:r w:rsidRPr="00F537EB">
        <w:t>CBR measurement of V2X sidelink communication</w:t>
      </w:r>
      <w:commentRangeEnd w:id="2037"/>
      <w:r w:rsidR="00196073">
        <w:rPr>
          <w:rStyle w:val="CommentReference"/>
          <w:rFonts w:eastAsia="SimSun"/>
          <w:lang w:eastAsia="en-US"/>
        </w:rPr>
        <w:commentReference w:id="203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3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4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41" w:author="NrMob" w:date="2020-05-08T17:48:00Z">
        <w:r w:rsidR="00873991">
          <w:t>re</w:t>
        </w:r>
      </w:ins>
      <w:r w:rsidR="00201BF8" w:rsidRPr="00F537EB">
        <w:t xml:space="preserve">configuration triggering, one measurement identity links to exactly one conditional </w:t>
      </w:r>
      <w:ins w:id="2042" w:author="NrMob" w:date="2020-05-08T17:48:00Z">
        <w:r w:rsidR="00873991">
          <w:t>re</w:t>
        </w:r>
      </w:ins>
      <w:r w:rsidR="00201BF8" w:rsidRPr="00F537EB">
        <w:t xml:space="preserve">configuration trigger configuration. And up to 2 measurement identities can be linked to one conditional </w:t>
      </w:r>
      <w:ins w:id="204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4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4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46"/>
      <w:commentRangeEnd w:id="2046"/>
      <w:r w:rsidR="00B82905">
        <w:rPr>
          <w:rStyle w:val="CommentReference"/>
          <w:rFonts w:eastAsiaTheme="minorEastAsia"/>
          <w:lang w:eastAsia="en-US"/>
        </w:rPr>
        <w:commentReference w:id="2046"/>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47" w:name="_Toc20425790"/>
      <w:bookmarkStart w:id="2048" w:name="_Toc29321186"/>
      <w:bookmarkStart w:id="2049" w:name="_Toc36756790"/>
      <w:bookmarkStart w:id="2050" w:name="_Toc36836331"/>
      <w:bookmarkStart w:id="2051" w:name="_Toc36843308"/>
      <w:bookmarkStart w:id="2052" w:name="_Toc37067597"/>
      <w:r w:rsidRPr="00F537EB">
        <w:t>5.5.2</w:t>
      </w:r>
      <w:r w:rsidRPr="00F537EB">
        <w:tab/>
        <w:t>Measurement configuration</w:t>
      </w:r>
      <w:bookmarkEnd w:id="2047"/>
      <w:bookmarkEnd w:id="2048"/>
      <w:bookmarkEnd w:id="2049"/>
      <w:bookmarkEnd w:id="2050"/>
      <w:bookmarkEnd w:id="2051"/>
      <w:bookmarkEnd w:id="2052"/>
    </w:p>
    <w:p w14:paraId="3D87E093" w14:textId="77777777" w:rsidR="002C5D28" w:rsidRPr="00F537EB" w:rsidRDefault="002C5D28" w:rsidP="002C5D28">
      <w:pPr>
        <w:pStyle w:val="Heading4"/>
      </w:pPr>
      <w:bookmarkStart w:id="2053" w:name="_Toc20425791"/>
      <w:bookmarkStart w:id="2054" w:name="_Toc29321187"/>
      <w:bookmarkStart w:id="2055" w:name="_Toc36756791"/>
      <w:bookmarkStart w:id="2056" w:name="_Toc36836332"/>
      <w:bookmarkStart w:id="2057" w:name="_Toc36843309"/>
      <w:bookmarkStart w:id="2058" w:name="_Toc37067598"/>
      <w:r w:rsidRPr="00F537EB">
        <w:t>5.5.2.1</w:t>
      </w:r>
      <w:r w:rsidRPr="00F537EB">
        <w:tab/>
        <w:t>General</w:t>
      </w:r>
      <w:bookmarkEnd w:id="2053"/>
      <w:bookmarkEnd w:id="2054"/>
      <w:bookmarkEnd w:id="2055"/>
      <w:bookmarkEnd w:id="2056"/>
      <w:bookmarkEnd w:id="2057"/>
      <w:bookmarkEnd w:id="2058"/>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059" w:name="_Toc20425792"/>
      <w:bookmarkStart w:id="2060" w:name="_Toc29321188"/>
      <w:bookmarkStart w:id="2061" w:name="_Toc36756792"/>
      <w:bookmarkStart w:id="2062" w:name="_Toc36836333"/>
      <w:bookmarkStart w:id="2063" w:name="_Toc36843310"/>
      <w:bookmarkStart w:id="2064" w:name="_Toc37067599"/>
      <w:r w:rsidRPr="00F537EB">
        <w:t>5.5.2.2</w:t>
      </w:r>
      <w:r w:rsidRPr="00F537EB">
        <w:tab/>
        <w:t>Measurement identity removal</w:t>
      </w:r>
      <w:bookmarkEnd w:id="2059"/>
      <w:bookmarkEnd w:id="2060"/>
      <w:bookmarkEnd w:id="2061"/>
      <w:bookmarkEnd w:id="2062"/>
      <w:bookmarkEnd w:id="2063"/>
      <w:bookmarkEnd w:id="2064"/>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065" w:name="_Toc20425793"/>
      <w:bookmarkStart w:id="2066" w:name="_Toc29321189"/>
      <w:bookmarkStart w:id="2067" w:name="_Toc36756793"/>
      <w:bookmarkStart w:id="2068" w:name="_Toc36836334"/>
      <w:bookmarkStart w:id="2069" w:name="_Toc36843311"/>
      <w:bookmarkStart w:id="2070" w:name="_Toc37067600"/>
      <w:r w:rsidRPr="00F537EB">
        <w:t>5.5.2.3</w:t>
      </w:r>
      <w:r w:rsidRPr="00F537EB">
        <w:tab/>
        <w:t>Measurement identity addition/modification</w:t>
      </w:r>
      <w:bookmarkEnd w:id="2065"/>
      <w:bookmarkEnd w:id="2066"/>
      <w:bookmarkEnd w:id="2067"/>
      <w:bookmarkEnd w:id="2068"/>
      <w:bookmarkEnd w:id="2069"/>
      <w:bookmarkEnd w:id="2070"/>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71"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072" w:name="_Toc29321190"/>
      <w:bookmarkStart w:id="2073" w:name="_Toc36756794"/>
      <w:bookmarkStart w:id="2074" w:name="_Toc36836335"/>
      <w:bookmarkStart w:id="2075" w:name="_Toc36843312"/>
      <w:bookmarkStart w:id="2076" w:name="_Toc37067601"/>
      <w:r w:rsidRPr="00F537EB">
        <w:t>5.5.2.4</w:t>
      </w:r>
      <w:r w:rsidRPr="00F537EB">
        <w:tab/>
        <w:t>Measurement object removal</w:t>
      </w:r>
      <w:bookmarkEnd w:id="2071"/>
      <w:bookmarkEnd w:id="2072"/>
      <w:bookmarkEnd w:id="2073"/>
      <w:bookmarkEnd w:id="2074"/>
      <w:bookmarkEnd w:id="2075"/>
      <w:bookmarkEnd w:id="2076"/>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077" w:name="_Toc20425795"/>
      <w:bookmarkStart w:id="2078" w:name="_Toc29321191"/>
      <w:bookmarkStart w:id="2079" w:name="_Toc36756795"/>
      <w:bookmarkStart w:id="2080" w:name="_Toc36836336"/>
      <w:bookmarkStart w:id="2081" w:name="_Toc36843313"/>
      <w:bookmarkStart w:id="2082" w:name="_Toc37067602"/>
      <w:r w:rsidRPr="00F537EB">
        <w:t>5.5.2.5</w:t>
      </w:r>
      <w:r w:rsidRPr="00F537EB">
        <w:tab/>
        <w:t>Measurement object addition/modification</w:t>
      </w:r>
      <w:bookmarkEnd w:id="2077"/>
      <w:bookmarkEnd w:id="2078"/>
      <w:bookmarkEnd w:id="2079"/>
      <w:bookmarkEnd w:id="2080"/>
      <w:bookmarkEnd w:id="2081"/>
      <w:bookmarkEnd w:id="2082"/>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83"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84"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85"/>
      <w:commentRangeEnd w:id="2085"/>
      <w:r w:rsidR="00B82905">
        <w:rPr>
          <w:rStyle w:val="CommentReference"/>
          <w:rFonts w:eastAsiaTheme="minorEastAsia"/>
          <w:lang w:eastAsia="en-US"/>
        </w:rPr>
        <w:commentReference w:id="2085"/>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86" w:author="NR-U" w:date="2020-05-08T10:50:00Z"/>
        </w:rPr>
      </w:pPr>
      <w:ins w:id="2087"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88" w:author="NR-U" w:date="2020-05-08T10:50:00Z"/>
        </w:rPr>
      </w:pPr>
      <w:ins w:id="2089"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90" w:author="NR-U" w:date="2020-05-08T10:50:00Z"/>
        </w:rPr>
      </w:pPr>
      <w:ins w:id="2091"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92" w:author="NR-U" w:date="2020-05-08T10:50:00Z"/>
        </w:rPr>
      </w:pPr>
      <w:ins w:id="2093" w:author="NR-U" w:date="2020-05-08T10:50:00Z">
        <w:r w:rsidRPr="00F537EB">
          <w:t>3&gt;</w:t>
        </w:r>
        <w:r w:rsidRPr="00F537EB">
          <w:tab/>
          <w:t xml:space="preserve">if the received </w:t>
        </w:r>
        <w:r w:rsidRPr="00F537EB">
          <w:rPr>
            <w:i/>
          </w:rPr>
          <w:t>measObject</w:t>
        </w:r>
        <w:r w:rsidRPr="00F537EB">
          <w:t xml:space="preserve"> includes the </w:t>
        </w:r>
        <w:bookmarkStart w:id="2094" w:name="_Hlk39580885"/>
        <w:r w:rsidRPr="00FC08A7">
          <w:rPr>
            <w:i/>
          </w:rPr>
          <w:t>ssb-PositionQCL-CellsTo</w:t>
        </w:r>
        <w:r>
          <w:rPr>
            <w:i/>
          </w:rPr>
          <w:t>AddMod</w:t>
        </w:r>
        <w:r w:rsidRPr="00FC08A7">
          <w:rPr>
            <w:i/>
          </w:rPr>
          <w:t>List</w:t>
        </w:r>
        <w:bookmarkEnd w:id="2094"/>
        <w:r w:rsidRPr="00F537EB">
          <w:t>:</w:t>
        </w:r>
      </w:ins>
    </w:p>
    <w:p w14:paraId="70A8DB4A" w14:textId="77777777" w:rsidR="008B1E33" w:rsidRDefault="008B1E33" w:rsidP="008B1E33">
      <w:pPr>
        <w:pStyle w:val="B4"/>
        <w:rPr>
          <w:ins w:id="2095" w:author="NR-U" w:date="2020-05-08T10:50:00Z"/>
        </w:rPr>
      </w:pPr>
      <w:ins w:id="2096"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97" w:author="NR-U" w:date="2020-05-08T10:50:00Z"/>
        </w:rPr>
      </w:pPr>
      <w:ins w:id="2098"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9" w:author="NR-U" w:date="2020-05-08T10:50:00Z"/>
          <w:lang w:val="en-GB"/>
        </w:rPr>
      </w:pPr>
      <w:ins w:id="2100"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01" w:author="NR-U" w:date="2020-05-08T10:50:00Z"/>
        </w:rPr>
      </w:pPr>
      <w:ins w:id="2102" w:author="NR-U" w:date="2020-05-08T10:50:00Z">
        <w:r w:rsidRPr="00F537EB">
          <w:t>5&gt;</w:t>
        </w:r>
        <w:r w:rsidRPr="00F537EB">
          <w:tab/>
          <w:t>else:</w:t>
        </w:r>
      </w:ins>
    </w:p>
    <w:p w14:paraId="5DF73E0E" w14:textId="77777777" w:rsidR="008B1E33" w:rsidRPr="00F537EB" w:rsidRDefault="008B1E33" w:rsidP="008B1E33">
      <w:pPr>
        <w:pStyle w:val="B6"/>
        <w:rPr>
          <w:ins w:id="2103" w:author="NR-U" w:date="2020-05-08T10:50:00Z"/>
          <w:lang w:val="en-GB"/>
        </w:rPr>
      </w:pPr>
      <w:ins w:id="2104"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05" w:name="_Toc20425796"/>
      <w:bookmarkStart w:id="2106" w:name="_Toc29321192"/>
      <w:bookmarkStart w:id="2107" w:name="_Toc36756796"/>
      <w:bookmarkStart w:id="2108" w:name="_Toc36836337"/>
      <w:bookmarkStart w:id="2109" w:name="_Toc36843314"/>
      <w:bookmarkStart w:id="2110" w:name="_Toc37067603"/>
      <w:r w:rsidRPr="00F537EB">
        <w:t>5.5.2.6</w:t>
      </w:r>
      <w:r w:rsidRPr="00F537EB">
        <w:tab/>
        <w:t>Reporting configuration removal</w:t>
      </w:r>
      <w:bookmarkEnd w:id="2105"/>
      <w:bookmarkEnd w:id="2106"/>
      <w:bookmarkEnd w:id="2107"/>
      <w:bookmarkEnd w:id="2108"/>
      <w:bookmarkEnd w:id="2109"/>
      <w:bookmarkEnd w:id="2110"/>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11" w:name="_Toc20425797"/>
      <w:bookmarkStart w:id="2112" w:name="_Toc29321193"/>
      <w:bookmarkStart w:id="2113" w:name="_Toc36756797"/>
      <w:bookmarkStart w:id="2114" w:name="_Toc36836338"/>
      <w:bookmarkStart w:id="2115" w:name="_Toc36843315"/>
      <w:bookmarkStart w:id="2116" w:name="_Toc37067604"/>
      <w:r w:rsidRPr="00F537EB">
        <w:t>5.5.2.7</w:t>
      </w:r>
      <w:r w:rsidRPr="00F537EB">
        <w:tab/>
        <w:t>Reporting configuration addition/modification</w:t>
      </w:r>
      <w:bookmarkEnd w:id="2111"/>
      <w:bookmarkEnd w:id="2112"/>
      <w:bookmarkEnd w:id="2113"/>
      <w:bookmarkEnd w:id="2114"/>
      <w:bookmarkEnd w:id="2115"/>
      <w:bookmarkEnd w:id="2116"/>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17" w:name="_Toc20425798"/>
      <w:bookmarkStart w:id="2118" w:name="_Toc29321194"/>
      <w:bookmarkStart w:id="2119" w:name="_Toc36756798"/>
      <w:bookmarkStart w:id="2120" w:name="_Toc36836339"/>
      <w:bookmarkStart w:id="2121" w:name="_Toc36843316"/>
      <w:bookmarkStart w:id="2122" w:name="_Toc37067605"/>
      <w:r w:rsidRPr="00F537EB">
        <w:t>5.5.2.8</w:t>
      </w:r>
      <w:r w:rsidRPr="00F537EB">
        <w:tab/>
        <w:t>Quantity configuration</w:t>
      </w:r>
      <w:bookmarkEnd w:id="2117"/>
      <w:bookmarkEnd w:id="2118"/>
      <w:bookmarkEnd w:id="2119"/>
      <w:bookmarkEnd w:id="2120"/>
      <w:bookmarkEnd w:id="2121"/>
      <w:bookmarkEnd w:id="2122"/>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23" w:name="_Toc20425799"/>
      <w:bookmarkStart w:id="2124" w:name="_Toc29321195"/>
      <w:bookmarkStart w:id="2125" w:name="_Toc36756799"/>
      <w:bookmarkStart w:id="2126" w:name="_Toc36836340"/>
      <w:bookmarkStart w:id="2127" w:name="_Toc36843317"/>
      <w:bookmarkStart w:id="2128" w:name="_Toc37067606"/>
      <w:r w:rsidRPr="00F537EB">
        <w:t>5.5.2.9</w:t>
      </w:r>
      <w:r w:rsidRPr="00F537EB">
        <w:tab/>
        <w:t>Measurement gap configuration</w:t>
      </w:r>
      <w:bookmarkEnd w:id="2123"/>
      <w:bookmarkEnd w:id="2124"/>
      <w:bookmarkEnd w:id="2125"/>
      <w:bookmarkEnd w:id="2126"/>
      <w:bookmarkEnd w:id="2127"/>
      <w:bookmarkEnd w:id="2128"/>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9" w:name="_Toc20425800"/>
      <w:bookmarkStart w:id="2130"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31" w:name="_Toc36756800"/>
      <w:bookmarkStart w:id="2132" w:name="_Toc36836341"/>
      <w:bookmarkStart w:id="2133" w:name="_Toc36843318"/>
      <w:bookmarkStart w:id="2134" w:name="_Toc37067607"/>
      <w:commentRangeStart w:id="2135"/>
      <w:r w:rsidRPr="00F537EB">
        <w:t>5</w:t>
      </w:r>
      <w:commentRangeEnd w:id="2135"/>
      <w:r w:rsidR="00972418">
        <w:rPr>
          <w:rStyle w:val="CommentReference"/>
          <w:rFonts w:ascii="Times New Roman" w:eastAsia="SimSun" w:hAnsi="Times New Roman"/>
          <w:lang w:eastAsia="en-US"/>
        </w:rPr>
        <w:commentReference w:id="2135"/>
      </w:r>
      <w:r w:rsidRPr="00F537EB">
        <w:t>.5.2.10</w:t>
      </w:r>
      <w:r w:rsidRPr="00F537EB">
        <w:tab/>
        <w:t>Reference signal measurement timing configuration</w:t>
      </w:r>
      <w:bookmarkEnd w:id="2129"/>
      <w:bookmarkEnd w:id="2130"/>
      <w:bookmarkEnd w:id="2131"/>
      <w:bookmarkEnd w:id="2132"/>
      <w:bookmarkEnd w:id="2133"/>
      <w:bookmarkEnd w:id="2134"/>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36" w:name="_Toc36836342"/>
      <w:bookmarkStart w:id="2137" w:name="_Toc36843319"/>
      <w:bookmarkStart w:id="2138" w:name="_Toc37067608"/>
      <w:bookmarkStart w:id="2139" w:name="_Toc20425801"/>
      <w:bookmarkStart w:id="2140" w:name="_Toc29321197"/>
      <w:bookmarkStart w:id="2141" w:name="_Toc36756801"/>
      <w:r w:rsidRPr="00F537EB">
        <w:t>5.5.2.10a</w:t>
      </w:r>
      <w:r w:rsidRPr="00F537EB">
        <w:tab/>
      </w:r>
      <w:r w:rsidRPr="00F537EB">
        <w:rPr>
          <w:lang w:eastAsia="zh-CN"/>
        </w:rPr>
        <w:t>RSSI</w:t>
      </w:r>
      <w:r w:rsidRPr="00F537EB">
        <w:t xml:space="preserve"> measurement timing configuration</w:t>
      </w:r>
      <w:bookmarkEnd w:id="2136"/>
      <w:bookmarkEnd w:id="2137"/>
      <w:bookmarkEnd w:id="2138"/>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42" w:author="NR-U" w:date="2020-05-08T10:51:00Z">
        <w:r w:rsidRPr="007C7C20" w:rsidDel="008B1E33">
          <w:rPr>
            <w:lang w:val="en-US" w:eastAsia="x-none"/>
          </w:rPr>
          <w:delText>,</w:delText>
        </w:r>
      </w:del>
      <w:ins w:id="2143" w:author="NR-U" w:date="2020-05-08T10:51:00Z">
        <w:r w:rsidR="008B1E33" w:rsidRPr="007C7C20">
          <w:rPr>
            <w:lang w:val="en-US" w:eastAsia="x-none"/>
          </w:rPr>
          <w:t xml:space="preserve"> and, </w:t>
        </w:r>
        <w:commentRangeStart w:id="2144"/>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45" w:author="NR-U" w:date="2020-05-08T10:52:00Z">
        <w:r w:rsidRPr="007C7C20" w:rsidDel="008B1E33">
          <w:rPr>
            <w:lang w:val="en-US" w:eastAsia="x-none"/>
          </w:rPr>
          <w:delText xml:space="preserve"> if configured</w:delText>
        </w:r>
      </w:del>
      <w:ins w:id="2146" w:author="NR-U" w:date="2020-05-08T10:52:00Z">
        <w:r w:rsidR="008B1E33" w:rsidRPr="007C7C20">
          <w:rPr>
            <w:lang w:val="en-US" w:eastAsia="x-none"/>
          </w:rPr>
          <w:t>,</w:t>
        </w:r>
      </w:ins>
      <w:r w:rsidRPr="007C7C20">
        <w:rPr>
          <w:lang w:val="en-US" w:eastAsia="x-none"/>
        </w:rPr>
        <w:t xml:space="preserve"> otherwise determined by the UE randomly, i.e.</w:t>
      </w:r>
      <w:commentRangeEnd w:id="2144"/>
      <w:r w:rsidR="00C309B3">
        <w:rPr>
          <w:rStyle w:val="CommentReference"/>
          <w:rFonts w:eastAsia="SimSun"/>
          <w:szCs w:val="20"/>
          <w:lang w:val="en-GB" w:eastAsia="en-US"/>
        </w:rPr>
        <w:commentReference w:id="2144"/>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47" w:author="NR-U" w:date="2020-05-08T10:52:00Z">
        <w:r w:rsidRPr="007C7C20" w:rsidDel="008B1E33">
          <w:rPr>
            <w:lang w:val="en-US" w:eastAsia="x-none"/>
          </w:rPr>
          <w:delText xml:space="preserve">concerned </w:delText>
        </w:r>
      </w:del>
      <w:r w:rsidRPr="007C7C20">
        <w:rPr>
          <w:lang w:val="en-US" w:eastAsia="x-none"/>
        </w:rPr>
        <w:t>frequency</w:t>
      </w:r>
      <w:ins w:id="2148"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49" w:name="_Toc36836343"/>
      <w:bookmarkStart w:id="2150" w:name="_Toc36843320"/>
      <w:bookmarkStart w:id="2151" w:name="_Toc37067609"/>
      <w:r w:rsidRPr="00F537EB">
        <w:rPr>
          <w:lang w:eastAsia="en-US"/>
        </w:rPr>
        <w:t>5.5.2.11</w:t>
      </w:r>
      <w:r w:rsidRPr="00F537EB">
        <w:rPr>
          <w:lang w:eastAsia="en-US"/>
        </w:rPr>
        <w:tab/>
        <w:t>Measurement gap sharing configuration</w:t>
      </w:r>
      <w:bookmarkEnd w:id="2139"/>
      <w:bookmarkEnd w:id="2140"/>
      <w:bookmarkEnd w:id="2141"/>
      <w:bookmarkEnd w:id="2149"/>
      <w:bookmarkEnd w:id="2150"/>
      <w:bookmarkEnd w:id="2151"/>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52" w:name="_Toc20425802"/>
      <w:bookmarkStart w:id="2153" w:name="_Toc29321198"/>
      <w:bookmarkStart w:id="2154" w:name="_Toc36756803"/>
      <w:bookmarkStart w:id="2155" w:name="_Toc36836344"/>
      <w:bookmarkStart w:id="2156" w:name="_Toc36843321"/>
      <w:bookmarkStart w:id="2157" w:name="_Toc37067610"/>
      <w:r w:rsidRPr="00F537EB">
        <w:lastRenderedPageBreak/>
        <w:t>5.5.3</w:t>
      </w:r>
      <w:r w:rsidRPr="00F537EB">
        <w:tab/>
        <w:t>Performing measurements</w:t>
      </w:r>
      <w:bookmarkEnd w:id="2152"/>
      <w:bookmarkEnd w:id="2153"/>
      <w:bookmarkEnd w:id="2154"/>
      <w:bookmarkEnd w:id="2155"/>
      <w:bookmarkEnd w:id="2156"/>
      <w:bookmarkEnd w:id="2157"/>
    </w:p>
    <w:p w14:paraId="377E75DF" w14:textId="77777777" w:rsidR="002C5D28" w:rsidRPr="00F537EB" w:rsidRDefault="002C5D28" w:rsidP="002C5D28">
      <w:pPr>
        <w:pStyle w:val="Heading4"/>
      </w:pPr>
      <w:bookmarkStart w:id="2158" w:name="_Toc20425803"/>
      <w:bookmarkStart w:id="2159" w:name="_Toc29321199"/>
      <w:bookmarkStart w:id="2160" w:name="_Toc36756804"/>
      <w:bookmarkStart w:id="2161" w:name="_Toc36836345"/>
      <w:bookmarkStart w:id="2162" w:name="_Toc36843322"/>
      <w:bookmarkStart w:id="2163" w:name="_Toc37067611"/>
      <w:r w:rsidRPr="00F537EB">
        <w:t>5.5.3.1</w:t>
      </w:r>
      <w:r w:rsidRPr="00F537EB">
        <w:tab/>
        <w:t>General</w:t>
      </w:r>
      <w:bookmarkEnd w:id="2158"/>
      <w:bookmarkEnd w:id="2159"/>
      <w:bookmarkEnd w:id="2160"/>
      <w:bookmarkEnd w:id="2161"/>
      <w:bookmarkEnd w:id="2162"/>
      <w:bookmarkEnd w:id="2163"/>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64" w:author="CLI" w:date="2020-05-07T15:17:00Z">
        <w:r w:rsidR="00F930A2" w:rsidRPr="007C7C20">
          <w:rPr>
            <w:lang w:val="en-US"/>
          </w:rPr>
          <w:t>,</w:t>
        </w:r>
      </w:ins>
      <w:r w:rsidRPr="007C7C20">
        <w:rPr>
          <w:lang w:val="en-US"/>
        </w:rPr>
        <w:t xml:space="preserve"> </w:t>
      </w:r>
      <w:ins w:id="2165"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66"/>
      <w:r w:rsidRPr="007C7C20">
        <w:rPr>
          <w:lang w:val="en-US"/>
        </w:rPr>
        <w:t>CONNECTED</w:t>
      </w:r>
      <w:r w:rsidR="00DE53FB" w:rsidRPr="007C7C20">
        <w:rPr>
          <w:lang w:val="en-US"/>
        </w:rPr>
        <w:t xml:space="preserve">, </w:t>
      </w:r>
      <w:del w:id="2167" w:author="CLI" w:date="2020-05-07T15:18:00Z">
        <w:r w:rsidR="00DE53FB" w:rsidRPr="007C7C20" w:rsidDel="00F930A2">
          <w:rPr>
            <w:lang w:val="en-US"/>
          </w:rPr>
          <w:delText>except for RSSI</w:delText>
        </w:r>
        <w:commentRangeEnd w:id="2166"/>
        <w:r w:rsidR="00DF57A2" w:rsidDel="00F930A2">
          <w:rPr>
            <w:rStyle w:val="CommentReference"/>
            <w:rFonts w:eastAsia="SimSun"/>
            <w:lang w:eastAsia="en-US"/>
          </w:rPr>
          <w:commentReference w:id="2166"/>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68" w:author="NrMob" w:date="2020-05-08T17:49:00Z">
        <w:r w:rsidR="00873991" w:rsidRPr="007C7C20">
          <w:rPr>
            <w:lang w:val="en-US"/>
          </w:rPr>
          <w:t>r</w:t>
        </w:r>
      </w:ins>
      <w:ins w:id="2169"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170"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71" w:author="CLI" w:date="2020-05-07T15:19:00Z">
        <w:r w:rsidR="00F930A2" w:rsidRPr="007C7C20">
          <w:rPr>
            <w:lang w:val="en-US"/>
          </w:rPr>
          <w:t xml:space="preserve">either </w:t>
        </w:r>
      </w:ins>
      <w:del w:id="2172" w:author="CLI" w:date="2020-05-07T15:19:00Z">
        <w:r w:rsidR="001E4859" w:rsidRPr="007C7C20" w:rsidDel="00F930A2">
          <w:rPr>
            <w:lang w:val="en-US"/>
          </w:rPr>
          <w:delText xml:space="preserve">only </w:delText>
        </w:r>
      </w:del>
      <w:r w:rsidR="001E4859" w:rsidRPr="007C7C20">
        <w:rPr>
          <w:lang w:val="en-US"/>
        </w:rPr>
        <w:t xml:space="preserve">SRS-RSRP or </w:t>
      </w:r>
      <w:del w:id="2173"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74" w:author="NrMob" w:date="2020-05-08T17:50:00Z">
        <w:r w:rsidR="00873991" w:rsidRPr="007C7C20">
          <w:rPr>
            <w:lang w:val="en-US"/>
          </w:rPr>
          <w:t>re</w:t>
        </w:r>
      </w:ins>
      <w:r w:rsidR="00201BF8" w:rsidRPr="007C7C20">
        <w:rPr>
          <w:lang w:val="en-US"/>
        </w:rPr>
        <w:t>configuration execution</w:t>
      </w:r>
      <w:del w:id="2175"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76"/>
      <w:r w:rsidR="00DB126A" w:rsidRPr="007C7C20">
        <w:rPr>
          <w:lang w:val="en-US"/>
        </w:rPr>
        <w:t>2 quantities</w:t>
      </w:r>
      <w:commentRangeEnd w:id="2176"/>
      <w:r w:rsidR="00DB126A">
        <w:rPr>
          <w:rStyle w:val="CommentReference"/>
          <w:rFonts w:eastAsia="SimSun"/>
          <w:lang w:eastAsia="en-US"/>
        </w:rPr>
        <w:commentReference w:id="2176"/>
      </w:r>
      <w:ins w:id="2177"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70"/>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78" w:name="_Toc20425804"/>
      <w:bookmarkStart w:id="2179" w:name="_Toc29321200"/>
      <w:commentRangeStart w:id="2180"/>
      <w:r w:rsidRPr="00F537EB">
        <w:t>NOTE</w:t>
      </w:r>
      <w:r w:rsidR="00333A90" w:rsidRPr="00F537EB">
        <w:t xml:space="preserve"> 1</w:t>
      </w:r>
      <w:r w:rsidRPr="00F537EB">
        <w:t>:</w:t>
      </w:r>
      <w:commentRangeEnd w:id="2180"/>
      <w:r w:rsidR="00CA64A4">
        <w:rPr>
          <w:rStyle w:val="CommentReference"/>
          <w:rFonts w:eastAsia="SimSun"/>
          <w:lang w:eastAsia="en-US"/>
        </w:rPr>
        <w:commentReference w:id="2180"/>
      </w:r>
      <w:r w:rsidRPr="00F537EB">
        <w:tab/>
        <w:t xml:space="preserve">The evaluation of conditional </w:t>
      </w:r>
      <w:ins w:id="2181"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82" w:author="NR-U" w:date="2020-05-08T10:52:00Z"/>
          <w:rFonts w:eastAsia="Malgun Gothic"/>
          <w:i/>
          <w:lang w:eastAsia="en-US"/>
        </w:rPr>
      </w:pPr>
      <w:del w:id="2183"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84" w:author="V2X" w:date="2020-05-11T17:46:00Z">
        <w:r w:rsidR="00C239E9">
          <w:rPr>
            <w:i/>
          </w:rPr>
          <w:t>28</w:t>
        </w:r>
      </w:ins>
      <w:del w:id="2185"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86"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187" w:name="_Toc36756805"/>
      <w:bookmarkStart w:id="2188" w:name="_Toc36836346"/>
      <w:bookmarkStart w:id="2189" w:name="_Toc36843323"/>
      <w:bookmarkStart w:id="2190" w:name="_Toc37067612"/>
      <w:r w:rsidRPr="00F537EB">
        <w:t>5.5.3.2</w:t>
      </w:r>
      <w:r w:rsidRPr="00F537EB">
        <w:tab/>
        <w:t>Layer 3 filtering</w:t>
      </w:r>
      <w:bookmarkEnd w:id="2178"/>
      <w:bookmarkEnd w:id="2179"/>
      <w:bookmarkEnd w:id="2187"/>
      <w:bookmarkEnd w:id="2188"/>
      <w:bookmarkEnd w:id="2189"/>
      <w:bookmarkEnd w:id="2190"/>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91"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92"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92"/>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93"/>
      <w:commentRangeEnd w:id="2193"/>
      <w:r w:rsidR="0018332B">
        <w:rPr>
          <w:rStyle w:val="CommentReference"/>
          <w:rFonts w:eastAsiaTheme="minorEastAsia"/>
          <w:lang w:eastAsia="en-US"/>
        </w:rPr>
        <w:commentReference w:id="2193"/>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194" w:name="_Toc20425805"/>
      <w:bookmarkStart w:id="2195" w:name="_Toc29321201"/>
      <w:bookmarkStart w:id="2196" w:name="_Toc36756806"/>
      <w:bookmarkStart w:id="2197" w:name="_Toc36836347"/>
      <w:bookmarkStart w:id="2198" w:name="_Toc36843324"/>
      <w:bookmarkStart w:id="2199" w:name="_Toc37067613"/>
      <w:r w:rsidRPr="00F537EB">
        <w:t>5.5.3.3</w:t>
      </w:r>
      <w:r w:rsidRPr="00F537EB">
        <w:tab/>
        <w:t>Derivation of cell measurement results</w:t>
      </w:r>
      <w:bookmarkEnd w:id="2194"/>
      <w:bookmarkEnd w:id="2195"/>
      <w:bookmarkEnd w:id="2196"/>
      <w:bookmarkEnd w:id="2197"/>
      <w:bookmarkEnd w:id="2198"/>
      <w:bookmarkEnd w:id="2199"/>
    </w:p>
    <w:p w14:paraId="5A21BD33" w14:textId="309F24C3" w:rsidR="00E26A6F" w:rsidRPr="007C7C20" w:rsidRDefault="002C5D28" w:rsidP="00E26A6F">
      <w:pPr>
        <w:rPr>
          <w:ins w:id="2200" w:author="DCCA" w:date="2020-05-09T22:39:00Z"/>
          <w:lang w:val="en-US"/>
        </w:rPr>
      </w:pPr>
      <w:r w:rsidRPr="007C7C20">
        <w:rPr>
          <w:lang w:val="en-US"/>
        </w:rPr>
        <w:t xml:space="preserve">The network may configure the UE </w:t>
      </w:r>
      <w:ins w:id="2201"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02"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03"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04" w:author="DCCA" w:date="2020-05-09T22:39:00Z">
        <w:r w:rsidR="00E26A6F">
          <w:t xml:space="preserve">is not configured </w:t>
        </w:r>
      </w:ins>
      <w:r w:rsidRPr="00F537EB">
        <w:t xml:space="preserve">in the associated </w:t>
      </w:r>
      <w:r w:rsidRPr="00F537EB">
        <w:rPr>
          <w:i/>
        </w:rPr>
        <w:t>measObject</w:t>
      </w:r>
      <w:r w:rsidRPr="00F537EB">
        <w:t xml:space="preserve"> </w:t>
      </w:r>
      <w:ins w:id="2205" w:author="DCCA" w:date="2020-05-09T22:40:00Z">
        <w:r w:rsidR="00E26A6F">
          <w:t>is not configured</w:t>
        </w:r>
      </w:ins>
      <w:del w:id="2206"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07" w:author="DCCA" w:date="2020-05-09T22:40:00Z">
        <w:r w:rsidR="00E26A6F">
          <w:t xml:space="preserve">is not configured </w:t>
        </w:r>
      </w:ins>
      <w:r w:rsidRPr="00F537EB">
        <w:t xml:space="preserve">in the associated </w:t>
      </w:r>
      <w:r w:rsidRPr="00F537EB">
        <w:rPr>
          <w:i/>
        </w:rPr>
        <w:t>measObject</w:t>
      </w:r>
      <w:ins w:id="2208"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09"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10"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11" w:name="_Toc20425806"/>
      <w:bookmarkStart w:id="2212" w:name="_Toc29321202"/>
      <w:bookmarkStart w:id="2213" w:name="_Toc36756807"/>
      <w:bookmarkStart w:id="2214" w:name="_Toc36836348"/>
      <w:bookmarkStart w:id="2215" w:name="_Toc36843325"/>
      <w:bookmarkStart w:id="2216" w:name="_Toc37067614"/>
      <w:r w:rsidRPr="00F537EB">
        <w:t>5.5.3.3a</w:t>
      </w:r>
      <w:r w:rsidRPr="00F537EB">
        <w:tab/>
        <w:t>Derivation of layer 3 beam filtered measurement</w:t>
      </w:r>
      <w:bookmarkEnd w:id="2211"/>
      <w:bookmarkEnd w:id="2212"/>
      <w:bookmarkEnd w:id="2213"/>
      <w:bookmarkEnd w:id="2214"/>
      <w:bookmarkEnd w:id="2215"/>
      <w:bookmarkEnd w:id="221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17" w:name="_Toc20425807"/>
      <w:bookmarkStart w:id="2218" w:name="_Toc29321203"/>
      <w:bookmarkStart w:id="2219" w:name="_Toc36756808"/>
      <w:bookmarkStart w:id="2220" w:name="_Toc36836349"/>
      <w:bookmarkStart w:id="2221" w:name="_Toc36843326"/>
      <w:bookmarkStart w:id="2222" w:name="_Toc37067615"/>
      <w:r w:rsidRPr="00F537EB">
        <w:t>5.5.4</w:t>
      </w:r>
      <w:r w:rsidRPr="00F537EB">
        <w:tab/>
        <w:t>Measurement report triggering</w:t>
      </w:r>
      <w:bookmarkEnd w:id="2217"/>
      <w:bookmarkEnd w:id="2218"/>
      <w:bookmarkEnd w:id="2219"/>
      <w:bookmarkEnd w:id="2220"/>
      <w:bookmarkEnd w:id="2221"/>
      <w:bookmarkEnd w:id="2222"/>
    </w:p>
    <w:p w14:paraId="44599473" w14:textId="77777777" w:rsidR="002C5D28" w:rsidRPr="00F537EB" w:rsidRDefault="002C5D28" w:rsidP="002C5D28">
      <w:pPr>
        <w:pStyle w:val="Heading4"/>
      </w:pPr>
      <w:bookmarkStart w:id="2223" w:name="_Toc20425808"/>
      <w:bookmarkStart w:id="2224" w:name="_Toc29321204"/>
      <w:bookmarkStart w:id="2225" w:name="_Toc36756809"/>
      <w:bookmarkStart w:id="2226" w:name="_Toc36836350"/>
      <w:bookmarkStart w:id="2227" w:name="_Toc36843327"/>
      <w:bookmarkStart w:id="2228" w:name="_Toc37067616"/>
      <w:r w:rsidRPr="00F537EB">
        <w:t>5.5.4.1</w:t>
      </w:r>
      <w:r w:rsidRPr="00F537EB">
        <w:tab/>
        <w:t>General</w:t>
      </w:r>
      <w:bookmarkEnd w:id="2223"/>
      <w:bookmarkEnd w:id="2224"/>
      <w:bookmarkEnd w:id="2225"/>
      <w:bookmarkEnd w:id="2226"/>
      <w:bookmarkEnd w:id="2227"/>
      <w:bookmarkEnd w:id="222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2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2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3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31"/>
      <w:r w:rsidRPr="00F537EB">
        <w:t xml:space="preserve">expiry of the periodical reporting timer for this </w:t>
      </w:r>
      <w:r w:rsidRPr="00F537EB">
        <w:rPr>
          <w:i/>
          <w:iCs/>
        </w:rPr>
        <w:t>measId</w:t>
      </w:r>
      <w:commentRangeEnd w:id="2231"/>
      <w:r w:rsidR="00DF57A2">
        <w:rPr>
          <w:rStyle w:val="CommentReference"/>
          <w:rFonts w:eastAsia="SimSun"/>
          <w:lang w:eastAsia="en-US"/>
        </w:rPr>
        <w:commentReference w:id="223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32" w:name="_Toc20425809"/>
      <w:bookmarkStart w:id="223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34" w:name="_Toc36756810"/>
      <w:bookmarkStart w:id="2235" w:name="_Toc36836351"/>
      <w:bookmarkStart w:id="2236" w:name="_Toc36843328"/>
      <w:bookmarkStart w:id="2237" w:name="_Toc37067617"/>
      <w:r w:rsidRPr="00F537EB">
        <w:t>5.5.4.2</w:t>
      </w:r>
      <w:r w:rsidRPr="00F537EB">
        <w:tab/>
        <w:t>Event A1 (Serving becomes better than threshold)</w:t>
      </w:r>
      <w:bookmarkEnd w:id="2232"/>
      <w:bookmarkEnd w:id="2233"/>
      <w:bookmarkEnd w:id="2234"/>
      <w:bookmarkEnd w:id="2235"/>
      <w:bookmarkEnd w:id="2236"/>
      <w:bookmarkEnd w:id="223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38" w:name="_Toc20425810"/>
      <w:bookmarkStart w:id="2239" w:name="_Toc29321206"/>
      <w:bookmarkStart w:id="2240" w:name="_Toc36756811"/>
      <w:bookmarkStart w:id="2241" w:name="_Toc36836352"/>
      <w:bookmarkStart w:id="2242" w:name="_Toc36843329"/>
      <w:bookmarkStart w:id="2243" w:name="_Toc37067618"/>
      <w:r w:rsidRPr="00F537EB">
        <w:t>5.5.4.3</w:t>
      </w:r>
      <w:r w:rsidRPr="00F537EB">
        <w:tab/>
        <w:t>Event A2 (Serving becomes worse than threshold)</w:t>
      </w:r>
      <w:bookmarkEnd w:id="2238"/>
      <w:bookmarkEnd w:id="2239"/>
      <w:bookmarkEnd w:id="2240"/>
      <w:bookmarkEnd w:id="2241"/>
      <w:bookmarkEnd w:id="2242"/>
      <w:bookmarkEnd w:id="224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44" w:name="_Toc20425811"/>
      <w:bookmarkStart w:id="2245" w:name="_Toc29321207"/>
      <w:bookmarkStart w:id="2246" w:name="_Toc36756812"/>
      <w:bookmarkStart w:id="2247" w:name="_Toc36836353"/>
      <w:bookmarkStart w:id="2248" w:name="_Toc36843330"/>
      <w:bookmarkStart w:id="2249" w:name="_Toc37067619"/>
      <w:r w:rsidRPr="00F537EB">
        <w:t>5.5.4.4</w:t>
      </w:r>
      <w:r w:rsidRPr="00F537EB">
        <w:tab/>
        <w:t>Event A3 (Neighbour becomes offset better than SpCell)</w:t>
      </w:r>
      <w:bookmarkEnd w:id="2244"/>
      <w:bookmarkEnd w:id="2245"/>
      <w:bookmarkEnd w:id="2246"/>
      <w:bookmarkEnd w:id="2247"/>
      <w:bookmarkEnd w:id="2248"/>
      <w:bookmarkEnd w:id="224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50" w:name="_Toc20425812"/>
      <w:bookmarkStart w:id="2251" w:name="_Toc29321208"/>
      <w:bookmarkStart w:id="2252" w:name="_Toc36756813"/>
      <w:bookmarkStart w:id="2253" w:name="_Toc36836354"/>
      <w:bookmarkStart w:id="2254" w:name="_Toc36843331"/>
      <w:bookmarkStart w:id="2255" w:name="_Toc37067620"/>
      <w:r w:rsidRPr="00F537EB">
        <w:t>5.5.4.5</w:t>
      </w:r>
      <w:r w:rsidRPr="00F537EB">
        <w:tab/>
        <w:t>Event A4 (Neighbour becomes better than threshold)</w:t>
      </w:r>
      <w:bookmarkEnd w:id="2250"/>
      <w:bookmarkEnd w:id="2251"/>
      <w:bookmarkEnd w:id="2252"/>
      <w:bookmarkEnd w:id="2253"/>
      <w:bookmarkEnd w:id="2254"/>
      <w:bookmarkEnd w:id="225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256" w:name="_Toc20425813"/>
      <w:bookmarkStart w:id="2257" w:name="_Toc29321209"/>
      <w:bookmarkStart w:id="2258" w:name="_Toc36756814"/>
      <w:bookmarkStart w:id="2259" w:name="_Toc36836355"/>
      <w:bookmarkStart w:id="2260" w:name="_Toc36843332"/>
      <w:bookmarkStart w:id="2261" w:name="_Toc37067621"/>
      <w:r w:rsidRPr="00F537EB">
        <w:t>5.5.4.6</w:t>
      </w:r>
      <w:r w:rsidRPr="00F537EB">
        <w:tab/>
        <w:t>Event A5 (SpCell becomes worse than threshold1 and neighbour becomes better than threshold2)</w:t>
      </w:r>
      <w:bookmarkEnd w:id="2256"/>
      <w:bookmarkEnd w:id="2257"/>
      <w:bookmarkEnd w:id="2258"/>
      <w:bookmarkEnd w:id="2259"/>
      <w:bookmarkEnd w:id="2260"/>
      <w:bookmarkEnd w:id="226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262" w:name="_Toc20425814"/>
      <w:bookmarkStart w:id="2263" w:name="_Toc29321210"/>
      <w:bookmarkStart w:id="2264" w:name="_Toc36756815"/>
      <w:bookmarkStart w:id="2265" w:name="_Toc36836356"/>
      <w:bookmarkStart w:id="2266" w:name="_Toc36843333"/>
      <w:bookmarkStart w:id="2267" w:name="_Toc37067622"/>
      <w:r w:rsidRPr="00F537EB">
        <w:t>5.5.4.7</w:t>
      </w:r>
      <w:r w:rsidRPr="00F537EB">
        <w:tab/>
        <w:t>Event A6 (Neighbour becomes offset better th</w:t>
      </w:r>
      <w:r w:rsidR="009A07EC" w:rsidRPr="00F537EB">
        <w:t>a</w:t>
      </w:r>
      <w:r w:rsidRPr="00F537EB">
        <w:t>n SCell)</w:t>
      </w:r>
      <w:bookmarkEnd w:id="2262"/>
      <w:bookmarkEnd w:id="2263"/>
      <w:bookmarkEnd w:id="2264"/>
      <w:bookmarkEnd w:id="2265"/>
      <w:bookmarkEnd w:id="2266"/>
      <w:bookmarkEnd w:id="226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268" w:name="_Toc20425815"/>
      <w:bookmarkStart w:id="2269" w:name="_Toc29321211"/>
      <w:bookmarkStart w:id="2270" w:name="_Toc36756816"/>
      <w:bookmarkStart w:id="2271" w:name="_Toc36836357"/>
      <w:bookmarkStart w:id="2272" w:name="_Toc36843334"/>
      <w:bookmarkStart w:id="2273" w:name="_Toc37067623"/>
      <w:r w:rsidRPr="00F537EB">
        <w:t>5.5.4.8</w:t>
      </w:r>
      <w:r w:rsidRPr="00F537EB">
        <w:tab/>
        <w:t>Event B1 (Inter RAT neighbour becomes better than threshold)</w:t>
      </w:r>
      <w:bookmarkEnd w:id="2268"/>
      <w:bookmarkEnd w:id="2269"/>
      <w:bookmarkEnd w:id="2270"/>
      <w:bookmarkEnd w:id="2271"/>
      <w:bookmarkEnd w:id="2272"/>
      <w:bookmarkEnd w:id="227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274" w:name="_Toc20425816"/>
      <w:bookmarkStart w:id="2275" w:name="_Toc29321212"/>
      <w:bookmarkStart w:id="2276" w:name="_Toc36756817"/>
      <w:bookmarkStart w:id="2277" w:name="_Toc36836358"/>
      <w:bookmarkStart w:id="2278" w:name="_Toc36843335"/>
      <w:bookmarkStart w:id="227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74"/>
      <w:bookmarkEnd w:id="2275"/>
      <w:bookmarkEnd w:id="2276"/>
      <w:bookmarkEnd w:id="2277"/>
      <w:bookmarkEnd w:id="2278"/>
      <w:bookmarkEnd w:id="227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280" w:name="_Toc36836359"/>
      <w:bookmarkStart w:id="2281" w:name="_Toc36843336"/>
      <w:bookmarkStart w:id="2282" w:name="_Toc37067625"/>
      <w:bookmarkStart w:id="2283" w:name="_Toc20425817"/>
      <w:bookmarkStart w:id="2284" w:name="_Toc29321213"/>
      <w:r w:rsidRPr="00F537EB">
        <w:t>5.5.4.10</w:t>
      </w:r>
      <w:r w:rsidRPr="00F537EB">
        <w:tab/>
        <w:t>Event I1 (Interference becomes higher than threshold)</w:t>
      </w:r>
      <w:bookmarkEnd w:id="2280"/>
      <w:bookmarkEnd w:id="2281"/>
      <w:bookmarkEnd w:id="228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285" w:name="_Toc36756818"/>
      <w:bookmarkStart w:id="2286" w:name="_Toc36836360"/>
      <w:bookmarkStart w:id="2287" w:name="_Toc36843337"/>
      <w:bookmarkStart w:id="2288" w:name="_Toc37067626"/>
      <w:r w:rsidRPr="00F537EB">
        <w:t>5.5.4.1</w:t>
      </w:r>
      <w:r w:rsidR="0076276E" w:rsidRPr="00F537EB">
        <w:t>1</w:t>
      </w:r>
      <w:r w:rsidRPr="00F537EB">
        <w:tab/>
        <w:t>Event C1 (The NR sidelink channel busy ratio is above a threshold)</w:t>
      </w:r>
      <w:bookmarkEnd w:id="2285"/>
      <w:bookmarkEnd w:id="2286"/>
      <w:bookmarkEnd w:id="2287"/>
      <w:bookmarkEnd w:id="228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2" o:title=""/>
          </v:shape>
          <o:OLEObject Type="Embed" ProgID="Equation.3" ShapeID="_x0000_i1047" DrawAspect="Content" ObjectID="_1651069904" r:id="rId63"/>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4" o:title=""/>
          </v:shape>
          <o:OLEObject Type="Embed" ProgID="Equation.3" ShapeID="_x0000_i1048" DrawAspect="Content" ObjectID="_1651069905" r:id="rId65"/>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89" w:author="V2X" w:date="2020-05-11T17:48:00Z">
        <w:r w:rsidR="009D4096">
          <w:rPr>
            <w:i/>
            <w:lang w:eastAsia="zh-CN"/>
          </w:rPr>
          <w:t>c</w:t>
        </w:r>
      </w:ins>
      <w:del w:id="2290" w:author="V2X" w:date="2020-05-11T17:48:00Z">
        <w:r w:rsidRPr="00F537EB">
          <w:rPr>
            <w:i/>
            <w:lang w:eastAsia="zh-CN"/>
          </w:rPr>
          <w:delText>s</w:delText>
        </w:r>
      </w:del>
      <w:r w:rsidRPr="00F537EB">
        <w:rPr>
          <w:i/>
        </w:rPr>
        <w:t>1</w:t>
      </w:r>
      <w:commentRangeStart w:id="2291"/>
      <w:commentRangeEnd w:id="2291"/>
      <w:r w:rsidR="001C0030">
        <w:rPr>
          <w:rStyle w:val="CommentReference"/>
          <w:rFonts w:eastAsia="SimSun"/>
          <w:lang w:eastAsia="en-US"/>
        </w:rPr>
        <w:commentReference w:id="229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292" w:name="_Toc36756819"/>
      <w:bookmarkStart w:id="2293" w:name="_Toc36836361"/>
      <w:bookmarkStart w:id="2294" w:name="_Toc36843338"/>
      <w:bookmarkStart w:id="2295" w:name="_Toc37067627"/>
      <w:r w:rsidRPr="00F537EB">
        <w:t>5.5.4.1</w:t>
      </w:r>
      <w:r w:rsidR="0076276E" w:rsidRPr="00F537EB">
        <w:t>2</w:t>
      </w:r>
      <w:r w:rsidRPr="00F537EB">
        <w:tab/>
        <w:t>Event C2 (The NR sidelink channel busy ratio is below a threshold)</w:t>
      </w:r>
      <w:bookmarkEnd w:id="2292"/>
      <w:bookmarkEnd w:id="2293"/>
      <w:bookmarkEnd w:id="2294"/>
      <w:bookmarkEnd w:id="229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4" o:title=""/>
          </v:shape>
          <o:OLEObject Type="Embed" ProgID="Equation.3" ShapeID="_x0000_i1049" DrawAspect="Content" ObjectID="_1651069906" r:id="rId66"/>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2" o:title=""/>
          </v:shape>
          <o:OLEObject Type="Embed" ProgID="Equation.3" ShapeID="_x0000_i1050" DrawAspect="Content" ObjectID="_1651069907" r:id="rId67"/>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96" w:author="V2X" w:date="2020-05-11T17:48:00Z">
        <w:r w:rsidR="009D4096">
          <w:rPr>
            <w:i/>
            <w:lang w:eastAsia="zh-CN"/>
          </w:rPr>
          <w:t>c</w:t>
        </w:r>
      </w:ins>
      <w:del w:id="2297" w:author="V2X" w:date="2020-05-11T17:48:00Z">
        <w:r w:rsidRPr="00F537EB">
          <w:rPr>
            <w:i/>
            <w:lang w:eastAsia="zh-CN"/>
          </w:rPr>
          <w:delText>v</w:delText>
        </w:r>
      </w:del>
      <w:r w:rsidRPr="00F537EB">
        <w:rPr>
          <w:i/>
          <w:lang w:eastAsia="zh-CN"/>
        </w:rPr>
        <w:t>2</w:t>
      </w:r>
      <w:commentRangeStart w:id="2298"/>
      <w:commentRangeEnd w:id="2298"/>
      <w:r w:rsidR="006D34E0">
        <w:rPr>
          <w:rStyle w:val="CommentReference"/>
          <w:rFonts w:eastAsia="SimSun"/>
          <w:lang w:eastAsia="en-US"/>
        </w:rPr>
        <w:commentReference w:id="229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299" w:name="_Toc36756820"/>
      <w:bookmarkStart w:id="2300" w:name="_Toc36836362"/>
      <w:bookmarkStart w:id="2301" w:name="_Toc36843339"/>
      <w:bookmarkStart w:id="2302" w:name="_Toc37067628"/>
      <w:r w:rsidRPr="00F537EB">
        <w:t>5.5.4.1</w:t>
      </w:r>
      <w:r w:rsidR="0076276E" w:rsidRPr="00F537EB">
        <w:t>3</w:t>
      </w:r>
      <w:r w:rsidRPr="00F537EB">
        <w:tab/>
        <w:t>Event V1 (The V2X sidelink channel busy ratio is above a threshold)</w:t>
      </w:r>
      <w:bookmarkEnd w:id="2299"/>
      <w:bookmarkEnd w:id="2300"/>
      <w:bookmarkEnd w:id="2301"/>
      <w:bookmarkEnd w:id="230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03" w:name="_Toc36756821"/>
      <w:bookmarkStart w:id="2304" w:name="_Toc36836363"/>
      <w:bookmarkStart w:id="2305" w:name="_Toc36843340"/>
      <w:bookmarkStart w:id="2306" w:name="_Toc37067629"/>
      <w:r w:rsidRPr="00F537EB">
        <w:t>5.5.4.1</w:t>
      </w:r>
      <w:r w:rsidR="0076276E" w:rsidRPr="00F537EB">
        <w:t>4</w:t>
      </w:r>
      <w:r w:rsidRPr="00F537EB">
        <w:tab/>
        <w:t>Event V2 (The V2X sidelink channel busy ratio is below a threshold)</w:t>
      </w:r>
      <w:bookmarkEnd w:id="2303"/>
      <w:bookmarkEnd w:id="2304"/>
      <w:bookmarkEnd w:id="2305"/>
      <w:bookmarkEnd w:id="230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07" w:name="_Toc36756823"/>
      <w:bookmarkStart w:id="2308" w:name="_Toc36836364"/>
      <w:bookmarkStart w:id="2309" w:name="_Toc36843341"/>
      <w:bookmarkStart w:id="2310" w:name="_Toc37067630"/>
      <w:r w:rsidRPr="00F537EB">
        <w:lastRenderedPageBreak/>
        <w:t>5.5.5</w:t>
      </w:r>
      <w:r w:rsidRPr="00F537EB">
        <w:tab/>
        <w:t>Measurement reporting</w:t>
      </w:r>
      <w:bookmarkEnd w:id="2283"/>
      <w:bookmarkEnd w:id="2284"/>
      <w:bookmarkEnd w:id="2307"/>
      <w:bookmarkEnd w:id="2308"/>
      <w:bookmarkEnd w:id="2309"/>
      <w:bookmarkEnd w:id="2310"/>
    </w:p>
    <w:p w14:paraId="775709D3" w14:textId="77777777" w:rsidR="002C5D28" w:rsidRPr="00F537EB" w:rsidRDefault="002C5D28" w:rsidP="002C5D28">
      <w:pPr>
        <w:pStyle w:val="Heading4"/>
      </w:pPr>
      <w:bookmarkStart w:id="2311" w:name="_Toc20425818"/>
      <w:bookmarkStart w:id="2312" w:name="_Toc29321214"/>
      <w:bookmarkStart w:id="2313" w:name="_Toc36756824"/>
      <w:bookmarkStart w:id="2314" w:name="_Toc36836365"/>
      <w:bookmarkStart w:id="2315" w:name="_Toc36843342"/>
      <w:bookmarkStart w:id="2316" w:name="_Toc37067631"/>
      <w:r w:rsidRPr="00F537EB">
        <w:t>5.5.5.1</w:t>
      </w:r>
      <w:r w:rsidRPr="00F537EB">
        <w:tab/>
        <w:t>General</w:t>
      </w:r>
      <w:bookmarkEnd w:id="2311"/>
      <w:bookmarkEnd w:id="2312"/>
      <w:bookmarkEnd w:id="2313"/>
      <w:bookmarkEnd w:id="2314"/>
      <w:bookmarkEnd w:id="2315"/>
      <w:bookmarkEnd w:id="2316"/>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25pt;height:79.5pt;mso-width-percent:0;mso-height-percent:0;mso-width-percent:0;mso-height-percent:0" o:ole="">
            <v:imagedata r:id="rId68" o:title=""/>
          </v:shape>
          <o:OLEObject Type="Embed" ProgID="Mscgen.Chart" ShapeID="_x0000_i1051" DrawAspect="Content" ObjectID="_1651069908" r:id="rId69"/>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1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1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17"/>
    <w:bookmarkEnd w:id="231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19"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2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21"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20"/>
      <w:r w:rsidR="00EC6564">
        <w:rPr>
          <w:rStyle w:val="CommentReference"/>
          <w:rFonts w:eastAsia="SimSun"/>
          <w:lang w:eastAsia="en-US"/>
        </w:rPr>
        <w:commentReference w:id="232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22" w:author="NPN" w:date="2020-05-09T15:45:00Z"/>
          <w:color w:val="auto"/>
        </w:rPr>
      </w:pPr>
      <w:del w:id="2323"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24" w:author="V2X" w:date="2020-05-11T17:49:00Z">
        <w:r w:rsidRPr="00F537EB">
          <w:rPr>
            <w:i/>
          </w:rPr>
          <w:delText>SL</w:delText>
        </w:r>
      </w:del>
      <w:ins w:id="232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26" w:name="_Toc20425819"/>
      <w:bookmarkStart w:id="2327" w:name="_Toc29321215"/>
      <w:bookmarkStart w:id="2328" w:name="_Toc36756825"/>
      <w:bookmarkStart w:id="2329" w:name="_Toc36836366"/>
      <w:bookmarkStart w:id="2330" w:name="_Toc36843343"/>
      <w:bookmarkStart w:id="2331" w:name="_Toc37067632"/>
      <w:r w:rsidRPr="00F537EB">
        <w:t>5.5.5.2</w:t>
      </w:r>
      <w:r w:rsidRPr="00F537EB">
        <w:tab/>
        <w:t>Reporting of beam measurement information</w:t>
      </w:r>
      <w:bookmarkEnd w:id="2326"/>
      <w:bookmarkEnd w:id="2327"/>
      <w:bookmarkEnd w:id="2328"/>
      <w:bookmarkEnd w:id="2329"/>
      <w:bookmarkEnd w:id="2330"/>
      <w:bookmarkEnd w:id="233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32" w:name="_Toc20425820"/>
      <w:bookmarkStart w:id="2333" w:name="_Toc29321216"/>
      <w:bookmarkStart w:id="2334" w:name="_Toc36756826"/>
      <w:bookmarkStart w:id="2335" w:name="_Toc36836367"/>
      <w:bookmarkStart w:id="2336" w:name="_Toc36843344"/>
      <w:bookmarkStart w:id="2337" w:name="_Toc37067633"/>
      <w:r w:rsidRPr="00F537EB">
        <w:t>5.5.5.3</w:t>
      </w:r>
      <w:r w:rsidRPr="00F537EB">
        <w:tab/>
        <w:t>Sorting of cell measurement results</w:t>
      </w:r>
      <w:bookmarkEnd w:id="2332"/>
      <w:bookmarkEnd w:id="2333"/>
      <w:bookmarkEnd w:id="2334"/>
      <w:bookmarkEnd w:id="2335"/>
      <w:bookmarkEnd w:id="2336"/>
      <w:bookmarkEnd w:id="233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38" w:name="_Toc20425821"/>
      <w:bookmarkStart w:id="2339" w:name="_Toc29321217"/>
      <w:bookmarkStart w:id="2340" w:name="_Toc36756827"/>
      <w:bookmarkStart w:id="2341" w:name="_Toc36836368"/>
      <w:bookmarkStart w:id="2342" w:name="_Toc36843345"/>
      <w:bookmarkStart w:id="2343" w:name="_Toc37067634"/>
      <w:r w:rsidRPr="00F537EB">
        <w:lastRenderedPageBreak/>
        <w:t>5.5.6</w:t>
      </w:r>
      <w:r w:rsidRPr="00F537EB">
        <w:tab/>
        <w:t>Location measurement indication</w:t>
      </w:r>
      <w:bookmarkEnd w:id="2338"/>
      <w:bookmarkEnd w:id="2339"/>
      <w:bookmarkEnd w:id="2340"/>
      <w:bookmarkEnd w:id="2341"/>
      <w:bookmarkEnd w:id="2342"/>
      <w:bookmarkEnd w:id="2343"/>
    </w:p>
    <w:p w14:paraId="0FDEB942" w14:textId="56CD8353" w:rsidR="002C5D28" w:rsidRPr="00F537EB" w:rsidRDefault="002C5D28" w:rsidP="002C5D28">
      <w:pPr>
        <w:pStyle w:val="Heading4"/>
      </w:pPr>
      <w:bookmarkStart w:id="2344" w:name="_Toc20425822"/>
      <w:bookmarkStart w:id="2345" w:name="_Toc29321218"/>
      <w:bookmarkStart w:id="2346" w:name="_Toc36756828"/>
      <w:bookmarkStart w:id="2347" w:name="_Toc36836369"/>
      <w:bookmarkStart w:id="2348" w:name="_Toc36843346"/>
      <w:bookmarkStart w:id="2349" w:name="_Toc37067635"/>
      <w:r w:rsidRPr="00F537EB">
        <w:t>5.5.6.1</w:t>
      </w:r>
      <w:r w:rsidRPr="00F537EB">
        <w:tab/>
        <w:t>General</w:t>
      </w:r>
      <w:bookmarkEnd w:id="2344"/>
      <w:bookmarkEnd w:id="2345"/>
      <w:bookmarkEnd w:id="2346"/>
      <w:bookmarkEnd w:id="2347"/>
      <w:bookmarkEnd w:id="2348"/>
      <w:bookmarkEnd w:id="2349"/>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70" o:title=""/>
          </v:shape>
          <o:OLEObject Type="Embed" ProgID="Mscgen.Chart" ShapeID="_x0000_i1052" DrawAspect="Content" ObjectID="_1651069909" r:id="rId71"/>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350" w:name="_Toc20425823"/>
      <w:bookmarkStart w:id="2351" w:name="_Toc29321219"/>
      <w:bookmarkStart w:id="2352" w:name="_Toc36756829"/>
      <w:bookmarkStart w:id="2353" w:name="_Toc36836370"/>
      <w:bookmarkStart w:id="2354" w:name="_Toc36843347"/>
      <w:bookmarkStart w:id="2355" w:name="_Toc37067636"/>
      <w:r w:rsidRPr="00F537EB">
        <w:t>5.5.6.2</w:t>
      </w:r>
      <w:r w:rsidRPr="00F537EB">
        <w:tab/>
        <w:t>Initiation</w:t>
      </w:r>
      <w:bookmarkEnd w:id="2350"/>
      <w:bookmarkEnd w:id="2351"/>
      <w:bookmarkEnd w:id="2352"/>
      <w:bookmarkEnd w:id="2353"/>
      <w:bookmarkEnd w:id="2354"/>
      <w:bookmarkEnd w:id="235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356" w:name="_Toc20425824"/>
      <w:bookmarkStart w:id="2357" w:name="_Toc29321220"/>
      <w:bookmarkStart w:id="2358" w:name="_Toc36756830"/>
      <w:bookmarkStart w:id="2359" w:name="_Toc36836371"/>
      <w:bookmarkStart w:id="2360" w:name="_Toc36843348"/>
      <w:bookmarkStart w:id="236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56"/>
      <w:bookmarkEnd w:id="2357"/>
      <w:bookmarkEnd w:id="2358"/>
      <w:bookmarkEnd w:id="2359"/>
      <w:bookmarkEnd w:id="2360"/>
      <w:bookmarkEnd w:id="236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362" w:name="_Toc36756831"/>
      <w:bookmarkStart w:id="2363" w:name="_Toc36836372"/>
      <w:bookmarkStart w:id="2364" w:name="_Toc36843349"/>
      <w:bookmarkStart w:id="2365" w:name="_Toc37067638"/>
      <w:bookmarkStart w:id="2366" w:name="_Toc525856530"/>
      <w:bookmarkStart w:id="2367" w:name="_Toc20425825"/>
      <w:bookmarkStart w:id="2368" w:name="_Toc29321221"/>
      <w:r w:rsidRPr="00F537EB">
        <w:t>5.5a</w:t>
      </w:r>
      <w:r w:rsidRPr="00F537EB">
        <w:tab/>
        <w:t>Logged Measurements</w:t>
      </w:r>
      <w:bookmarkEnd w:id="2362"/>
      <w:bookmarkEnd w:id="2363"/>
      <w:bookmarkEnd w:id="2364"/>
      <w:bookmarkEnd w:id="2365"/>
    </w:p>
    <w:p w14:paraId="157EB780" w14:textId="06898F0C" w:rsidR="00DD0A5B" w:rsidRPr="00F537EB" w:rsidRDefault="00DD0A5B" w:rsidP="00DD0A5B">
      <w:pPr>
        <w:pStyle w:val="Heading3"/>
      </w:pPr>
      <w:bookmarkStart w:id="2369" w:name="_Toc36756832"/>
      <w:bookmarkStart w:id="2370" w:name="_Toc36836373"/>
      <w:bookmarkStart w:id="2371" w:name="_Toc36843350"/>
      <w:bookmarkStart w:id="2372" w:name="_Toc37067639"/>
      <w:r w:rsidRPr="00F537EB">
        <w:t>5.5a.1</w:t>
      </w:r>
      <w:r w:rsidRPr="00F537EB">
        <w:tab/>
        <w:t>Logged Measurement Configuration</w:t>
      </w:r>
      <w:bookmarkEnd w:id="2366"/>
      <w:bookmarkEnd w:id="2369"/>
      <w:bookmarkEnd w:id="2370"/>
      <w:bookmarkEnd w:id="2371"/>
      <w:bookmarkEnd w:id="2372"/>
    </w:p>
    <w:p w14:paraId="3952709C" w14:textId="3C98C8A3" w:rsidR="00DD0A5B" w:rsidRPr="00F537EB" w:rsidRDefault="00DD0A5B" w:rsidP="00DD0A5B">
      <w:pPr>
        <w:pStyle w:val="Heading4"/>
      </w:pPr>
      <w:bookmarkStart w:id="2373" w:name="_Toc525856531"/>
      <w:bookmarkStart w:id="2374" w:name="_Toc36756833"/>
      <w:bookmarkStart w:id="2375" w:name="_Toc36836374"/>
      <w:bookmarkStart w:id="2376" w:name="_Toc36843351"/>
      <w:bookmarkStart w:id="2377" w:name="_Toc37067640"/>
      <w:r w:rsidRPr="00F537EB">
        <w:t>5.5a.1.1</w:t>
      </w:r>
      <w:r w:rsidRPr="00F537EB">
        <w:tab/>
        <w:t>General</w:t>
      </w:r>
      <w:bookmarkEnd w:id="2373"/>
      <w:bookmarkEnd w:id="2374"/>
      <w:bookmarkEnd w:id="2375"/>
      <w:bookmarkEnd w:id="2376"/>
      <w:bookmarkEnd w:id="2377"/>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25pt;height:130.5pt;mso-width-percent:0;mso-height-percent:0;mso-width-percent:0;mso-height-percent:0" o:ole="">
            <v:imagedata r:id="rId72" o:title=""/>
          </v:shape>
          <o:OLEObject Type="Embed" ProgID="Word.Picture.8" ShapeID="_x0000_i1053" DrawAspect="Content" ObjectID="_1651069910" r:id="rId73"/>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378" w:name="_Toc525856532"/>
      <w:bookmarkStart w:id="2379" w:name="_Toc36756834"/>
      <w:bookmarkStart w:id="2380" w:name="_Toc36836375"/>
      <w:bookmarkStart w:id="2381" w:name="_Toc36843352"/>
      <w:bookmarkStart w:id="2382" w:name="_Toc37067641"/>
      <w:r w:rsidRPr="00F537EB">
        <w:t>5.5a.1.2</w:t>
      </w:r>
      <w:r w:rsidRPr="00F537EB">
        <w:tab/>
        <w:t>Initiation</w:t>
      </w:r>
      <w:bookmarkEnd w:id="2378"/>
      <w:bookmarkEnd w:id="2379"/>
      <w:bookmarkEnd w:id="2380"/>
      <w:bookmarkEnd w:id="2381"/>
      <w:bookmarkEnd w:id="238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383" w:name="_Toc525856533"/>
      <w:bookmarkStart w:id="2384" w:name="_Toc36756835"/>
      <w:bookmarkStart w:id="2385" w:name="_Toc36836376"/>
      <w:bookmarkStart w:id="2386" w:name="_Toc36843353"/>
      <w:bookmarkStart w:id="2387" w:name="_Toc37067642"/>
      <w:r w:rsidRPr="00F537EB">
        <w:t>5.5a.1.3</w:t>
      </w:r>
      <w:r w:rsidRPr="00F537EB">
        <w:tab/>
        <w:t xml:space="preserve">Reception of the </w:t>
      </w:r>
      <w:r w:rsidRPr="00F537EB">
        <w:rPr>
          <w:i/>
        </w:rPr>
        <w:t>LoggedMeasurementConfiguration</w:t>
      </w:r>
      <w:r w:rsidRPr="00F537EB">
        <w:t xml:space="preserve"> by the UE</w:t>
      </w:r>
      <w:bookmarkEnd w:id="2383"/>
      <w:bookmarkEnd w:id="2384"/>
      <w:bookmarkEnd w:id="2385"/>
      <w:bookmarkEnd w:id="2386"/>
      <w:bookmarkEnd w:id="238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88"/>
      <w:commentRangeEnd w:id="2388"/>
      <w:r w:rsidR="00B82905">
        <w:rPr>
          <w:rStyle w:val="CommentReference"/>
          <w:rFonts w:eastAsiaTheme="minorEastAsia"/>
          <w:lang w:eastAsia="en-US"/>
        </w:rPr>
        <w:commentReference w:id="238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89" w:author="MDT" w:date="2020-05-11T12:11:00Z">
        <w:r w:rsidR="00945BB6">
          <w:t>and</w:t>
        </w:r>
        <w:r w:rsidR="00945BB6" w:rsidRPr="00F537EB">
          <w:rPr>
            <w:i/>
          </w:rPr>
          <w:t xml:space="preserve"> </w:t>
        </w:r>
      </w:ins>
      <w:r w:rsidRPr="00F537EB">
        <w:rPr>
          <w:i/>
        </w:rPr>
        <w:t>tce-Id</w:t>
      </w:r>
      <w:r w:rsidRPr="00F537EB">
        <w:t xml:space="preserve"> </w:t>
      </w:r>
      <w:del w:id="2390"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91"/>
      <w:commentRangeEnd w:id="2391"/>
      <w:r w:rsidR="00B558DA">
        <w:rPr>
          <w:rStyle w:val="CommentReference"/>
          <w:rFonts w:eastAsiaTheme="minorEastAsia"/>
          <w:lang w:eastAsia="en-US"/>
        </w:rPr>
        <w:commentReference w:id="2391"/>
      </w:r>
    </w:p>
    <w:p w14:paraId="7B85D6B1" w14:textId="77777777" w:rsidR="00945BB6" w:rsidRDefault="00945BB6" w:rsidP="00945BB6">
      <w:pPr>
        <w:pStyle w:val="B1"/>
        <w:rPr>
          <w:ins w:id="2392" w:author="MDT" w:date="2020-05-11T12:12:00Z"/>
        </w:rPr>
      </w:pPr>
      <w:ins w:id="2393"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94" w:author="MDT" w:date="2020-05-11T12:12:00Z"/>
        </w:rPr>
      </w:pPr>
      <w:ins w:id="2395"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96" w:author="MDT" w:date="2020-05-11T12:12:00Z"/>
        </w:rPr>
      </w:pPr>
      <w:ins w:id="2397"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98" w:author="MDT" w:date="2020-05-11T12:12:00Z"/>
        </w:rPr>
      </w:pPr>
      <w:ins w:id="2399" w:author="MDT" w:date="2020-05-11T12:12:00Z">
        <w:r>
          <w:lastRenderedPageBreak/>
          <w:t>1&gt;</w:t>
        </w:r>
        <w:r>
          <w:tab/>
          <w:t xml:space="preserve">store the received </w:t>
        </w:r>
        <w:r>
          <w:rPr>
            <w:i/>
          </w:rPr>
          <w:t>reportType</w:t>
        </w:r>
        <w:del w:id="2400"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01" w:name="_Toc525856534"/>
      <w:bookmarkStart w:id="2402" w:name="_Toc36756836"/>
      <w:bookmarkStart w:id="2403" w:name="_Toc36836377"/>
      <w:bookmarkStart w:id="2404" w:name="_Toc36843354"/>
      <w:bookmarkStart w:id="2405" w:name="_Toc37067643"/>
      <w:r w:rsidRPr="00F537EB">
        <w:t>5.5a.1.4</w:t>
      </w:r>
      <w:r w:rsidRPr="00F537EB">
        <w:tab/>
        <w:t>T330 expiry</w:t>
      </w:r>
      <w:bookmarkEnd w:id="2401"/>
      <w:bookmarkEnd w:id="2402"/>
      <w:bookmarkEnd w:id="2403"/>
      <w:bookmarkEnd w:id="2404"/>
      <w:bookmarkEnd w:id="240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06" w:name="_Toc525856535"/>
      <w:bookmarkStart w:id="2407" w:name="_Toc36756837"/>
      <w:bookmarkStart w:id="2408" w:name="_Toc36836378"/>
      <w:bookmarkStart w:id="2409" w:name="_Toc36843355"/>
      <w:bookmarkStart w:id="2410" w:name="_Toc37067644"/>
      <w:r w:rsidRPr="00F537EB">
        <w:t>5.5a.2</w:t>
      </w:r>
      <w:r w:rsidRPr="00F537EB">
        <w:tab/>
        <w:t>Release of Logged Measurement Configuration</w:t>
      </w:r>
      <w:bookmarkEnd w:id="2406"/>
      <w:bookmarkEnd w:id="2407"/>
      <w:bookmarkEnd w:id="2408"/>
      <w:bookmarkEnd w:id="2409"/>
      <w:bookmarkEnd w:id="2410"/>
    </w:p>
    <w:p w14:paraId="168B8AFB" w14:textId="18B0F1A9" w:rsidR="00DD0A5B" w:rsidRPr="00F537EB" w:rsidRDefault="00DD0A5B" w:rsidP="00DD0A5B">
      <w:pPr>
        <w:pStyle w:val="Heading4"/>
      </w:pPr>
      <w:bookmarkStart w:id="2411" w:name="_Toc525856536"/>
      <w:bookmarkStart w:id="2412" w:name="_Toc36756838"/>
      <w:bookmarkStart w:id="2413" w:name="_Toc36836379"/>
      <w:bookmarkStart w:id="2414" w:name="_Toc36843356"/>
      <w:bookmarkStart w:id="2415" w:name="_Toc37067645"/>
      <w:r w:rsidRPr="00F537EB">
        <w:t>5.5a.2.1</w:t>
      </w:r>
      <w:r w:rsidRPr="00F537EB">
        <w:tab/>
        <w:t>General</w:t>
      </w:r>
      <w:bookmarkEnd w:id="2411"/>
      <w:bookmarkEnd w:id="2412"/>
      <w:bookmarkEnd w:id="2413"/>
      <w:bookmarkEnd w:id="2414"/>
      <w:bookmarkEnd w:id="241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16" w:name="_Toc525856537"/>
      <w:bookmarkStart w:id="2417" w:name="_Toc36756839"/>
      <w:bookmarkStart w:id="2418" w:name="_Toc36836380"/>
      <w:bookmarkStart w:id="2419" w:name="_Toc36843357"/>
      <w:bookmarkStart w:id="2420" w:name="_Toc37067646"/>
      <w:r w:rsidRPr="00F537EB">
        <w:t>5.5a.2.2</w:t>
      </w:r>
      <w:r w:rsidRPr="00F537EB">
        <w:tab/>
        <w:t>Initiation</w:t>
      </w:r>
      <w:bookmarkEnd w:id="2416"/>
      <w:bookmarkEnd w:id="2417"/>
      <w:bookmarkEnd w:id="2418"/>
      <w:bookmarkEnd w:id="2419"/>
      <w:bookmarkEnd w:id="242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21" w:name="_Toc525856538"/>
      <w:bookmarkStart w:id="2422" w:name="_Toc36756840"/>
      <w:bookmarkStart w:id="2423" w:name="_Toc36836381"/>
      <w:bookmarkStart w:id="2424" w:name="_Toc36843358"/>
      <w:bookmarkStart w:id="2425" w:name="_Toc37067647"/>
      <w:r w:rsidRPr="00F537EB">
        <w:t>5.5a.3</w:t>
      </w:r>
      <w:r w:rsidRPr="00F537EB">
        <w:tab/>
        <w:t>Measurements logging</w:t>
      </w:r>
      <w:bookmarkEnd w:id="2421"/>
      <w:bookmarkEnd w:id="2422"/>
      <w:bookmarkEnd w:id="2423"/>
      <w:bookmarkEnd w:id="2424"/>
      <w:bookmarkEnd w:id="2425"/>
    </w:p>
    <w:p w14:paraId="4F10CC65" w14:textId="146F1152" w:rsidR="00DD0A5B" w:rsidRPr="00F537EB" w:rsidRDefault="00DD0A5B" w:rsidP="00DD0A5B">
      <w:pPr>
        <w:pStyle w:val="Heading4"/>
        <w:ind w:left="0" w:firstLine="0"/>
      </w:pPr>
      <w:bookmarkStart w:id="2426" w:name="_Toc525856539"/>
      <w:bookmarkStart w:id="2427" w:name="_Toc36756841"/>
      <w:bookmarkStart w:id="2428" w:name="_Toc36836382"/>
      <w:bookmarkStart w:id="2429" w:name="_Toc36843359"/>
      <w:bookmarkStart w:id="2430" w:name="_Toc37067648"/>
      <w:r w:rsidRPr="00F537EB">
        <w:t>5.5a.3.1</w:t>
      </w:r>
      <w:r w:rsidRPr="00F537EB">
        <w:tab/>
        <w:t>General</w:t>
      </w:r>
      <w:bookmarkEnd w:id="2426"/>
      <w:bookmarkEnd w:id="2427"/>
      <w:bookmarkEnd w:id="2428"/>
      <w:bookmarkEnd w:id="2429"/>
      <w:bookmarkEnd w:id="2430"/>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31" w:name="_Toc525856540"/>
      <w:bookmarkStart w:id="2432" w:name="_Toc36756842"/>
      <w:bookmarkStart w:id="2433" w:name="_Toc36836383"/>
      <w:bookmarkStart w:id="2434" w:name="_Toc36843360"/>
      <w:bookmarkStart w:id="2435" w:name="_Toc37067649"/>
      <w:r w:rsidRPr="00F537EB">
        <w:t>5.5a.3.2</w:t>
      </w:r>
      <w:r w:rsidRPr="00F537EB">
        <w:tab/>
        <w:t>Initiation</w:t>
      </w:r>
      <w:bookmarkEnd w:id="2431"/>
      <w:bookmarkEnd w:id="2432"/>
      <w:bookmarkEnd w:id="2433"/>
      <w:bookmarkEnd w:id="2434"/>
      <w:bookmarkEnd w:id="243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36"/>
      <w:r w:rsidRPr="00F537EB">
        <w:rPr>
          <w:i/>
        </w:rPr>
        <w:t>loggingInterval</w:t>
      </w:r>
      <w:commentRangeEnd w:id="2436"/>
      <w:r w:rsidR="00106974">
        <w:rPr>
          <w:rStyle w:val="CommentReference"/>
          <w:rFonts w:eastAsia="SimSun"/>
          <w:lang w:eastAsia="en-US"/>
        </w:rPr>
        <w:commentReference w:id="2436"/>
      </w:r>
      <w:r w:rsidRPr="00F537EB">
        <w:t xml:space="preserve"> in </w:t>
      </w:r>
      <w:r w:rsidRPr="00F537EB">
        <w:rPr>
          <w:iCs/>
        </w:rPr>
        <w:t xml:space="preserve">the </w:t>
      </w:r>
      <w:ins w:id="2437" w:author="MDT" w:date="2020-05-11T12:14:00Z">
        <w:r w:rsidR="00945BB6">
          <w:rPr>
            <w:i/>
            <w:lang w:val="en-US" w:eastAsia="zh-CN"/>
          </w:rPr>
          <w:t>LoggedPeriodicalReportConfig</w:t>
        </w:r>
      </w:ins>
      <w:del w:id="2438"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39"/>
      <w:commentRangeEnd w:id="2439"/>
      <w:r w:rsidR="00B558DA">
        <w:rPr>
          <w:rStyle w:val="CommentReference"/>
          <w:rFonts w:eastAsiaTheme="minorEastAsia"/>
          <w:lang w:eastAsia="en-US"/>
        </w:rPr>
        <w:commentReference w:id="2439"/>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40" w:author="MDT" w:date="2020-05-11T12:14:00Z">
        <w:r w:rsidR="00945BB6">
          <w:t xml:space="preserve"> and </w:t>
        </w:r>
        <w:r w:rsidR="00945BB6">
          <w:rPr>
            <w:i/>
          </w:rPr>
          <w:t>eventType</w:t>
        </w:r>
        <w:r w:rsidR="00945BB6">
          <w:t xml:space="preserve"> is set to</w:t>
        </w:r>
      </w:ins>
      <w:del w:id="2441" w:author="MDT" w:date="2020-05-11T12:15:00Z">
        <w:r w:rsidRPr="00F537EB" w:rsidDel="00945BB6">
          <w:delText>, which</w:delText>
        </w:r>
        <w:commentRangeStart w:id="2442"/>
        <w:commentRangeEnd w:id="2442"/>
        <w:r w:rsidR="00B558DA" w:rsidDel="00945BB6">
          <w:rPr>
            <w:rStyle w:val="CommentReference"/>
            <w:rFonts w:eastAsiaTheme="minorEastAsia"/>
            <w:lang w:eastAsia="en-US"/>
          </w:rPr>
          <w:commentReference w:id="2442"/>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43" w:author="MDT"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44"/>
      <w:commentRangeEnd w:id="2444"/>
      <w:r w:rsidR="00B558DA">
        <w:rPr>
          <w:rStyle w:val="CommentReference"/>
          <w:rFonts w:eastAsiaTheme="minorEastAsia"/>
          <w:lang w:eastAsia="en-US"/>
        </w:rPr>
        <w:commentReference w:id="2444"/>
      </w:r>
    </w:p>
    <w:p w14:paraId="07EF31D2" w14:textId="3CD5B725" w:rsidR="00945BB6" w:rsidRPr="00F537EB" w:rsidRDefault="00945BB6" w:rsidP="00945BB6">
      <w:pPr>
        <w:pStyle w:val="B3"/>
        <w:rPr>
          <w:rFonts w:eastAsia="SimSun"/>
        </w:rPr>
      </w:pPr>
      <w:ins w:id="2445" w:author="MDT"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46" w:author="MDT" w:date="2020-05-11T12:16:00Z">
        <w:r w:rsidR="00945BB6">
          <w:rPr>
            <w:i/>
          </w:rPr>
          <w:t>eventType</w:t>
        </w:r>
        <w:r w:rsidR="00945BB6">
          <w:t xml:space="preserve"> is set to</w:t>
        </w:r>
        <w:r w:rsidR="00945BB6" w:rsidRPr="00F537EB">
          <w:rPr>
            <w:i/>
          </w:rPr>
          <w:t xml:space="preserve"> </w:t>
        </w:r>
      </w:ins>
      <w:r w:rsidRPr="00F537EB">
        <w:rPr>
          <w:i/>
        </w:rPr>
        <w:t>eventL1</w:t>
      </w:r>
      <w:del w:id="2447" w:author="MDT" w:date="2020-05-11T12:16:00Z">
        <w:r w:rsidRPr="00F537EB" w:rsidDel="00945BB6">
          <w:delText xml:space="preserve"> is </w:delText>
        </w:r>
        <w:commentRangeStart w:id="2448"/>
        <w:r w:rsidRPr="00F537EB" w:rsidDel="00945BB6">
          <w:delText>indicated</w:delText>
        </w:r>
      </w:del>
      <w:commentRangeEnd w:id="2448"/>
      <w:r w:rsidR="00F466EC">
        <w:rPr>
          <w:rStyle w:val="CommentReference"/>
          <w:rFonts w:eastAsia="SimSun"/>
          <w:lang w:eastAsia="en-US"/>
        </w:rPr>
        <w:commentReference w:id="2448"/>
      </w:r>
      <w:r w:rsidRPr="00F537EB">
        <w:rPr>
          <w:rFonts w:eastAsia="DengXian"/>
        </w:rPr>
        <w:t>:</w:t>
      </w:r>
      <w:r w:rsidR="00B558DA" w:rsidRPr="00B558DA">
        <w:rPr>
          <w:rFonts w:eastAsiaTheme="minorEastAsia"/>
          <w:lang w:eastAsia="en-US"/>
        </w:rPr>
        <w:t xml:space="preserve"> </w:t>
      </w:r>
      <w:commentRangeStart w:id="2449"/>
      <w:commentRangeEnd w:id="2449"/>
      <w:r w:rsidR="00B558DA">
        <w:rPr>
          <w:rStyle w:val="CommentReference"/>
          <w:rFonts w:eastAsiaTheme="minorEastAsia"/>
          <w:lang w:eastAsia="en-US"/>
        </w:rPr>
        <w:commentReference w:id="2449"/>
      </w:r>
    </w:p>
    <w:p w14:paraId="4C929AD3" w14:textId="77777777" w:rsidR="00945BB6" w:rsidRDefault="00945BB6" w:rsidP="00945BB6">
      <w:pPr>
        <w:pStyle w:val="B3"/>
        <w:rPr>
          <w:ins w:id="2450" w:author="MDT" w:date="2020-05-11T12:17:00Z"/>
          <w:rFonts w:eastAsia="DengXian"/>
        </w:rPr>
      </w:pPr>
      <w:ins w:id="2451" w:author="MDT"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452" w:author="MDT" w:date="2020-05-11T12:17:00Z">
        <w:r>
          <w:rPr>
            <w:rFonts w:eastAsia="DengXian"/>
          </w:rPr>
          <w:t>4</w:t>
        </w:r>
      </w:ins>
      <w:del w:id="2453" w:author="MDT"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454"/>
      <w:r w:rsidRPr="00F537EB">
        <w:rPr>
          <w:rFonts w:eastAsia="DengXian"/>
        </w:rPr>
        <w:t>logging</w:t>
      </w:r>
      <w:commentRangeEnd w:id="2454"/>
      <w:r w:rsidR="00687176">
        <w:rPr>
          <w:rStyle w:val="CommentReference"/>
          <w:rFonts w:eastAsia="SimSun"/>
          <w:lang w:eastAsia="en-US"/>
        </w:rPr>
        <w:commentReference w:id="2454"/>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55" w:author="MDT" w:date="2020-05-11T12:17:00Z">
        <w:r w:rsidR="00945BB6">
          <w:t>in 5.3.3.7.</w:t>
        </w:r>
      </w:ins>
      <w:del w:id="2456"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57" w:author="MDT" w:date="2020-05-11T12:18:00Z"/>
        </w:rPr>
      </w:pPr>
      <w:del w:id="2458"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59"/>
        <w:commentRangeEnd w:id="2459"/>
        <w:r w:rsidR="00B558DA" w:rsidDel="00945BB6">
          <w:rPr>
            <w:rStyle w:val="CommentReference"/>
            <w:rFonts w:eastAsiaTheme="minorEastAsia"/>
            <w:lang w:eastAsia="en-US"/>
          </w:rPr>
          <w:commentReference w:id="2459"/>
        </w:r>
      </w:del>
    </w:p>
    <w:p w14:paraId="3A4AB848" w14:textId="0AB8C479" w:rsidR="00DD0A5B" w:rsidRPr="00F537EB" w:rsidDel="00945BB6" w:rsidRDefault="00DD0A5B" w:rsidP="00DD0A5B">
      <w:pPr>
        <w:pStyle w:val="B3"/>
        <w:rPr>
          <w:del w:id="2460" w:author="MDT" w:date="2020-05-11T12:18:00Z"/>
        </w:rPr>
      </w:pPr>
      <w:del w:id="2461"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62" w:author="MDT" w:date="2020-05-11T12:18:00Z"/>
        </w:rPr>
      </w:pPr>
      <w:del w:id="2463"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64" w:author="MDT" w:date="2020-05-11T12:18:00Z"/>
        </w:rPr>
      </w:pPr>
      <w:del w:id="2465"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66" w:author="MDT" w:date="2020-05-11T12:18:00Z"/>
        </w:rPr>
      </w:pPr>
      <w:del w:id="2467"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68" w:author="MDT" w:date="2020-05-11T12:18:00Z"/>
        </w:rPr>
      </w:pPr>
      <w:del w:id="2469"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70" w:author="MDT" w:date="2020-05-11T12:18:00Z"/>
        </w:rPr>
      </w:pPr>
      <w:del w:id="2471"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72" w:author="MDT" w:date="2020-05-11T12:18:00Z"/>
        </w:rPr>
      </w:pPr>
      <w:del w:id="2473"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74" w:author="MDT" w:date="2020-05-11T12:18:00Z"/>
        </w:rPr>
      </w:pPr>
      <w:del w:id="2475"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76" w:author="MDT" w:date="2020-05-11T12:18:00Z"/>
        </w:rPr>
      </w:pPr>
      <w:del w:id="2477"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478"/>
      <w:commentRangeEnd w:id="2478"/>
      <w:r w:rsidR="0018332B">
        <w:rPr>
          <w:rStyle w:val="CommentReference"/>
          <w:rFonts w:eastAsiaTheme="minorEastAsia"/>
          <w:lang w:eastAsia="en-US"/>
        </w:rPr>
        <w:commentReference w:id="247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479"/>
      <w:r w:rsidRPr="00F537EB">
        <w:t>available</w:t>
      </w:r>
      <w:commentRangeEnd w:id="2479"/>
      <w:r w:rsidR="00974655">
        <w:rPr>
          <w:rStyle w:val="CommentReference"/>
          <w:rFonts w:eastAsia="SimSun"/>
          <w:lang w:eastAsia="en-US"/>
        </w:rPr>
        <w:commentReference w:id="2479"/>
      </w:r>
      <w:r w:rsidRPr="00F537EB">
        <w:t>;</w:t>
      </w:r>
    </w:p>
    <w:p w14:paraId="4181045A" w14:textId="2CF445E3" w:rsidR="00DD0A5B" w:rsidRPr="00F537EB" w:rsidDel="00945BB6" w:rsidRDefault="00DD0A5B" w:rsidP="00DD0A5B">
      <w:pPr>
        <w:pStyle w:val="B4"/>
        <w:rPr>
          <w:del w:id="2480" w:author="MDT" w:date="2020-05-11T12:18:00Z"/>
        </w:rPr>
      </w:pPr>
      <w:del w:id="2481"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82"/>
      <w:commentRangeEnd w:id="2482"/>
      <w:r w:rsidR="009F4EE3">
        <w:rPr>
          <w:rStyle w:val="CommentReference"/>
          <w:rFonts w:eastAsiaTheme="minorEastAsia"/>
          <w:lang w:eastAsia="en-US"/>
        </w:rPr>
        <w:commentReference w:id="2482"/>
      </w:r>
    </w:p>
    <w:p w14:paraId="3C693112" w14:textId="77777777" w:rsidR="002C5D28" w:rsidRPr="00F537EB" w:rsidRDefault="002C5D28" w:rsidP="002C5D28">
      <w:pPr>
        <w:pStyle w:val="Heading2"/>
      </w:pPr>
      <w:bookmarkStart w:id="2483" w:name="_Toc36756843"/>
      <w:bookmarkStart w:id="2484" w:name="_Toc36836384"/>
      <w:bookmarkStart w:id="2485" w:name="_Toc36843361"/>
      <w:bookmarkStart w:id="2486" w:name="_Toc37067650"/>
      <w:r w:rsidRPr="00F537EB">
        <w:t>5.6</w:t>
      </w:r>
      <w:r w:rsidRPr="00F537EB">
        <w:tab/>
        <w:t>UE capabilities</w:t>
      </w:r>
      <w:bookmarkEnd w:id="2367"/>
      <w:bookmarkEnd w:id="2368"/>
      <w:bookmarkEnd w:id="2483"/>
      <w:bookmarkEnd w:id="2484"/>
      <w:bookmarkEnd w:id="2485"/>
      <w:bookmarkEnd w:id="2486"/>
    </w:p>
    <w:p w14:paraId="2A8C521D" w14:textId="77777777" w:rsidR="002C5D28" w:rsidRPr="00F537EB" w:rsidRDefault="002C5D28" w:rsidP="002C5D28">
      <w:pPr>
        <w:pStyle w:val="Heading3"/>
      </w:pPr>
      <w:bookmarkStart w:id="2487" w:name="_Toc20425826"/>
      <w:bookmarkStart w:id="2488" w:name="_Toc29321222"/>
      <w:bookmarkStart w:id="2489" w:name="_Toc36756844"/>
      <w:bookmarkStart w:id="2490" w:name="_Toc36836385"/>
      <w:bookmarkStart w:id="2491" w:name="_Toc36843362"/>
      <w:bookmarkStart w:id="2492" w:name="_Toc37067651"/>
      <w:r w:rsidRPr="00F537EB">
        <w:t>5.6.1</w:t>
      </w:r>
      <w:r w:rsidRPr="00F537EB">
        <w:tab/>
        <w:t>UE capability transfer</w:t>
      </w:r>
      <w:bookmarkEnd w:id="2487"/>
      <w:bookmarkEnd w:id="2488"/>
      <w:bookmarkEnd w:id="2489"/>
      <w:bookmarkEnd w:id="2490"/>
      <w:bookmarkEnd w:id="2491"/>
      <w:bookmarkEnd w:id="2492"/>
    </w:p>
    <w:p w14:paraId="6436DC74" w14:textId="77777777" w:rsidR="003C1064" w:rsidRPr="00F537EB" w:rsidRDefault="002C5D28" w:rsidP="003C1064">
      <w:pPr>
        <w:pStyle w:val="Heading4"/>
      </w:pPr>
      <w:bookmarkStart w:id="2493" w:name="_Toc20425827"/>
      <w:bookmarkStart w:id="2494" w:name="_Toc29321223"/>
      <w:bookmarkStart w:id="2495" w:name="_Toc36756845"/>
      <w:bookmarkStart w:id="2496" w:name="_Toc36836386"/>
      <w:bookmarkStart w:id="2497" w:name="_Toc36843363"/>
      <w:bookmarkStart w:id="2498" w:name="_Toc37067652"/>
      <w:r w:rsidRPr="00F537EB">
        <w:t>5.6.1.1</w:t>
      </w:r>
      <w:r w:rsidRPr="00F537EB">
        <w:tab/>
        <w:t>General</w:t>
      </w:r>
      <w:bookmarkEnd w:id="2493"/>
      <w:bookmarkEnd w:id="2494"/>
      <w:bookmarkEnd w:id="2495"/>
      <w:bookmarkEnd w:id="2496"/>
      <w:bookmarkEnd w:id="2497"/>
      <w:bookmarkEnd w:id="2498"/>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75pt;height:99pt;mso-width-percent:0;mso-height-percent:0;mso-width-percent:0;mso-height-percent:0" o:ole="">
            <v:imagedata r:id="rId74" o:title=""/>
          </v:shape>
          <o:OLEObject Type="Embed" ProgID="Mscgen.Chart" ShapeID="_x0000_i1054" DrawAspect="Content" ObjectID="_1651069911" r:id="rId75"/>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499" w:name="_Toc20425828"/>
      <w:bookmarkStart w:id="2500" w:name="_Toc29321224"/>
      <w:bookmarkStart w:id="2501" w:name="_Toc36756846"/>
      <w:bookmarkStart w:id="2502" w:name="_Toc36836387"/>
      <w:bookmarkStart w:id="2503" w:name="_Toc36843364"/>
      <w:bookmarkStart w:id="2504" w:name="_Toc37067653"/>
      <w:r w:rsidRPr="00F537EB">
        <w:t>5.6.1.2</w:t>
      </w:r>
      <w:r w:rsidRPr="00F537EB">
        <w:tab/>
        <w:t>Initiation</w:t>
      </w:r>
      <w:bookmarkEnd w:id="2499"/>
      <w:bookmarkEnd w:id="2500"/>
      <w:bookmarkEnd w:id="2501"/>
      <w:bookmarkEnd w:id="2502"/>
      <w:bookmarkEnd w:id="2503"/>
      <w:bookmarkEnd w:id="2504"/>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05" w:name="_Toc20425829"/>
      <w:bookmarkStart w:id="2506" w:name="_Toc29321225"/>
      <w:bookmarkStart w:id="2507" w:name="_Toc36756847"/>
      <w:bookmarkStart w:id="2508" w:name="_Toc36836388"/>
      <w:bookmarkStart w:id="2509" w:name="_Toc36843365"/>
      <w:bookmarkStart w:id="2510" w:name="_Toc37067654"/>
      <w:r w:rsidRPr="00F537EB">
        <w:t>5.6.1.3</w:t>
      </w:r>
      <w:r w:rsidRPr="00F537EB">
        <w:tab/>
        <w:t xml:space="preserve">Reception of the </w:t>
      </w:r>
      <w:r w:rsidRPr="00F537EB">
        <w:rPr>
          <w:i/>
        </w:rPr>
        <w:t>UECapabilityEnquiry</w:t>
      </w:r>
      <w:r w:rsidRPr="00F537EB">
        <w:t xml:space="preserve"> by the UE</w:t>
      </w:r>
      <w:bookmarkEnd w:id="2505"/>
      <w:bookmarkEnd w:id="2506"/>
      <w:bookmarkEnd w:id="2507"/>
      <w:bookmarkEnd w:id="2508"/>
      <w:bookmarkEnd w:id="2509"/>
      <w:bookmarkEnd w:id="2510"/>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11" w:name="_Toc20425830"/>
      <w:bookmarkStart w:id="2512" w:name="_Toc29321226"/>
      <w:bookmarkStart w:id="2513" w:name="_Toc36756848"/>
      <w:bookmarkStart w:id="2514" w:name="_Toc36836389"/>
      <w:bookmarkStart w:id="2515" w:name="_Toc36843366"/>
      <w:bookmarkStart w:id="2516"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11"/>
      <w:bookmarkEnd w:id="2512"/>
      <w:bookmarkEnd w:id="2513"/>
      <w:bookmarkEnd w:id="2514"/>
      <w:bookmarkEnd w:id="2515"/>
      <w:bookmarkEnd w:id="2516"/>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17"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18" w:author="" w:date="2020-05-11T16:44:00Z">
        <w:r w:rsidR="006509D7" w:rsidRPr="007C7C20">
          <w:rPr>
            <w:i/>
            <w:lang w:val="en-US"/>
          </w:rPr>
          <w:t>,</w:t>
        </w:r>
      </w:ins>
      <w:r w:rsidR="002C000D" w:rsidRPr="007C7C20">
        <w:rPr>
          <w:i/>
          <w:lang w:val="en-US"/>
        </w:rPr>
        <w:t xml:space="preserve"> </w:t>
      </w:r>
      <w:del w:id="2519"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20"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21" w:name="_Hlk766898"/>
      <w:r w:rsidRPr="00F537EB">
        <w:t xml:space="preserve">the list of </w:t>
      </w:r>
      <w:r w:rsidR="00811345" w:rsidRPr="00F537EB">
        <w:t>"</w:t>
      </w:r>
      <w:r w:rsidRPr="00F537EB">
        <w:t>candidate band combinations</w:t>
      </w:r>
      <w:r w:rsidR="00811345" w:rsidRPr="00F537EB">
        <w:t>"</w:t>
      </w:r>
      <w:r w:rsidRPr="00F537EB">
        <w:t xml:space="preserve"> </w:t>
      </w:r>
      <w:bookmarkEnd w:id="252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22" w:name="_Toc20425831"/>
      <w:bookmarkStart w:id="2523" w:name="_Toc29321227"/>
      <w:bookmarkStart w:id="2524" w:name="_Toc36756849"/>
      <w:bookmarkStart w:id="2525" w:name="_Toc36836390"/>
      <w:bookmarkStart w:id="2526" w:name="_Toc36843367"/>
      <w:bookmarkStart w:id="2527" w:name="_Toc37067656"/>
      <w:r w:rsidRPr="00F537EB">
        <w:t>5.6.1.5</w:t>
      </w:r>
      <w:r w:rsidRPr="00F537EB">
        <w:tab/>
        <w:t>Void</w:t>
      </w:r>
      <w:bookmarkEnd w:id="2522"/>
      <w:bookmarkEnd w:id="2523"/>
      <w:bookmarkEnd w:id="2524"/>
      <w:bookmarkEnd w:id="2525"/>
      <w:bookmarkEnd w:id="2526"/>
      <w:bookmarkEnd w:id="2527"/>
    </w:p>
    <w:p w14:paraId="096709BC" w14:textId="77777777" w:rsidR="002C5D28" w:rsidRPr="00F537EB" w:rsidRDefault="002C5D28" w:rsidP="002C5D28">
      <w:pPr>
        <w:pStyle w:val="Heading2"/>
      </w:pPr>
      <w:bookmarkStart w:id="2528" w:name="_Toc20425832"/>
      <w:bookmarkStart w:id="2529" w:name="_Toc29321228"/>
      <w:bookmarkStart w:id="2530" w:name="_Toc36756850"/>
      <w:bookmarkStart w:id="2531" w:name="_Toc36836391"/>
      <w:bookmarkStart w:id="2532" w:name="_Toc36843368"/>
      <w:bookmarkStart w:id="2533" w:name="_Toc37067657"/>
      <w:r w:rsidRPr="00F537EB">
        <w:t>5.7</w:t>
      </w:r>
      <w:r w:rsidRPr="00F537EB">
        <w:tab/>
        <w:t>Other</w:t>
      </w:r>
      <w:bookmarkEnd w:id="2528"/>
      <w:bookmarkEnd w:id="2529"/>
      <w:bookmarkEnd w:id="2530"/>
      <w:bookmarkEnd w:id="2531"/>
      <w:bookmarkEnd w:id="2532"/>
      <w:bookmarkEnd w:id="2533"/>
    </w:p>
    <w:p w14:paraId="50ED36FB" w14:textId="77777777" w:rsidR="002C5D28" w:rsidRPr="00F537EB" w:rsidRDefault="002C5D28" w:rsidP="002C5D28">
      <w:pPr>
        <w:pStyle w:val="Heading3"/>
      </w:pPr>
      <w:bookmarkStart w:id="2534" w:name="_Toc20425833"/>
      <w:bookmarkStart w:id="2535" w:name="_Toc29321229"/>
      <w:bookmarkStart w:id="2536" w:name="_Toc36756851"/>
      <w:bookmarkStart w:id="2537" w:name="_Toc36836392"/>
      <w:bookmarkStart w:id="2538" w:name="_Toc36843369"/>
      <w:bookmarkStart w:id="2539" w:name="_Toc37067658"/>
      <w:r w:rsidRPr="00F537EB">
        <w:t>5.7.1</w:t>
      </w:r>
      <w:r w:rsidRPr="00F537EB">
        <w:tab/>
        <w:t>DL information transfer</w:t>
      </w:r>
      <w:bookmarkEnd w:id="2534"/>
      <w:bookmarkEnd w:id="2535"/>
      <w:bookmarkEnd w:id="2536"/>
      <w:bookmarkEnd w:id="2537"/>
      <w:bookmarkEnd w:id="2538"/>
      <w:bookmarkEnd w:id="2539"/>
    </w:p>
    <w:p w14:paraId="3763122D" w14:textId="77777777" w:rsidR="002C5D28" w:rsidRPr="00F537EB" w:rsidRDefault="002C5D28" w:rsidP="002C5D28">
      <w:pPr>
        <w:pStyle w:val="Heading4"/>
      </w:pPr>
      <w:bookmarkStart w:id="2540" w:name="_Toc20425834"/>
      <w:bookmarkStart w:id="2541" w:name="_Toc29321230"/>
      <w:bookmarkStart w:id="2542" w:name="_Toc36756852"/>
      <w:bookmarkStart w:id="2543" w:name="_Toc36836393"/>
      <w:bookmarkStart w:id="2544" w:name="_Toc36843370"/>
      <w:bookmarkStart w:id="2545" w:name="_Toc37067659"/>
      <w:r w:rsidRPr="00F537EB">
        <w:t>5.7.1.1</w:t>
      </w:r>
      <w:r w:rsidRPr="00F537EB">
        <w:tab/>
        <w:t>General</w:t>
      </w:r>
      <w:bookmarkEnd w:id="2540"/>
      <w:bookmarkEnd w:id="2541"/>
      <w:bookmarkEnd w:id="2542"/>
      <w:bookmarkEnd w:id="2543"/>
      <w:bookmarkEnd w:id="2544"/>
      <w:bookmarkEnd w:id="2545"/>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75pt;height:79.5pt;mso-width-percent:0;mso-height-percent:0;mso-width-percent:0;mso-height-percent:0" o:ole="">
            <v:imagedata r:id="rId76" o:title=""/>
          </v:shape>
          <o:OLEObject Type="Embed" ProgID="Mscgen.Chart" ShapeID="_x0000_i1055" DrawAspect="Content" ObjectID="_1651069912" r:id="rId77"/>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46" w:name="_Toc20425835"/>
      <w:bookmarkStart w:id="2547" w:name="_Toc29321231"/>
      <w:bookmarkStart w:id="2548" w:name="_Toc36756853"/>
      <w:bookmarkStart w:id="2549" w:name="_Toc36836394"/>
      <w:bookmarkStart w:id="2550" w:name="_Toc36843371"/>
      <w:bookmarkStart w:id="2551" w:name="_Toc37067660"/>
      <w:r w:rsidRPr="00F537EB">
        <w:t>5.7.1.2</w:t>
      </w:r>
      <w:r w:rsidR="002C5D28" w:rsidRPr="00F537EB">
        <w:tab/>
        <w:t>Initiation</w:t>
      </w:r>
      <w:bookmarkEnd w:id="2546"/>
      <w:bookmarkEnd w:id="2547"/>
      <w:bookmarkEnd w:id="2548"/>
      <w:bookmarkEnd w:id="2549"/>
      <w:bookmarkEnd w:id="2550"/>
      <w:bookmarkEnd w:id="2551"/>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552" w:name="_Toc20425836"/>
      <w:bookmarkStart w:id="2553" w:name="_Toc29321232"/>
      <w:bookmarkStart w:id="2554" w:name="_Toc36756854"/>
      <w:bookmarkStart w:id="2555" w:name="_Toc36836395"/>
      <w:bookmarkStart w:id="2556" w:name="_Toc36843372"/>
      <w:bookmarkStart w:id="2557" w:name="_Toc37067661"/>
      <w:r w:rsidRPr="00F537EB">
        <w:t>5.7.1.3</w:t>
      </w:r>
      <w:r w:rsidRPr="00F537EB">
        <w:tab/>
        <w:t xml:space="preserve">Reception of the </w:t>
      </w:r>
      <w:r w:rsidRPr="00F537EB">
        <w:rPr>
          <w:i/>
        </w:rPr>
        <w:t>DLInformationTransfer</w:t>
      </w:r>
      <w:r w:rsidRPr="00F537EB">
        <w:t xml:space="preserve"> by the UE</w:t>
      </w:r>
      <w:bookmarkEnd w:id="2552"/>
      <w:bookmarkEnd w:id="2553"/>
      <w:bookmarkEnd w:id="2554"/>
      <w:bookmarkEnd w:id="2555"/>
      <w:bookmarkEnd w:id="2556"/>
      <w:bookmarkEnd w:id="2557"/>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58"/>
      <w:commentRangeEnd w:id="2558"/>
      <w:r w:rsidR="008930AA">
        <w:rPr>
          <w:rStyle w:val="CommentReference"/>
          <w:rFonts w:eastAsia="SimSun"/>
          <w:lang w:eastAsia="en-US"/>
        </w:rPr>
        <w:commentReference w:id="2558"/>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559" w:name="_Toc36756855"/>
      <w:bookmarkStart w:id="2560" w:name="_Toc36836396"/>
      <w:bookmarkStart w:id="2561" w:name="_Toc36843373"/>
      <w:bookmarkStart w:id="2562" w:name="_Toc37067662"/>
      <w:bookmarkStart w:id="2563" w:name="_Toc20425837"/>
      <w:bookmarkStart w:id="2564" w:name="_Toc29321233"/>
      <w:r w:rsidRPr="00F537EB">
        <w:lastRenderedPageBreak/>
        <w:t>5.7.1a</w:t>
      </w:r>
      <w:r w:rsidRPr="00F537EB">
        <w:tab/>
        <w:t>DL information transfer for MR-DC</w:t>
      </w:r>
      <w:bookmarkEnd w:id="2559"/>
      <w:bookmarkEnd w:id="2560"/>
      <w:bookmarkEnd w:id="2561"/>
      <w:bookmarkEnd w:id="2562"/>
    </w:p>
    <w:p w14:paraId="6A4AC091" w14:textId="08BCA149" w:rsidR="00DD0A5B" w:rsidRPr="00F537EB" w:rsidRDefault="00DD0A5B" w:rsidP="00DD0A5B">
      <w:pPr>
        <w:pStyle w:val="Heading4"/>
      </w:pPr>
      <w:bookmarkStart w:id="2565" w:name="_Toc12718136"/>
      <w:bookmarkStart w:id="2566" w:name="_Toc36756856"/>
      <w:bookmarkStart w:id="2567" w:name="_Toc36836397"/>
      <w:bookmarkStart w:id="2568" w:name="_Toc36843374"/>
      <w:bookmarkStart w:id="2569" w:name="_Toc37067663"/>
      <w:r w:rsidRPr="00F537EB">
        <w:t>5.7.1a.1</w:t>
      </w:r>
      <w:r w:rsidRPr="00F537EB">
        <w:tab/>
        <w:t>General</w:t>
      </w:r>
      <w:bookmarkEnd w:id="2565"/>
      <w:bookmarkEnd w:id="2566"/>
      <w:bookmarkEnd w:id="2567"/>
      <w:bookmarkEnd w:id="2568"/>
      <w:bookmarkEnd w:id="2569"/>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75pt;mso-width-percent:0;mso-height-percent:0;mso-width-percent:0;mso-height-percent:0" o:ole="">
            <v:imagedata r:id="rId78" o:title=""/>
          </v:shape>
          <o:OLEObject Type="Embed" ProgID="Mscgen.Chart" ShapeID="_x0000_i1056" DrawAspect="Content" ObjectID="_1651069913" r:id="rId79"/>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70"/>
      <w:commentRangeEnd w:id="2570"/>
      <w:r w:rsidR="00A449D9">
        <w:rPr>
          <w:rStyle w:val="CommentReference"/>
          <w:rFonts w:eastAsiaTheme="minorEastAsia"/>
          <w:lang w:eastAsia="en-US"/>
        </w:rPr>
        <w:commentReference w:id="2570"/>
      </w:r>
      <w:r w:rsidRPr="007C7C20">
        <w:rPr>
          <w:lang w:val="en-US"/>
        </w:rPr>
        <w:t>.</w:t>
      </w:r>
    </w:p>
    <w:p w14:paraId="271165ED" w14:textId="75D79942" w:rsidR="00DD0A5B" w:rsidRPr="00F537EB" w:rsidRDefault="00DD0A5B" w:rsidP="00DD0A5B">
      <w:pPr>
        <w:pStyle w:val="Heading4"/>
      </w:pPr>
      <w:bookmarkStart w:id="2571" w:name="_Toc12718137"/>
      <w:bookmarkStart w:id="2572" w:name="_Toc36756857"/>
      <w:bookmarkStart w:id="2573" w:name="_Toc36836398"/>
      <w:bookmarkStart w:id="2574" w:name="_Toc36843375"/>
      <w:bookmarkStart w:id="2575" w:name="_Toc37067664"/>
      <w:r w:rsidRPr="00F537EB">
        <w:t>5.7.1a.2</w:t>
      </w:r>
      <w:r w:rsidRPr="00F537EB">
        <w:tab/>
        <w:t>Initiation</w:t>
      </w:r>
      <w:bookmarkEnd w:id="2571"/>
      <w:bookmarkEnd w:id="2572"/>
      <w:bookmarkEnd w:id="2573"/>
      <w:bookmarkEnd w:id="2574"/>
      <w:bookmarkEnd w:id="2575"/>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576" w:name="_Toc12718138"/>
      <w:bookmarkStart w:id="2577" w:name="_Toc36756858"/>
      <w:bookmarkStart w:id="2578" w:name="_Toc36836399"/>
      <w:bookmarkStart w:id="2579" w:name="_Toc36843376"/>
      <w:bookmarkStart w:id="2580" w:name="_Toc37067665"/>
      <w:r w:rsidRPr="00F537EB">
        <w:t>5.7.1a.3</w:t>
      </w:r>
      <w:r w:rsidRPr="00F537EB">
        <w:tab/>
        <w:t xml:space="preserve">Actions related to reception of </w:t>
      </w:r>
      <w:r w:rsidRPr="00F537EB">
        <w:rPr>
          <w:i/>
        </w:rPr>
        <w:t>DLInformationTransferMRDC</w:t>
      </w:r>
      <w:r w:rsidRPr="00F537EB">
        <w:t xml:space="preserve"> message</w:t>
      </w:r>
      <w:bookmarkEnd w:id="2576"/>
      <w:bookmarkEnd w:id="2577"/>
      <w:bookmarkEnd w:id="2578"/>
      <w:bookmarkEnd w:id="2579"/>
      <w:bookmarkEnd w:id="2580"/>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581" w:name="_Toc36756859"/>
      <w:bookmarkStart w:id="2582" w:name="_Toc36836400"/>
      <w:bookmarkStart w:id="2583" w:name="_Toc36843377"/>
      <w:bookmarkStart w:id="2584" w:name="_Toc37067666"/>
      <w:r w:rsidRPr="00F537EB">
        <w:t>5.7.2</w:t>
      </w:r>
      <w:r w:rsidRPr="00F537EB">
        <w:tab/>
        <w:t>UL information transfer</w:t>
      </w:r>
      <w:bookmarkEnd w:id="2563"/>
      <w:bookmarkEnd w:id="2564"/>
      <w:bookmarkEnd w:id="2581"/>
      <w:bookmarkEnd w:id="2582"/>
      <w:bookmarkEnd w:id="2583"/>
      <w:bookmarkEnd w:id="2584"/>
    </w:p>
    <w:p w14:paraId="6B96BD31" w14:textId="77777777" w:rsidR="002C5D28" w:rsidRPr="00F537EB" w:rsidRDefault="002C5D28" w:rsidP="002C5D28">
      <w:pPr>
        <w:pStyle w:val="Heading4"/>
      </w:pPr>
      <w:bookmarkStart w:id="2585" w:name="_Toc20425838"/>
      <w:bookmarkStart w:id="2586" w:name="_Toc29321234"/>
      <w:bookmarkStart w:id="2587" w:name="_Toc36756860"/>
      <w:bookmarkStart w:id="2588" w:name="_Toc36836401"/>
      <w:bookmarkStart w:id="2589" w:name="_Toc36843378"/>
      <w:bookmarkStart w:id="2590" w:name="_Toc37067667"/>
      <w:r w:rsidRPr="00F537EB">
        <w:t>5.7.2.1</w:t>
      </w:r>
      <w:r w:rsidRPr="00F537EB">
        <w:tab/>
        <w:t>General</w:t>
      </w:r>
      <w:bookmarkEnd w:id="2585"/>
      <w:bookmarkEnd w:id="2586"/>
      <w:bookmarkEnd w:id="2587"/>
      <w:bookmarkEnd w:id="2588"/>
      <w:bookmarkEnd w:id="2589"/>
      <w:bookmarkEnd w:id="2590"/>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75pt;height:79.5pt;mso-width-percent:0;mso-height-percent:0;mso-width-percent:0;mso-height-percent:0" o:ole="">
            <v:imagedata r:id="rId80" o:title=""/>
          </v:shape>
          <o:OLEObject Type="Embed" ProgID="Mscgen.Chart" ShapeID="_x0000_i1057" DrawAspect="Content" ObjectID="_1651069914" r:id="rId81"/>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591" w:name="_Toc20425839"/>
      <w:bookmarkStart w:id="2592" w:name="_Toc29321235"/>
      <w:bookmarkStart w:id="2593" w:name="_Toc36756861"/>
      <w:bookmarkStart w:id="2594" w:name="_Toc36836402"/>
      <w:bookmarkStart w:id="2595" w:name="_Toc36843379"/>
      <w:bookmarkStart w:id="2596" w:name="_Toc37067668"/>
      <w:r w:rsidRPr="00F537EB">
        <w:lastRenderedPageBreak/>
        <w:t>5.7.2.2</w:t>
      </w:r>
      <w:r w:rsidRPr="00F537EB">
        <w:tab/>
        <w:t>Initiation</w:t>
      </w:r>
      <w:bookmarkEnd w:id="2591"/>
      <w:bookmarkEnd w:id="2592"/>
      <w:bookmarkEnd w:id="2593"/>
      <w:bookmarkEnd w:id="2594"/>
      <w:bookmarkEnd w:id="2595"/>
      <w:bookmarkEnd w:id="2596"/>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597" w:name="_Toc20425840"/>
      <w:bookmarkStart w:id="2598" w:name="_Toc29321236"/>
      <w:bookmarkStart w:id="2599" w:name="_Toc36756862"/>
      <w:bookmarkStart w:id="2600" w:name="_Toc36836403"/>
      <w:bookmarkStart w:id="2601" w:name="_Toc36843380"/>
      <w:bookmarkStart w:id="2602" w:name="_Toc37067669"/>
      <w:r w:rsidRPr="00F537EB">
        <w:t>5.7.2.3</w:t>
      </w:r>
      <w:r w:rsidRPr="00F537EB">
        <w:tab/>
        <w:t>Actions related to transmission of ULInformationTransfer message</w:t>
      </w:r>
      <w:bookmarkEnd w:id="2597"/>
      <w:bookmarkEnd w:id="2598"/>
      <w:bookmarkEnd w:id="2599"/>
      <w:bookmarkEnd w:id="2600"/>
      <w:bookmarkEnd w:id="2601"/>
      <w:bookmarkEnd w:id="2602"/>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03" w:name="_Toc20425841"/>
      <w:bookmarkStart w:id="2604" w:name="_Toc29321237"/>
      <w:bookmarkStart w:id="2605" w:name="_Toc36756863"/>
      <w:bookmarkStart w:id="2606" w:name="_Toc36836404"/>
      <w:bookmarkStart w:id="2607" w:name="_Toc36843381"/>
      <w:bookmarkStart w:id="2608" w:name="_Toc37067670"/>
      <w:r w:rsidRPr="00F537EB">
        <w:t>5.7.2.4</w:t>
      </w:r>
      <w:r w:rsidRPr="00F537EB">
        <w:tab/>
        <w:t xml:space="preserve">Failure to deliver </w:t>
      </w:r>
      <w:r w:rsidRPr="00F537EB">
        <w:rPr>
          <w:i/>
        </w:rPr>
        <w:t>ULInformationTransfer</w:t>
      </w:r>
      <w:r w:rsidRPr="00F537EB">
        <w:t xml:space="preserve"> message</w:t>
      </w:r>
      <w:bookmarkEnd w:id="2603"/>
      <w:bookmarkEnd w:id="2604"/>
      <w:bookmarkEnd w:id="2605"/>
      <w:bookmarkEnd w:id="2606"/>
      <w:bookmarkEnd w:id="2607"/>
      <w:bookmarkEnd w:id="2608"/>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09" w:name="_Toc20425842"/>
      <w:bookmarkStart w:id="2610" w:name="_Toc29321238"/>
      <w:bookmarkStart w:id="2611" w:name="_Toc36756864"/>
      <w:bookmarkStart w:id="2612" w:name="_Toc36836405"/>
      <w:bookmarkStart w:id="2613" w:name="_Toc36843382"/>
      <w:bookmarkStart w:id="2614" w:name="_Toc37067671"/>
      <w:r w:rsidRPr="00F537EB">
        <w:t>5.7.2a</w:t>
      </w:r>
      <w:r w:rsidRPr="00F537EB">
        <w:tab/>
        <w:t>UL information transfer for MR-DC</w:t>
      </w:r>
      <w:bookmarkEnd w:id="2609"/>
      <w:bookmarkEnd w:id="2610"/>
      <w:bookmarkEnd w:id="2611"/>
      <w:bookmarkEnd w:id="2612"/>
      <w:bookmarkEnd w:id="2613"/>
      <w:bookmarkEnd w:id="2614"/>
    </w:p>
    <w:p w14:paraId="32EA7088" w14:textId="77777777" w:rsidR="001A1DD7" w:rsidRPr="00F537EB" w:rsidRDefault="001A1DD7" w:rsidP="001A1DD7">
      <w:pPr>
        <w:pStyle w:val="Heading4"/>
      </w:pPr>
      <w:bookmarkStart w:id="2615" w:name="_Toc20425843"/>
      <w:bookmarkStart w:id="2616" w:name="_Toc29321239"/>
      <w:bookmarkStart w:id="2617" w:name="_Toc36756865"/>
      <w:bookmarkStart w:id="2618" w:name="_Toc36836406"/>
      <w:bookmarkStart w:id="2619" w:name="_Toc36843383"/>
      <w:bookmarkStart w:id="2620" w:name="_Toc37067672"/>
      <w:r w:rsidRPr="00F537EB">
        <w:t>5.7.2a.1</w:t>
      </w:r>
      <w:r w:rsidRPr="00F537EB">
        <w:tab/>
        <w:t>General</w:t>
      </w:r>
      <w:bookmarkEnd w:id="2615"/>
      <w:bookmarkEnd w:id="2616"/>
      <w:bookmarkEnd w:id="2617"/>
      <w:bookmarkEnd w:id="2618"/>
      <w:bookmarkEnd w:id="2619"/>
      <w:bookmarkEnd w:id="2620"/>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9.5pt;mso-width-percent:0;mso-height-percent:0;mso-width-percent:0;mso-height-percent:0" o:ole="">
            <v:imagedata r:id="rId82" o:title=""/>
          </v:shape>
          <o:OLEObject Type="Embed" ProgID="Mscgen.Chart" ShapeID="_x0000_i1058" DrawAspect="Content" ObjectID="_1651069915" r:id="rId83"/>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21" w:author="PowSave" w:date="2020-05-08T08:53:00Z">
        <w:r w:rsidR="00D201C1" w:rsidRPr="007C7C20">
          <w:rPr>
            <w:i/>
            <w:lang w:val="en-US"/>
          </w:rPr>
          <w:t>,</w:t>
        </w:r>
      </w:ins>
      <w:ins w:id="2622" w:author="NrMob" w:date="2020-05-08T17:52:00Z">
        <w:r w:rsidR="00873991" w:rsidRPr="007C7C20">
          <w:rPr>
            <w:i/>
            <w:lang w:val="en-US"/>
          </w:rPr>
          <w:t xml:space="preserve"> RRCReconfigurationComplete,</w:t>
        </w:r>
      </w:ins>
      <w:ins w:id="2623"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24" w:name="_Toc20425844"/>
      <w:bookmarkStart w:id="2625" w:name="_Toc29321240"/>
      <w:bookmarkStart w:id="2626" w:name="_Toc36756866"/>
      <w:bookmarkStart w:id="2627" w:name="_Toc36836407"/>
      <w:bookmarkStart w:id="2628" w:name="_Toc36843384"/>
      <w:bookmarkStart w:id="2629" w:name="_Toc37067673"/>
      <w:r w:rsidRPr="00F537EB">
        <w:t>5.7.2a.2</w:t>
      </w:r>
      <w:r w:rsidRPr="00F537EB">
        <w:tab/>
        <w:t>Initiation</w:t>
      </w:r>
      <w:bookmarkEnd w:id="2624"/>
      <w:bookmarkEnd w:id="2625"/>
      <w:bookmarkEnd w:id="2626"/>
      <w:bookmarkEnd w:id="2627"/>
      <w:bookmarkEnd w:id="2628"/>
      <w:bookmarkEnd w:id="2629"/>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30" w:name="_Toc20425845"/>
      <w:bookmarkStart w:id="2631" w:name="_Toc29321241"/>
      <w:bookmarkStart w:id="2632" w:name="_Toc36756867"/>
      <w:bookmarkStart w:id="2633" w:name="_Toc36836408"/>
      <w:bookmarkStart w:id="2634" w:name="_Toc36843385"/>
      <w:bookmarkStart w:id="2635" w:name="_Toc37067674"/>
      <w:r w:rsidRPr="00F537EB">
        <w:t>5.7.2a.3</w:t>
      </w:r>
      <w:r w:rsidRPr="00F537EB">
        <w:tab/>
        <w:t xml:space="preserve">Actions related to transmission of </w:t>
      </w:r>
      <w:r w:rsidRPr="00F537EB">
        <w:rPr>
          <w:i/>
        </w:rPr>
        <w:t>ULInformationTransferMRDC</w:t>
      </w:r>
      <w:r w:rsidRPr="00F537EB">
        <w:t xml:space="preserve"> message</w:t>
      </w:r>
      <w:bookmarkEnd w:id="2630"/>
      <w:bookmarkEnd w:id="2631"/>
      <w:bookmarkEnd w:id="2632"/>
      <w:bookmarkEnd w:id="2633"/>
      <w:bookmarkEnd w:id="2634"/>
      <w:bookmarkEnd w:id="2635"/>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36" w:author="NrMob" w:date="2020-05-08T17:52:00Z">
        <w:r w:rsidR="00873991" w:rsidRPr="00BC247F">
          <w:rPr>
            <w:i/>
          </w:rPr>
          <w:t>RRCReconfigurationComplete</w:t>
        </w:r>
        <w:r w:rsidR="00873991">
          <w:rPr>
            <w:i/>
          </w:rPr>
          <w:t>,</w:t>
        </w:r>
        <w:r w:rsidR="00873991" w:rsidRPr="00A8238E">
          <w:rPr>
            <w:i/>
            <w:lang w:eastAsia="zh-CN"/>
          </w:rPr>
          <w:t xml:space="preserve"> </w:t>
        </w:r>
      </w:ins>
      <w:ins w:id="2637"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38"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39" w:author="DCCA" w:date="2020-05-09T22:43:00Z">
        <w:r w:rsidR="00E26A6F">
          <w:t>.</w:t>
        </w:r>
      </w:ins>
      <w:del w:id="2640" w:author="DCCA" w:date="2020-05-09T22:43:00Z">
        <w:r w:rsidRPr="00F537EB" w:rsidDel="00E26A6F">
          <w:delText>;</w:delText>
        </w:r>
      </w:del>
    </w:p>
    <w:p w14:paraId="19C06C6A" w14:textId="77777777" w:rsidR="002C5D28" w:rsidRPr="00F537EB" w:rsidRDefault="002C5D28" w:rsidP="002C5D28">
      <w:pPr>
        <w:pStyle w:val="Heading3"/>
      </w:pPr>
      <w:bookmarkStart w:id="2641" w:name="_Toc20425846"/>
      <w:bookmarkStart w:id="2642" w:name="_Toc29321242"/>
      <w:bookmarkStart w:id="2643" w:name="_Toc36756868"/>
      <w:bookmarkStart w:id="2644" w:name="_Toc36836409"/>
      <w:bookmarkStart w:id="2645" w:name="_Toc36843386"/>
      <w:bookmarkStart w:id="2646" w:name="_Toc37067675"/>
      <w:r w:rsidRPr="00F537EB">
        <w:rPr>
          <w:lang w:eastAsia="zh-CN"/>
        </w:rPr>
        <w:t>5.7.3</w:t>
      </w:r>
      <w:r w:rsidRPr="00F537EB">
        <w:rPr>
          <w:lang w:eastAsia="zh-CN"/>
        </w:rPr>
        <w:tab/>
      </w:r>
      <w:r w:rsidRPr="00F537EB">
        <w:t>SCG failure information</w:t>
      </w:r>
      <w:bookmarkEnd w:id="2641"/>
      <w:bookmarkEnd w:id="2642"/>
      <w:bookmarkEnd w:id="2643"/>
      <w:bookmarkEnd w:id="2644"/>
      <w:bookmarkEnd w:id="2645"/>
      <w:bookmarkEnd w:id="2646"/>
    </w:p>
    <w:p w14:paraId="060BDC07" w14:textId="77777777" w:rsidR="002C5D28" w:rsidRPr="00F537EB" w:rsidRDefault="002C5D28" w:rsidP="002C5D28">
      <w:pPr>
        <w:pStyle w:val="Heading4"/>
      </w:pPr>
      <w:bookmarkStart w:id="2647" w:name="_Toc20425847"/>
      <w:bookmarkStart w:id="2648" w:name="_Toc29321243"/>
      <w:bookmarkStart w:id="2649" w:name="_Toc36756869"/>
      <w:bookmarkStart w:id="2650" w:name="_Toc36836410"/>
      <w:bookmarkStart w:id="2651" w:name="_Toc36843387"/>
      <w:bookmarkStart w:id="2652" w:name="_Toc37067676"/>
      <w:r w:rsidRPr="00F537EB">
        <w:t>5.7.3.1</w:t>
      </w:r>
      <w:r w:rsidRPr="00F537EB">
        <w:tab/>
        <w:t>General</w:t>
      </w:r>
      <w:bookmarkEnd w:id="2647"/>
      <w:bookmarkEnd w:id="2648"/>
      <w:bookmarkEnd w:id="2649"/>
      <w:bookmarkEnd w:id="2650"/>
      <w:bookmarkEnd w:id="2651"/>
      <w:bookmarkEnd w:id="2652"/>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75pt;height:99pt;mso-width-percent:0;mso-height-percent:0;mso-width-percent:0;mso-height-percent:0" o:ole="">
            <v:imagedata r:id="rId84" o:title=""/>
          </v:shape>
          <o:OLEObject Type="Embed" ProgID="Mscgen.Chart" ShapeID="_x0000_i1059" DrawAspect="Content" ObjectID="_1651069916" r:id="rId85"/>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53" w:author="NR-U" w:date="2020-05-08T10:53:00Z">
        <w:r w:rsidR="008B1E33" w:rsidRPr="007C7C20">
          <w:rPr>
            <w:lang w:val="en-US"/>
          </w:rPr>
          <w:t>,</w:t>
        </w:r>
      </w:ins>
      <w:r w:rsidR="007A36C9" w:rsidRPr="007C7C20">
        <w:rPr>
          <w:lang w:val="en-US"/>
        </w:rPr>
        <w:t xml:space="preserve"> </w:t>
      </w:r>
      <w:del w:id="2654"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55"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656" w:name="_Toc20425848"/>
      <w:bookmarkStart w:id="2657" w:name="_Toc29321244"/>
      <w:bookmarkStart w:id="2658" w:name="_Toc36756870"/>
      <w:bookmarkStart w:id="2659" w:name="_Toc36836411"/>
      <w:bookmarkStart w:id="2660" w:name="_Toc36843388"/>
      <w:bookmarkStart w:id="2661" w:name="_Toc37067677"/>
      <w:r w:rsidRPr="00F537EB">
        <w:t>5.7.3.2</w:t>
      </w:r>
      <w:r w:rsidRPr="00F537EB">
        <w:tab/>
        <w:t>Initiation</w:t>
      </w:r>
      <w:bookmarkEnd w:id="2656"/>
      <w:bookmarkEnd w:id="2657"/>
      <w:bookmarkEnd w:id="2658"/>
      <w:bookmarkEnd w:id="2659"/>
      <w:bookmarkEnd w:id="2660"/>
      <w:bookmarkEnd w:id="2661"/>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62" w:author="NrMob" w:date="2020-05-08T17:53:00Z"/>
        </w:rPr>
      </w:pPr>
      <w:r w:rsidRPr="00F537EB">
        <w:t>1&gt;</w:t>
      </w:r>
      <w:r w:rsidRPr="00F537EB">
        <w:tab/>
        <w:t>stop T304</w:t>
      </w:r>
      <w:r w:rsidR="00AC15D7" w:rsidRPr="00F537EB">
        <w:t xml:space="preserve"> for the SCG</w:t>
      </w:r>
      <w:r w:rsidRPr="00F537EB">
        <w:t>, if running;</w:t>
      </w:r>
      <w:ins w:id="2663" w:author="NrMob" w:date="2020-05-08T17:53:00Z">
        <w:r w:rsidR="00873991" w:rsidRPr="00873991">
          <w:t xml:space="preserve"> </w:t>
        </w:r>
      </w:ins>
    </w:p>
    <w:p w14:paraId="5BD6D47D" w14:textId="6D8C4823" w:rsidR="002C5D28" w:rsidRPr="00F537EB" w:rsidRDefault="00873991" w:rsidP="00873991">
      <w:pPr>
        <w:pStyle w:val="B1"/>
      </w:pPr>
      <w:ins w:id="2664"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665" w:name="_Toc20425849"/>
      <w:bookmarkStart w:id="2666" w:name="_Toc29321245"/>
      <w:bookmarkStart w:id="2667" w:name="_Toc36756871"/>
      <w:bookmarkStart w:id="2668" w:name="_Toc36836412"/>
      <w:bookmarkStart w:id="2669" w:name="_Toc36843389"/>
      <w:bookmarkStart w:id="2670" w:name="_Toc37067678"/>
      <w:bookmarkStart w:id="2671" w:name="_Hlk535948592"/>
      <w:r w:rsidRPr="00F537EB">
        <w:t>5.7.3.3</w:t>
      </w:r>
      <w:r w:rsidRPr="00F537EB">
        <w:tab/>
        <w:t>Failure type determination</w:t>
      </w:r>
      <w:r w:rsidR="00941358" w:rsidRPr="00F537EB">
        <w:t xml:space="preserve"> for (NG)EN-DC</w:t>
      </w:r>
      <w:bookmarkEnd w:id="2665"/>
      <w:bookmarkEnd w:id="2666"/>
      <w:bookmarkEnd w:id="2667"/>
      <w:bookmarkEnd w:id="2668"/>
      <w:bookmarkEnd w:id="2669"/>
      <w:bookmarkEnd w:id="2670"/>
    </w:p>
    <w:bookmarkEnd w:id="2671"/>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72" w:name="_Toc20425850"/>
      <w:bookmarkStart w:id="2673"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74"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75" w:author="MDT" w:date="2020-05-11T12:19:00Z">
        <w:r w:rsidR="00945BB6" w:rsidRPr="00945BB6">
          <w:t xml:space="preserve"> </w:t>
        </w:r>
      </w:ins>
    </w:p>
    <w:p w14:paraId="4EA182F1" w14:textId="77777777" w:rsidR="00945BB6" w:rsidRDefault="00945BB6" w:rsidP="00945BB6">
      <w:pPr>
        <w:pStyle w:val="B1"/>
        <w:rPr>
          <w:ins w:id="2676" w:author="MDT" w:date="2020-05-11T12:19:00Z"/>
        </w:rPr>
      </w:pPr>
      <w:ins w:id="2677"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78" w:author="MDT" w:date="2020-05-11T12:19:00Z"/>
        </w:rPr>
      </w:pPr>
      <w:ins w:id="2679"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80" w:author="MDT" w:date="2020-05-11T12:19:00Z"/>
          <w:color w:val="FF0000"/>
          <w:lang w:val="en-US" w:eastAsia="zh-CN"/>
        </w:rPr>
      </w:pPr>
      <w:ins w:id="2681"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682" w:name="_Toc36756872"/>
      <w:bookmarkStart w:id="2683" w:name="_Toc36836413"/>
      <w:bookmarkStart w:id="2684" w:name="_Toc36843390"/>
      <w:bookmarkStart w:id="2685" w:name="_Toc37067679"/>
      <w:r w:rsidRPr="00F537EB">
        <w:t>5.7.3.4</w:t>
      </w:r>
      <w:r w:rsidRPr="00F537EB">
        <w:tab/>
        <w:t xml:space="preserve">Setting the contents of </w:t>
      </w:r>
      <w:r w:rsidRPr="00F537EB">
        <w:rPr>
          <w:i/>
          <w:noProof/>
        </w:rPr>
        <w:t>MeasResultSCG-Failure</w:t>
      </w:r>
      <w:bookmarkEnd w:id="2672"/>
      <w:bookmarkEnd w:id="2673"/>
      <w:bookmarkEnd w:id="2682"/>
      <w:bookmarkEnd w:id="2683"/>
      <w:bookmarkEnd w:id="2684"/>
      <w:bookmarkEnd w:id="2685"/>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86" w:name="_Toc20425851"/>
      <w:bookmarkStart w:id="2687" w:name="_Toc29321247"/>
      <w:r w:rsidRPr="00F537EB">
        <w:t>2&gt;</w:t>
      </w:r>
      <w:r w:rsidRPr="00F537EB">
        <w:tab/>
        <w:t xml:space="preserve">if available, set the </w:t>
      </w:r>
      <w:r w:rsidRPr="00F537EB">
        <w:rPr>
          <w:i/>
        </w:rPr>
        <w:t xml:space="preserve">locationInfo </w:t>
      </w:r>
      <w:r w:rsidRPr="00F537EB">
        <w:t xml:space="preserve">as </w:t>
      </w:r>
      <w:ins w:id="2688" w:author="MDT" w:date="2020-05-11T12:20:00Z">
        <w:r w:rsidR="00945BB6">
          <w:t>in 5.3.3.7.</w:t>
        </w:r>
      </w:ins>
      <w:commentRangeStart w:id="2689"/>
      <w:del w:id="2690" w:author="MDT" w:date="2020-05-11T12:20:00Z">
        <w:r w:rsidRPr="00F537EB" w:rsidDel="00945BB6">
          <w:delText>follows</w:delText>
        </w:r>
        <w:commentRangeEnd w:id="2689"/>
        <w:r w:rsidR="000E1830" w:rsidDel="00945BB6">
          <w:rPr>
            <w:rStyle w:val="CommentReference"/>
            <w:rFonts w:eastAsia="SimSun"/>
            <w:lang w:eastAsia="en-US"/>
          </w:rPr>
          <w:commentReference w:id="2689"/>
        </w:r>
      </w:del>
      <w:r w:rsidRPr="00F537EB">
        <w:t>:</w:t>
      </w:r>
    </w:p>
    <w:p w14:paraId="4A400621" w14:textId="025996C9" w:rsidR="003C4E8D" w:rsidRPr="00F537EB" w:rsidDel="00945BB6" w:rsidRDefault="003C4E8D" w:rsidP="003C4E8D">
      <w:pPr>
        <w:pStyle w:val="B3"/>
        <w:rPr>
          <w:del w:id="2691" w:author="MDT" w:date="2020-05-11T12:20:00Z"/>
          <w:rFonts w:eastAsiaTheme="minorEastAsia"/>
        </w:rPr>
      </w:pPr>
      <w:del w:id="2692"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93" w:author="MDT" w:date="2020-05-11T12:20:00Z"/>
        </w:rPr>
      </w:pPr>
      <w:del w:id="2694"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95" w:author="MDT" w:date="2020-05-11T12:20:00Z"/>
        </w:rPr>
      </w:pPr>
      <w:del w:id="2696"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97" w:author="MDT" w:date="2020-05-11T12:20:00Z"/>
        </w:rPr>
      </w:pPr>
      <w:del w:id="2698"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699" w:name="_Toc36756873"/>
      <w:bookmarkStart w:id="2700" w:name="_Toc36836414"/>
      <w:bookmarkStart w:id="2701" w:name="_Toc36843391"/>
      <w:bookmarkStart w:id="2702"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86"/>
      <w:bookmarkEnd w:id="2687"/>
      <w:bookmarkEnd w:id="2699"/>
      <w:bookmarkEnd w:id="2700"/>
      <w:bookmarkEnd w:id="2701"/>
      <w:bookmarkEnd w:id="2702"/>
    </w:p>
    <w:p w14:paraId="3791BCE0" w14:textId="77777777" w:rsidR="00941358" w:rsidRPr="007C7C20" w:rsidRDefault="00941358" w:rsidP="00941358">
      <w:pPr>
        <w:rPr>
          <w:lang w:val="en-US" w:eastAsia="x-none"/>
        </w:rPr>
      </w:pPr>
      <w:bookmarkStart w:id="2703"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04"/>
      <w:r w:rsidRPr="00F537EB">
        <w:t xml:space="preserve">the </w:t>
      </w:r>
      <w:r w:rsidRPr="00F537EB">
        <w:rPr>
          <w:i/>
        </w:rPr>
        <w:t>failureType</w:t>
      </w:r>
      <w:r w:rsidRPr="00F537EB">
        <w:t xml:space="preserve"> as </w:t>
      </w:r>
      <w:r w:rsidRPr="00F537EB">
        <w:rPr>
          <w:i/>
        </w:rPr>
        <w:t>scg-reconfigFailure</w:t>
      </w:r>
      <w:commentRangeEnd w:id="2704"/>
      <w:r w:rsidR="00EC6564">
        <w:rPr>
          <w:rStyle w:val="CommentReference"/>
          <w:rFonts w:eastAsia="SimSun"/>
          <w:lang w:eastAsia="en-US"/>
        </w:rPr>
        <w:commentReference w:id="2704"/>
      </w:r>
      <w:ins w:id="2705" w:author="NR-U" w:date="2020-05-08T11:01:00Z">
        <w:r w:rsidR="00735091" w:rsidRPr="00735091">
          <w:rPr>
            <w:lang w:val="en-US"/>
          </w:rPr>
          <w:t xml:space="preserve"> </w:t>
        </w:r>
        <w:r w:rsidR="00735091">
          <w:rPr>
            <w:lang w:val="en-US"/>
          </w:rPr>
          <w:t>;</w:t>
        </w:r>
      </w:ins>
      <w:del w:id="2706" w:author="NR-U" w:date="2020-05-08T11:01:00Z">
        <w:r w:rsidRPr="00F537EB" w:rsidDel="00735091">
          <w:delText>.</w:delText>
        </w:r>
      </w:del>
    </w:p>
    <w:p w14:paraId="244D744B" w14:textId="77777777" w:rsidR="00735091" w:rsidRPr="00F537EB" w:rsidRDefault="00735091" w:rsidP="00735091">
      <w:pPr>
        <w:pStyle w:val="B1"/>
        <w:rPr>
          <w:ins w:id="2707" w:author="NR-U" w:date="2020-05-08T11:01:00Z"/>
        </w:rPr>
      </w:pPr>
      <w:ins w:id="2708"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09" w:author="NR-U" w:date="2020-05-08T11:01:00Z"/>
        </w:rPr>
      </w:pPr>
      <w:ins w:id="2710"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11" w:author="MDT" w:date="2020-05-11T12:23:00Z">
        <w:r w:rsidR="0052521B">
          <w:t>;</w:t>
        </w:r>
      </w:ins>
      <w:ins w:id="2712" w:author="NR-U" w:date="2020-05-08T11:01:00Z">
        <w:del w:id="2713" w:author="MDT" w:date="2020-05-11T12:23:00Z">
          <w:r w:rsidRPr="00F537EB" w:rsidDel="0052521B">
            <w:delText>.</w:delText>
          </w:r>
        </w:del>
      </w:ins>
    </w:p>
    <w:p w14:paraId="7896EFBA" w14:textId="77777777" w:rsidR="0052521B" w:rsidRDefault="0052521B" w:rsidP="0052521B">
      <w:pPr>
        <w:pStyle w:val="B1"/>
        <w:rPr>
          <w:ins w:id="2714" w:author="MDT" w:date="2020-05-11T12:23:00Z"/>
        </w:rPr>
      </w:pPr>
      <w:ins w:id="2715"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16" w:author="MDT" w:date="2020-05-11T12:23:00Z"/>
        </w:rPr>
      </w:pPr>
      <w:ins w:id="2717"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18" w:author="IAB" w:date="2020-05-13T11:40:00Z"/>
          <w:rFonts w:eastAsia="Malgun Gothic"/>
          <w:lang w:val="en-US"/>
        </w:rPr>
      </w:pPr>
      <w:ins w:id="2719"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20" w:author="IAB" w:date="2020-05-13T11:40:00Z"/>
          <w:lang w:val="en-US"/>
        </w:rPr>
      </w:pPr>
      <w:ins w:id="2721"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22" w:author="MDT" w:date="2020-05-11T12:23:00Z"/>
          <w:color w:val="FF0000"/>
          <w:lang w:val="en-US" w:eastAsia="zh-CN"/>
        </w:rPr>
      </w:pPr>
      <w:ins w:id="2723" w:author="IAB" w:date="2020-05-13T11:40:00Z">
        <w:r>
          <w:t xml:space="preserve">2&gt;  </w:t>
        </w:r>
        <w:bookmarkStart w:id="2724"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24"/>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03"/>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25" w:author="MDT" w:date="2020-05-11T12:24:00Z">
        <w:r w:rsidR="0052521B">
          <w:t>in 5.3.3.7.</w:t>
        </w:r>
      </w:ins>
      <w:del w:id="2726"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27" w:author="MDT" w:date="2020-05-11T12:24:00Z"/>
          <w:rFonts w:eastAsiaTheme="minorEastAsia"/>
        </w:rPr>
      </w:pPr>
      <w:del w:id="2728"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29" w:author="MDT" w:date="2020-05-11T12:24:00Z"/>
        </w:rPr>
      </w:pPr>
      <w:del w:id="2730"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31" w:author="MDT" w:date="2020-05-11T12:24:00Z"/>
        </w:rPr>
      </w:pPr>
      <w:del w:id="2732"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33" w:author="MDT" w:date="2020-05-11T12:24:00Z"/>
        </w:rPr>
      </w:pPr>
      <w:del w:id="2734"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35"/>
        <w:r w:rsidRPr="00F537EB" w:rsidDel="0052521B">
          <w:delText>results</w:delText>
        </w:r>
        <w:commentRangeEnd w:id="2735"/>
        <w:r w:rsidR="00D663AF" w:rsidDel="0052521B">
          <w:rPr>
            <w:rStyle w:val="CommentReference"/>
            <w:rFonts w:eastAsia="SimSun"/>
            <w:lang w:eastAsia="en-US"/>
          </w:rPr>
          <w:commentReference w:id="2735"/>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36" w:name="_Toc20425852"/>
      <w:bookmarkStart w:id="2737" w:name="_Toc29321248"/>
      <w:bookmarkStart w:id="2738" w:name="_Toc36756874"/>
      <w:bookmarkStart w:id="2739" w:name="_Toc36836415"/>
      <w:bookmarkStart w:id="2740" w:name="_Toc36843392"/>
      <w:bookmarkStart w:id="2741" w:name="_Toc37067681"/>
      <w:r w:rsidRPr="00F537EB">
        <w:t>5.7.3a</w:t>
      </w:r>
      <w:r w:rsidRPr="00F537EB">
        <w:tab/>
        <w:t>EUTRA SCG failure information</w:t>
      </w:r>
      <w:bookmarkEnd w:id="2736"/>
      <w:bookmarkEnd w:id="2737"/>
      <w:bookmarkEnd w:id="2738"/>
      <w:bookmarkEnd w:id="2739"/>
      <w:bookmarkEnd w:id="2740"/>
      <w:bookmarkEnd w:id="2741"/>
    </w:p>
    <w:p w14:paraId="4A5D6A7C" w14:textId="77777777" w:rsidR="00941358" w:rsidRPr="00F537EB" w:rsidRDefault="00941358" w:rsidP="00941358">
      <w:pPr>
        <w:pStyle w:val="Heading4"/>
      </w:pPr>
      <w:bookmarkStart w:id="2742" w:name="_Toc20425853"/>
      <w:bookmarkStart w:id="2743" w:name="_Toc29321249"/>
      <w:bookmarkStart w:id="2744" w:name="_Toc36756875"/>
      <w:bookmarkStart w:id="2745" w:name="_Toc36836416"/>
      <w:bookmarkStart w:id="2746" w:name="_Toc36843393"/>
      <w:bookmarkStart w:id="2747" w:name="_Toc37067682"/>
      <w:r w:rsidRPr="00F537EB">
        <w:t>5.7.3a.1</w:t>
      </w:r>
      <w:r w:rsidRPr="00F537EB">
        <w:tab/>
        <w:t>General</w:t>
      </w:r>
      <w:bookmarkEnd w:id="2742"/>
      <w:bookmarkEnd w:id="2743"/>
      <w:bookmarkEnd w:id="2744"/>
      <w:bookmarkEnd w:id="2745"/>
      <w:bookmarkEnd w:id="2746"/>
      <w:bookmarkEnd w:id="2747"/>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1.25pt;height:99pt;mso-width-percent:0;mso-height-percent:0;mso-width-percent:0;mso-height-percent:0" o:ole="">
            <v:imagedata r:id="rId86" o:title=""/>
          </v:shape>
          <o:OLEObject Type="Embed" ProgID="Mscgen.Chart" ShapeID="_x0000_i1060" DrawAspect="Content" ObjectID="_1651069917" r:id="rId87"/>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48"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749" w:name="_Toc20425854"/>
      <w:bookmarkStart w:id="2750" w:name="_Toc29321250"/>
      <w:bookmarkStart w:id="2751" w:name="_Toc36756876"/>
      <w:bookmarkStart w:id="2752" w:name="_Toc36836417"/>
      <w:bookmarkStart w:id="2753" w:name="_Toc36843394"/>
      <w:bookmarkStart w:id="2754" w:name="_Toc37067683"/>
      <w:bookmarkStart w:id="2755" w:name="_Hlk535235743"/>
      <w:bookmarkEnd w:id="2748"/>
      <w:r w:rsidRPr="00F537EB">
        <w:t>5.7.3a.2</w:t>
      </w:r>
      <w:r w:rsidRPr="00F537EB">
        <w:tab/>
        <w:t>Initiation</w:t>
      </w:r>
      <w:bookmarkEnd w:id="2749"/>
      <w:bookmarkEnd w:id="2750"/>
      <w:bookmarkEnd w:id="2751"/>
      <w:bookmarkEnd w:id="2752"/>
      <w:bookmarkEnd w:id="2753"/>
      <w:bookmarkEnd w:id="2754"/>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756" w:name="_Toc20425855"/>
      <w:bookmarkStart w:id="2757" w:name="_Toc29321251"/>
      <w:bookmarkStart w:id="2758" w:name="_Toc36756877"/>
      <w:bookmarkStart w:id="2759" w:name="_Toc36836418"/>
      <w:bookmarkStart w:id="2760" w:name="_Toc36843395"/>
      <w:bookmarkStart w:id="2761" w:name="_Toc37067684"/>
      <w:r w:rsidRPr="00F537EB">
        <w:t>5.7.3a.3</w:t>
      </w:r>
      <w:r w:rsidRPr="00F537EB">
        <w:tab/>
        <w:t xml:space="preserve">Actions related to transmission of </w:t>
      </w:r>
      <w:r w:rsidRPr="00F537EB">
        <w:rPr>
          <w:i/>
        </w:rPr>
        <w:t>SCGFailureInformationEUTRA</w:t>
      </w:r>
      <w:r w:rsidRPr="00F537EB">
        <w:t xml:space="preserve"> message</w:t>
      </w:r>
      <w:bookmarkEnd w:id="2756"/>
      <w:bookmarkEnd w:id="2757"/>
      <w:bookmarkEnd w:id="2758"/>
      <w:bookmarkEnd w:id="2759"/>
      <w:bookmarkEnd w:id="2760"/>
      <w:bookmarkEnd w:id="2761"/>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62" w:author="MDT" w:date="2020-05-11T12:24:00Z">
        <w:r w:rsidR="0052521B">
          <w:t>in 5.3.3.7.</w:t>
        </w:r>
      </w:ins>
      <w:del w:id="2763"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64" w:author="MDT" w:date="2020-05-11T12:25:00Z"/>
          <w:rFonts w:eastAsiaTheme="minorEastAsia"/>
        </w:rPr>
      </w:pPr>
      <w:del w:id="2765"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66" w:author="MDT" w:date="2020-05-11T12:25:00Z"/>
        </w:rPr>
      </w:pPr>
      <w:del w:id="2767"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68" w:author="MDT" w:date="2020-05-11T12:25:00Z"/>
        </w:rPr>
      </w:pPr>
      <w:del w:id="2769"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70" w:author="MDT" w:date="2020-05-11T12:25:00Z"/>
        </w:rPr>
      </w:pPr>
      <w:del w:id="2771"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72"/>
        <w:r w:rsidRPr="00F537EB" w:rsidDel="0052521B">
          <w:delText>results</w:delText>
        </w:r>
        <w:commentRangeEnd w:id="2772"/>
        <w:r w:rsidR="00AE746E" w:rsidDel="0052521B">
          <w:rPr>
            <w:rStyle w:val="CommentReference"/>
            <w:rFonts w:eastAsia="SimSun"/>
            <w:lang w:eastAsia="en-US"/>
          </w:rPr>
          <w:commentReference w:id="2772"/>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773" w:name="_Toc36756878"/>
      <w:bookmarkStart w:id="2774" w:name="_Toc36836419"/>
      <w:bookmarkStart w:id="2775" w:name="_Toc36843396"/>
      <w:bookmarkStart w:id="2776" w:name="_Toc37067685"/>
      <w:bookmarkStart w:id="2777" w:name="_Toc20425856"/>
      <w:bookmarkStart w:id="2778" w:name="_Toc29321252"/>
      <w:bookmarkEnd w:id="2755"/>
      <w:r w:rsidRPr="00F537EB">
        <w:t>5.7.3b</w:t>
      </w:r>
      <w:r w:rsidRPr="00F537EB">
        <w:tab/>
      </w:r>
      <w:bookmarkStart w:id="2779" w:name="_Hlk510001691"/>
      <w:r w:rsidRPr="00F537EB">
        <w:t>MCG failure information</w:t>
      </w:r>
      <w:bookmarkEnd w:id="2773"/>
      <w:bookmarkEnd w:id="2774"/>
      <w:bookmarkEnd w:id="2775"/>
      <w:bookmarkEnd w:id="2776"/>
      <w:bookmarkEnd w:id="2779"/>
    </w:p>
    <w:p w14:paraId="357E3006" w14:textId="63A374CA" w:rsidR="00DD0A5B" w:rsidRPr="00F537EB" w:rsidRDefault="00DD0A5B" w:rsidP="00DD0A5B">
      <w:pPr>
        <w:pStyle w:val="Heading4"/>
      </w:pPr>
      <w:bookmarkStart w:id="2780" w:name="_Toc36756879"/>
      <w:bookmarkStart w:id="2781" w:name="_Toc36836420"/>
      <w:bookmarkStart w:id="2782" w:name="_Toc36843397"/>
      <w:bookmarkStart w:id="2783" w:name="_Toc37067686"/>
      <w:r w:rsidRPr="00F537EB">
        <w:t>5.7.3b.1</w:t>
      </w:r>
      <w:r w:rsidRPr="00F537EB">
        <w:tab/>
        <w:t>General</w:t>
      </w:r>
      <w:bookmarkEnd w:id="2780"/>
      <w:bookmarkEnd w:id="2781"/>
      <w:bookmarkEnd w:id="2782"/>
      <w:bookmarkEnd w:id="2783"/>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5pt;height:125.25pt;mso-width-percent:0;mso-height-percent:0;mso-width-percent:0;mso-height-percent:0" o:ole="">
            <v:imagedata r:id="rId88" o:title=""/>
          </v:shape>
          <o:OLEObject Type="Embed" ProgID="Word.Picture.8" ShapeID="_x0000_i1061" DrawAspect="Content" ObjectID="_1651069918" r:id="rId89"/>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84" w:name="_Toc500942691"/>
      <w:bookmarkStart w:id="2785" w:name="_Toc509241421"/>
    </w:p>
    <w:p w14:paraId="77145217" w14:textId="19F98FD3" w:rsidR="00DD0A5B" w:rsidRPr="00F537EB" w:rsidRDefault="00DD0A5B" w:rsidP="00DD0A5B">
      <w:pPr>
        <w:pStyle w:val="Heading4"/>
      </w:pPr>
      <w:bookmarkStart w:id="2786" w:name="_Toc36756880"/>
      <w:bookmarkStart w:id="2787" w:name="_Toc36836421"/>
      <w:bookmarkStart w:id="2788" w:name="_Toc36843398"/>
      <w:bookmarkStart w:id="2789" w:name="_Toc37067687"/>
      <w:r w:rsidRPr="00F537EB">
        <w:t>5.7.3b.2</w:t>
      </w:r>
      <w:r w:rsidRPr="00F537EB">
        <w:tab/>
        <w:t>Initiation</w:t>
      </w:r>
      <w:bookmarkEnd w:id="2784"/>
      <w:bookmarkEnd w:id="2785"/>
      <w:bookmarkEnd w:id="2786"/>
      <w:bookmarkEnd w:id="2787"/>
      <w:bookmarkEnd w:id="2788"/>
      <w:bookmarkEnd w:id="2789"/>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90" w:author="DCCA" w:date="2020-05-09T22:43:00Z">
        <w:r w:rsidR="00E26A6F" w:rsidRPr="007C7C20">
          <w:rPr>
            <w:i/>
            <w:iCs/>
            <w:lang w:val="en-US" w:eastAsia="zh-CN"/>
          </w:rPr>
          <w:t>t</w:t>
        </w:r>
      </w:ins>
      <w:del w:id="2791"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92" w:author="DCCA" w:date="2020-05-09T22:44:00Z"/>
        </w:rPr>
      </w:pPr>
      <w:bookmarkStart w:id="2793" w:name="_Hlk37781367"/>
      <w:ins w:id="2794" w:author="DCCA" w:date="2020-05-09T22:44:00Z">
        <w:r>
          <w:t>1&gt; stop timer T310 for the PCell, if running;</w:t>
        </w:r>
      </w:ins>
    </w:p>
    <w:bookmarkEnd w:id="2793"/>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95" w:author="NrMob" w:date="2020-05-08T17:54:00Z"/>
        </w:rPr>
      </w:pPr>
      <w:r w:rsidRPr="00F537EB">
        <w:t>1&gt;</w:t>
      </w:r>
      <w:r w:rsidRPr="00F537EB">
        <w:tab/>
        <w:t>reset MCG</w:t>
      </w:r>
      <w:del w:id="2796" w:author="DCCA" w:date="2020-05-09T22:45:00Z">
        <w:r w:rsidRPr="00F537EB" w:rsidDel="00E26A6F">
          <w:delText>-</w:delText>
        </w:r>
      </w:del>
      <w:ins w:id="2797" w:author="DCCA" w:date="2020-05-09T22:45:00Z">
        <w:r w:rsidR="00E26A6F">
          <w:t xml:space="preserve"> </w:t>
        </w:r>
      </w:ins>
      <w:r w:rsidRPr="00F537EB">
        <w:t>MAC;</w:t>
      </w:r>
      <w:ins w:id="2798" w:author="NrMob" w:date="2020-05-08T17:54:00Z">
        <w:r w:rsidR="00873991" w:rsidRPr="00873991">
          <w:t xml:space="preserve"> </w:t>
        </w:r>
      </w:ins>
    </w:p>
    <w:p w14:paraId="4BEB8B9F" w14:textId="2B77F70A" w:rsidR="00DD0A5B" w:rsidRPr="00F537EB" w:rsidRDefault="00873991" w:rsidP="00873991">
      <w:pPr>
        <w:pStyle w:val="B1"/>
      </w:pPr>
      <w:ins w:id="2799"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800"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01" w:name="_Toc487673320"/>
      <w:bookmarkStart w:id="2802" w:name="_Toc36756881"/>
      <w:bookmarkStart w:id="2803" w:name="_Toc36836422"/>
      <w:bookmarkStart w:id="2804" w:name="_Toc36843399"/>
      <w:bookmarkStart w:id="2805" w:name="_Toc37067688"/>
      <w:bookmarkEnd w:id="2800"/>
      <w:r w:rsidRPr="00F537EB">
        <w:t>5.7.3b.3</w:t>
      </w:r>
      <w:r w:rsidRPr="00F537EB">
        <w:tab/>
        <w:t>Failure type determination</w:t>
      </w:r>
      <w:bookmarkEnd w:id="2801"/>
      <w:bookmarkEnd w:id="2802"/>
      <w:bookmarkEnd w:id="2803"/>
      <w:bookmarkEnd w:id="2804"/>
      <w:bookmarkEnd w:id="2805"/>
    </w:p>
    <w:p w14:paraId="67E6D246" w14:textId="77777777" w:rsidR="00DD0A5B" w:rsidRPr="007C7C20" w:rsidRDefault="00DD0A5B" w:rsidP="00DD0A5B">
      <w:pPr>
        <w:spacing w:after="120"/>
        <w:jc w:val="both"/>
        <w:rPr>
          <w:lang w:val="en-US"/>
        </w:rPr>
      </w:pPr>
      <w:commentRangeStart w:id="2806"/>
      <w:r w:rsidRPr="007C7C20">
        <w:rPr>
          <w:lang w:val="en-US"/>
        </w:rPr>
        <w:t>The UE shall set the MCG failure type as follows:</w:t>
      </w:r>
      <w:commentRangeEnd w:id="2806"/>
      <w:r w:rsidR="006D6BEF">
        <w:rPr>
          <w:rStyle w:val="CommentReference"/>
          <w:rFonts w:eastAsia="SimSun"/>
          <w:lang w:eastAsia="en-US"/>
        </w:rPr>
        <w:commentReference w:id="2806"/>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07" w:author="IAB" w:date="2020-05-13T11:43:00Z"/>
          <w:lang w:val="en-US"/>
        </w:rPr>
      </w:pPr>
      <w:r w:rsidRPr="00F537EB">
        <w:t>2&gt;</w:t>
      </w:r>
      <w:r w:rsidRPr="00F537EB">
        <w:tab/>
        <w:t>set the failureType as rlc-MaxNumRetx.</w:t>
      </w:r>
      <w:ins w:id="2808" w:author="IAB" w:date="2020-05-13T11:43:00Z">
        <w:r w:rsidR="00A16F68" w:rsidRPr="00A16F68">
          <w:rPr>
            <w:lang w:val="en-US"/>
          </w:rPr>
          <w:t xml:space="preserve"> </w:t>
        </w:r>
      </w:ins>
    </w:p>
    <w:p w14:paraId="57B31F45" w14:textId="429D2770" w:rsidR="00A16F68" w:rsidRDefault="00A16F68" w:rsidP="00A16F68">
      <w:pPr>
        <w:pStyle w:val="B1"/>
        <w:rPr>
          <w:ins w:id="2809" w:author="IAB" w:date="2020-05-13T11:43:00Z"/>
          <w:lang w:val="en-US"/>
        </w:rPr>
      </w:pPr>
      <w:ins w:id="2810"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11"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12" w:name="_Toc36756882"/>
      <w:bookmarkStart w:id="2813" w:name="_Toc36836423"/>
      <w:bookmarkStart w:id="2814" w:name="_Toc36843400"/>
      <w:bookmarkStart w:id="2815"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12"/>
      <w:bookmarkEnd w:id="2813"/>
      <w:bookmarkEnd w:id="2814"/>
      <w:bookmarkEnd w:id="2815"/>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16"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17" w:name="_Hlk30426081"/>
      <w:bookmarkStart w:id="2818"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17"/>
    </w:p>
    <w:p w14:paraId="3E395722" w14:textId="77777777" w:rsidR="00DD0A5B" w:rsidRPr="00F537EB" w:rsidRDefault="00DD0A5B" w:rsidP="00DD0A5B">
      <w:pPr>
        <w:pStyle w:val="B1"/>
      </w:pPr>
      <w:r w:rsidRPr="00F537EB">
        <w:t>1&gt;</w:t>
      </w:r>
      <w:r w:rsidRPr="00F537EB">
        <w:tab/>
        <w:t xml:space="preserve">for </w:t>
      </w:r>
      <w:commentRangeStart w:id="2819"/>
      <w:r w:rsidRPr="00F537EB">
        <w:t xml:space="preserve">each EUTRA </w:t>
      </w:r>
      <w:commentRangeEnd w:id="2819"/>
      <w:r w:rsidR="00986F0C">
        <w:rPr>
          <w:rStyle w:val="CommentReference"/>
          <w:rFonts w:eastAsia="SimSun"/>
          <w:lang w:eastAsia="en-US"/>
        </w:rPr>
        <w:commentReference w:id="2819"/>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20" w:author="DCCA" w:date="2020-05-09T22:45:00Z">
        <w:r w:rsidR="00E26A6F">
          <w:t xml:space="preserve">the cells </w:t>
        </w:r>
      </w:ins>
      <w:r w:rsidRPr="00F537EB">
        <w:t xml:space="preserve">if RSRP measurement results are available for cells on this frequency, otherwise using RSRQ to order </w:t>
      </w:r>
      <w:ins w:id="2821" w:author="DCCA" w:date="2020-05-09T22:46:00Z">
        <w:r w:rsidR="00E26A6F">
          <w:t>the cells</w:t>
        </w:r>
        <w:r w:rsidR="00E26A6F" w:rsidRPr="00F537EB">
          <w:t xml:space="preserve"> </w:t>
        </w:r>
      </w:ins>
      <w:r w:rsidRPr="00F537EB">
        <w:t>if RSRQ measurement results are available for cells on this frequency, otherwise using SINR to order</w:t>
      </w:r>
      <w:ins w:id="2822" w:author="DCCA" w:date="2020-05-09T22:46:00Z">
        <w:r w:rsidR="00E26A6F">
          <w:t xml:space="preserve"> the cells</w:t>
        </w:r>
      </w:ins>
      <w:r w:rsidRPr="00F537EB">
        <w:t xml:space="preserve">, </w:t>
      </w:r>
      <w:del w:id="2823"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24" w:author="DCCA" w:date="2020-05-09T22:48:00Z"/>
        </w:rPr>
      </w:pPr>
      <w:bookmarkStart w:id="2825" w:name="_Hlk39138453"/>
      <w:ins w:id="2826"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27" w:author="DCCA" w:date="2020-05-09T22:48:00Z"/>
        </w:rPr>
      </w:pPr>
      <w:ins w:id="2828"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25"/>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29" w:name="_Hlk30425884"/>
      <w:bookmarkEnd w:id="2816"/>
      <w:bookmarkEnd w:id="2818"/>
      <w:r w:rsidRPr="00F537EB">
        <w:t>1&gt;</w:t>
      </w:r>
      <w:r w:rsidRPr="00F537EB">
        <w:tab/>
        <w:t>if the UE is in NE-DC</w:t>
      </w:r>
      <w:bookmarkEnd w:id="2829"/>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30"/>
      <w:commentRangeEnd w:id="2830"/>
      <w:r w:rsidR="00A57519">
        <w:rPr>
          <w:rStyle w:val="CommentReference"/>
          <w:rFonts w:eastAsia="SimSun"/>
          <w:lang w:eastAsia="en-US"/>
        </w:rPr>
        <w:commentReference w:id="2830"/>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31" w:author="DCCA" w:date="2020-05-09T22:48:00Z">
        <w:r w:rsidR="00E26A6F">
          <w:t xml:space="preserve">the </w:t>
        </w:r>
      </w:ins>
      <w:r w:rsidRPr="00F537EB">
        <w:rPr>
          <w:i/>
          <w:iCs/>
        </w:rPr>
        <w:t>primaryPath</w:t>
      </w:r>
      <w:r w:rsidRPr="00F537EB">
        <w:t xml:space="preserve"> </w:t>
      </w:r>
      <w:ins w:id="2832"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33"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34"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35" w:name="_Toc36756883"/>
      <w:bookmarkStart w:id="2836" w:name="_Toc36836424"/>
      <w:bookmarkStart w:id="2837" w:name="_Toc36843401"/>
      <w:bookmarkStart w:id="2838" w:name="_Toc37067690"/>
      <w:r w:rsidRPr="00F537EB">
        <w:rPr>
          <w:rFonts w:eastAsia="Malgun Gothic"/>
          <w:lang w:eastAsia="ko-KR"/>
        </w:rPr>
        <w:t>5.7.3b.5</w:t>
      </w:r>
      <w:r w:rsidRPr="00F537EB">
        <w:tab/>
        <w:t>T316 expiry</w:t>
      </w:r>
      <w:bookmarkEnd w:id="2835"/>
      <w:bookmarkEnd w:id="2836"/>
      <w:bookmarkEnd w:id="2837"/>
      <w:bookmarkEnd w:id="2838"/>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39" w:name="_Toc36756884"/>
      <w:bookmarkStart w:id="2840" w:name="_Toc36836425"/>
      <w:bookmarkStart w:id="2841" w:name="_Toc36843402"/>
      <w:bookmarkStart w:id="2842" w:name="_Toc37067691"/>
      <w:r w:rsidRPr="00F537EB">
        <w:t>5.</w:t>
      </w:r>
      <w:r w:rsidRPr="00F537EB">
        <w:rPr>
          <w:lang w:eastAsia="zh-CN"/>
        </w:rPr>
        <w:t>7</w:t>
      </w:r>
      <w:r w:rsidRPr="00F537EB">
        <w:t>.</w:t>
      </w:r>
      <w:r w:rsidRPr="00F537EB">
        <w:rPr>
          <w:lang w:eastAsia="zh-CN"/>
        </w:rPr>
        <w:t>4</w:t>
      </w:r>
      <w:r w:rsidRPr="00F537EB">
        <w:tab/>
        <w:t>UE Assistance Information</w:t>
      </w:r>
      <w:bookmarkEnd w:id="2777"/>
      <w:bookmarkEnd w:id="2778"/>
      <w:bookmarkEnd w:id="2839"/>
      <w:bookmarkEnd w:id="2840"/>
      <w:bookmarkEnd w:id="2841"/>
      <w:bookmarkEnd w:id="2842"/>
    </w:p>
    <w:p w14:paraId="44E6D23B" w14:textId="77777777" w:rsidR="002C5D28" w:rsidRPr="00F537EB" w:rsidRDefault="002C5D28" w:rsidP="002C5D28">
      <w:pPr>
        <w:pStyle w:val="Heading4"/>
      </w:pPr>
      <w:bookmarkStart w:id="2843" w:name="_Toc20425857"/>
      <w:bookmarkStart w:id="2844" w:name="_Toc29321253"/>
      <w:bookmarkStart w:id="2845" w:name="_Toc36756885"/>
      <w:bookmarkStart w:id="2846" w:name="_Toc36836426"/>
      <w:bookmarkStart w:id="2847" w:name="_Toc36843403"/>
      <w:bookmarkStart w:id="284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43"/>
      <w:bookmarkEnd w:id="2844"/>
      <w:bookmarkEnd w:id="2845"/>
      <w:bookmarkEnd w:id="2846"/>
      <w:bookmarkEnd w:id="2847"/>
      <w:bookmarkEnd w:id="2848"/>
    </w:p>
    <w:p w14:paraId="661BF307" w14:textId="112AD1C0" w:rsidR="002C5D28" w:rsidRPr="00F537EB" w:rsidRDefault="00200712" w:rsidP="002C5D28">
      <w:pPr>
        <w:pStyle w:val="TH"/>
      </w:pPr>
      <w:ins w:id="2849" w:author="Huawei" w:date="2020-04-24T18:57:00Z">
        <w:r w:rsidRPr="00200712">
          <w:rPr>
            <w:b w:val="0"/>
            <w:noProof/>
          </w:rPr>
          <w:object w:dxaOrig="3990" w:dyaOrig="2070" w14:anchorId="459D6D56">
            <v:shape id="_x0000_i1062" type="#_x0000_t75" alt="" style="width:201.75pt;height:104.25pt;mso-width-percent:0;mso-height-percent:0;mso-width-percent:0;mso-height-percent:0" o:ole="">
              <v:imagedata r:id="rId90" o:title=""/>
            </v:shape>
            <o:OLEObject Type="Embed" ProgID="Mscgen.Chart" ShapeID="_x0000_i1062" DrawAspect="Content" ObjectID="_1651069919" r:id="rId91"/>
          </w:object>
        </w:r>
      </w:ins>
      <w:ins w:id="2850" w:author="Huawei" w:date="2020-04-24T18:57:00Z">
        <w:del w:id="2851"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52" w:name="_Toc20425858"/>
      <w:bookmarkStart w:id="285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54" w:author="IIoT" w:date="2020-05-10T16:05:00Z"/>
        </w:rPr>
      </w:pPr>
      <w:r w:rsidRPr="00F537EB">
        <w:t>-</w:t>
      </w:r>
      <w:r w:rsidRPr="00F537EB">
        <w:tab/>
        <w:t xml:space="preserve">configured grant assistance </w:t>
      </w:r>
      <w:ins w:id="2855" w:author="V2X" w:date="2020-05-11T17:54:00Z">
        <w:r w:rsidR="009D4096">
          <w:t xml:space="preserve">information </w:t>
        </w:r>
      </w:ins>
      <w:r w:rsidRPr="00F537EB">
        <w:t>for NR sidelink communication</w:t>
      </w:r>
      <w:ins w:id="2856" w:author="IIoT" w:date="2020-05-10T16:05:00Z">
        <w:r w:rsidR="00184A20">
          <w:t>, or;</w:t>
        </w:r>
      </w:ins>
    </w:p>
    <w:p w14:paraId="268AE8AA" w14:textId="677C8776" w:rsidR="00333A90" w:rsidRPr="00F537EB" w:rsidRDefault="00184A20" w:rsidP="00E67BE7">
      <w:pPr>
        <w:pStyle w:val="B1"/>
      </w:pPr>
      <w:ins w:id="2857" w:author="IIoT" w:date="2020-05-10T16:05:00Z">
        <w:r>
          <w:t>-</w:t>
        </w:r>
        <w:r>
          <w:tab/>
          <w:t>its interest</w:t>
        </w:r>
      </w:ins>
      <w:commentRangeStart w:id="2858"/>
      <w:commentRangeEnd w:id="2858"/>
      <w:r w:rsidR="00DA0207">
        <w:rPr>
          <w:rStyle w:val="CommentReference"/>
          <w:rFonts w:eastAsia="SimSun"/>
          <w:lang w:eastAsia="en-US"/>
        </w:rPr>
        <w:commentReference w:id="2858"/>
      </w:r>
      <w:ins w:id="2859"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860" w:name="_Toc36756886"/>
      <w:bookmarkStart w:id="2861" w:name="_Toc36836427"/>
      <w:bookmarkStart w:id="2862" w:name="_Toc36843404"/>
      <w:bookmarkStart w:id="286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52"/>
      <w:bookmarkEnd w:id="2853"/>
      <w:bookmarkEnd w:id="2860"/>
      <w:bookmarkEnd w:id="2861"/>
      <w:bookmarkEnd w:id="2862"/>
      <w:bookmarkEnd w:id="286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6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6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6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6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6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69"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70"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71"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72" w:name="_Toc20425859"/>
      <w:bookmarkStart w:id="287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7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7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76"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77" w:author="PowSave" w:date="2020-05-08T08:58:00Z">
        <w:r w:rsidR="00D201C1" w:rsidRPr="00D201C1">
          <w:t xml:space="preserve"> </w:t>
        </w:r>
      </w:ins>
      <w:ins w:id="2878" w:author="PowSave" w:date="2020-05-08T08:59:00Z">
        <w:r w:rsidR="00D201C1">
          <w:t>for</w:t>
        </w:r>
      </w:ins>
      <w:ins w:id="2879"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80"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81"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82"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83"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84"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85"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86"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87"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88"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89"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90"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91"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92"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93"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94"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95"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96"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97"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898"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99"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00"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01"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02" w:author="IIoT" w:date="2020-05-10T16:06:00Z"/>
          <w:rFonts w:eastAsia="SimSun"/>
          <w:lang w:eastAsia="en-US"/>
        </w:rPr>
      </w:pPr>
      <w:ins w:id="2903"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04" w:author="IIoT" w:date="2020-05-10T16:06:00Z"/>
          <w:rFonts w:eastAsia="MS Mincho"/>
          <w:lang w:eastAsia="en-US"/>
        </w:rPr>
      </w:pPr>
      <w:ins w:id="2905"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06" w:author="IIoT" w:date="2020-05-10T16:06:00Z"/>
          <w:rFonts w:eastAsia="MS Mincho"/>
          <w:lang w:eastAsia="en-US"/>
        </w:rPr>
      </w:pPr>
      <w:ins w:id="2907"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08" w:author="IIoT" w:date="2020-05-10T16:06:00Z"/>
          <w:rFonts w:eastAsia="MS Mincho"/>
          <w:lang w:eastAsia="en-US"/>
        </w:rPr>
      </w:pPr>
      <w:ins w:id="2909"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10"/>
      <w:ins w:id="2911" w:author="IIoT" w:date="2020-05-10T16:06:00Z">
        <w:r>
          <w:rPr>
            <w:rFonts w:eastAsia="MS Mincho"/>
            <w:lang w:eastAsia="en-US"/>
          </w:rPr>
          <w:t xml:space="preserve">IIoT </w:t>
        </w:r>
      </w:ins>
      <w:commentRangeEnd w:id="2910"/>
      <w:r w:rsidR="00081B06">
        <w:rPr>
          <w:rStyle w:val="CommentReference"/>
          <w:rFonts w:eastAsia="SimSun"/>
          <w:color w:val="auto"/>
          <w:lang w:eastAsia="en-US"/>
        </w:rPr>
        <w:commentReference w:id="2910"/>
      </w:r>
      <w:ins w:id="2912"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13" w:name="_Toc36756887"/>
      <w:bookmarkStart w:id="2914" w:name="_Toc36836428"/>
      <w:bookmarkStart w:id="2915" w:name="_Toc36843405"/>
      <w:bookmarkStart w:id="291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72"/>
      <w:bookmarkEnd w:id="2873"/>
      <w:bookmarkEnd w:id="2913"/>
      <w:bookmarkEnd w:id="2914"/>
      <w:bookmarkEnd w:id="2915"/>
      <w:bookmarkEnd w:id="2916"/>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17"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18"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19"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20"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21" w:name="_Toc20425860"/>
      <w:bookmarkStart w:id="2922"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23" w:author="PowSave" w:date="2020-05-08T09:30:00Z"/>
        </w:rPr>
      </w:pPr>
      <w:ins w:id="292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25"/>
        <w:r w:rsidRPr="00F537EB">
          <w:t>parameters</w:t>
        </w:r>
      </w:ins>
      <w:commentRangeEnd w:id="2925"/>
      <w:r w:rsidR="00F14194">
        <w:rPr>
          <w:rStyle w:val="CommentReference"/>
          <w:rFonts w:eastAsia="SimSun"/>
          <w:lang w:eastAsia="en-US"/>
        </w:rPr>
        <w:commentReference w:id="2925"/>
      </w:r>
      <w:ins w:id="2926"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27" w:author="PowSave" w:date="2020-05-08T09:30:00Z"/>
        </w:rPr>
      </w:pPr>
      <w:ins w:id="292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29" w:author="PowSave" w:date="2020-05-08T09:30:00Z"/>
          <w:lang w:eastAsia="zh-CN"/>
        </w:rPr>
      </w:pPr>
      <w:ins w:id="293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31" w:author="PowSave" w:date="2020-05-08T09:30:00Z"/>
          <w:lang w:eastAsia="ko-KR"/>
        </w:rPr>
      </w:pPr>
      <w:ins w:id="293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33" w:author="PowSave" w:date="2020-05-08T09:30:00Z"/>
        </w:rPr>
      </w:pPr>
      <w:ins w:id="293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35" w:author="PowSave" w:date="2020-05-08T09:30:00Z"/>
          <w:lang w:eastAsia="ko-KR"/>
        </w:rPr>
      </w:pPr>
      <w:ins w:id="293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37" w:author="PowSave" w:date="2020-05-08T09:30:00Z"/>
          <w:lang w:eastAsia="ko-KR"/>
        </w:rPr>
      </w:pPr>
      <w:ins w:id="293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39" w:author="PowSave" w:date="2020-05-08T09:30:00Z"/>
          <w:lang w:eastAsia="ko-KR"/>
        </w:rPr>
      </w:pPr>
      <w:ins w:id="294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41" w:author="PowSave" w:date="2020-05-08T09:30:00Z"/>
          <w:lang w:eastAsia="ko-KR"/>
        </w:rPr>
      </w:pPr>
      <w:ins w:id="294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43" w:author="PowSave" w:date="2020-05-08T09:30:00Z"/>
          <w:lang w:eastAsia="ko-KR"/>
        </w:rPr>
      </w:pPr>
      <w:ins w:id="294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45" w:author="PowSave" w:date="2020-05-08T09:30:00Z"/>
          <w:lang w:eastAsia="ko-KR"/>
        </w:rPr>
      </w:pPr>
      <w:ins w:id="294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47" w:author="PowSave" w:date="2020-05-08T09:30:00Z"/>
          <w:lang w:eastAsia="ko-KR"/>
        </w:rPr>
      </w:pPr>
      <w:ins w:id="2948"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49" w:author="PowSave" w:date="2020-05-08T09:30:00Z"/>
        </w:rPr>
      </w:pPr>
      <w:ins w:id="2950"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51" w:author="PowSave" w:date="2020-05-08T09:30:00Z"/>
        </w:rPr>
      </w:pPr>
      <w:ins w:id="295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53" w:author="PowSave" w:date="2020-05-08T09:30:00Z"/>
        </w:rPr>
      </w:pPr>
      <w:ins w:id="295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55" w:author="PowSave" w:date="2020-05-08T09:30:00Z"/>
          <w:lang w:eastAsia="zh-CN"/>
        </w:rPr>
      </w:pPr>
      <w:ins w:id="2956"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57" w:author="PowSave" w:date="2020-05-08T09:30:00Z"/>
        </w:rPr>
      </w:pPr>
      <w:ins w:id="2958"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59" w:author="PowSave" w:date="2020-05-08T09:30:00Z"/>
        </w:rPr>
      </w:pPr>
      <w:ins w:id="2960"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61" w:author="PowSave" w:date="2020-05-08T09:30:00Z"/>
        </w:rPr>
      </w:pPr>
      <w:ins w:id="2962"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63" w:author="PowSave" w:date="2020-05-08T09:30:00Z"/>
        </w:rPr>
      </w:pPr>
      <w:ins w:id="2964"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65" w:author="PowSave" w:date="2020-05-08T09:30:00Z"/>
        </w:rPr>
      </w:pPr>
      <w:ins w:id="2966"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67" w:author="PowSave" w:date="2020-05-08T09:30:00Z"/>
        </w:rPr>
      </w:pPr>
      <w:ins w:id="2968"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69" w:author="PowSave" w:date="2020-05-08T09:30:00Z"/>
        </w:rPr>
      </w:pPr>
      <w:ins w:id="2970"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71" w:author="PowSave" w:date="2020-05-08T09:30:00Z"/>
        </w:rPr>
      </w:pPr>
      <w:ins w:id="2972"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73" w:author="PowSave" w:date="2020-05-08T09:30:00Z"/>
          <w:lang w:eastAsia="ko-KR"/>
        </w:rPr>
      </w:pPr>
      <w:ins w:id="2974"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75" w:author="PowSave" w:date="2020-05-08T09:30:00Z"/>
        </w:rPr>
      </w:pPr>
      <w:ins w:id="2976"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77" w:author="PowSave" w:date="2020-05-08T09:30:00Z"/>
        </w:rPr>
      </w:pPr>
      <w:ins w:id="297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79" w:author="PowSave" w:date="2020-05-08T09:30:00Z"/>
        </w:rPr>
      </w:pPr>
      <w:ins w:id="298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81" w:author="PowSave" w:date="2020-05-08T09:30:00Z"/>
          <w:lang w:eastAsia="zh-CN"/>
        </w:rPr>
      </w:pPr>
      <w:ins w:id="2982"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83" w:author="PowSave" w:date="2020-05-08T09:30:00Z"/>
        </w:rPr>
      </w:pPr>
      <w:ins w:id="2984"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85" w:author="PowSave" w:date="2020-05-08T09:30:00Z"/>
        </w:rPr>
      </w:pPr>
      <w:ins w:id="2986"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87" w:author="PowSave" w:date="2020-05-08T09:30:00Z"/>
        </w:rPr>
      </w:pPr>
      <w:ins w:id="2988"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89" w:author="PowSave" w:date="2020-05-08T09:30:00Z"/>
          <w:lang w:eastAsia="ko-KR"/>
        </w:rPr>
      </w:pPr>
      <w:ins w:id="2990"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91" w:author="PowSave" w:date="2020-05-08T09:30:00Z"/>
        </w:rPr>
      </w:pPr>
      <w:ins w:id="2992"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93" w:author="PowSave" w:date="2020-05-08T09:30:00Z"/>
        </w:rPr>
      </w:pPr>
      <w:ins w:id="2994"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95" w:author="PowSave" w:date="2020-05-08T09:30:00Z"/>
        </w:rPr>
      </w:pPr>
      <w:ins w:id="29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97" w:author="PowSave" w:date="2020-05-08T09:30:00Z"/>
        </w:rPr>
      </w:pPr>
      <w:ins w:id="29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99" w:author="PowSave" w:date="2020-05-08T09:30:00Z"/>
          <w:lang w:eastAsia="zh-CN"/>
        </w:rPr>
      </w:pPr>
      <w:ins w:id="3000"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01" w:author="PowSave" w:date="2020-05-08T09:30:00Z"/>
        </w:rPr>
      </w:pPr>
      <w:ins w:id="3002"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03" w:author="PowSave" w:date="2020-05-08T09:30:00Z"/>
        </w:rPr>
      </w:pPr>
      <w:ins w:id="3004"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05" w:author="PowSave" w:date="2020-05-08T09:30:00Z"/>
        </w:rPr>
      </w:pPr>
      <w:ins w:id="3006"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07" w:author="PowSave" w:date="2020-05-08T09:30:00Z"/>
        </w:rPr>
      </w:pPr>
      <w:ins w:id="3008"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09" w:author="PowSave" w:date="2020-05-08T09:30:00Z"/>
        </w:rPr>
      </w:pPr>
      <w:ins w:id="3010"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11" w:author="PowSave" w:date="2020-05-08T09:30:00Z"/>
        </w:rPr>
      </w:pPr>
      <w:ins w:id="3012"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13" w:author="PowSave" w:date="2020-05-08T09:30:00Z"/>
        </w:rPr>
      </w:pPr>
      <w:ins w:id="3014"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15" w:author="PowSave" w:date="2020-05-08T09:30:00Z"/>
        </w:rPr>
      </w:pPr>
      <w:ins w:id="3016"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19" w:author="PowSave" w:date="2020-05-08T09:30:00Z"/>
        </w:rPr>
      </w:pPr>
      <w:ins w:id="3020"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21" w:author="PowSave" w:date="2020-05-08T09:30:00Z"/>
          <w:lang w:eastAsia="zh-CN"/>
        </w:rPr>
      </w:pPr>
      <w:ins w:id="302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23" w:author="PowSave" w:date="2020-05-08T09:30:00Z"/>
        </w:rPr>
      </w:pPr>
      <w:ins w:id="3024"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25" w:author="PowSave" w:date="2020-05-08T09:30:00Z"/>
          <w:lang w:eastAsia="zh-CN"/>
        </w:rPr>
      </w:pPr>
      <w:ins w:id="3026"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27" w:author="PowSave" w:date="2020-05-08T09:30:00Z"/>
          <w:lang w:eastAsia="ko-KR"/>
        </w:rPr>
      </w:pPr>
      <w:ins w:id="3028"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29" w:author="PowSave" w:date="2020-05-08T09:30:00Z"/>
        </w:rPr>
      </w:pPr>
      <w:ins w:id="3030"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31" w:author="PowSave" w:date="2020-05-08T09:30:00Z"/>
          <w:lang w:eastAsia="ko-KR"/>
        </w:rPr>
      </w:pPr>
      <w:ins w:id="303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33" w:author="PowSave" w:date="2020-05-08T09:30:00Z"/>
        </w:rPr>
      </w:pPr>
      <w:ins w:id="3034"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35" w:author="PowSave" w:date="2020-05-08T09:30:00Z"/>
          <w:lang w:eastAsia="ko-KR"/>
        </w:rPr>
      </w:pPr>
      <w:ins w:id="303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37" w:author="PowSave" w:date="2020-05-08T09:30:00Z"/>
        </w:rPr>
      </w:pPr>
      <w:ins w:id="3038"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39" w:author="PowSave" w:date="2020-05-08T09:30:00Z"/>
          <w:lang w:eastAsia="ko-KR"/>
        </w:rPr>
      </w:pPr>
      <w:ins w:id="304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41" w:author="PowSave" w:date="2020-05-08T09:30:00Z"/>
        </w:rPr>
      </w:pPr>
      <w:ins w:id="3042"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43" w:author="PowSave" w:date="2020-05-08T09:30:00Z"/>
          <w:lang w:eastAsia="ko-KR"/>
        </w:rPr>
      </w:pPr>
      <w:ins w:id="304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45" w:author="PowSave" w:date="2020-05-08T09:30:00Z"/>
        </w:rPr>
      </w:pPr>
      <w:ins w:id="3046"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47" w:author="PowSave" w:date="2020-05-08T09:30:00Z"/>
          <w:lang w:eastAsia="ko-KR"/>
        </w:rPr>
      </w:pPr>
      <w:ins w:id="304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49" w:author="PowSave" w:date="2020-05-08T09:30:00Z"/>
        </w:rPr>
      </w:pPr>
      <w:ins w:id="3050"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51" w:author="PowSave" w:date="2020-05-08T09:30:00Z"/>
          <w:lang w:eastAsia="ko-KR"/>
        </w:rPr>
      </w:pPr>
      <w:ins w:id="305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53" w:author="PowSave" w:date="2020-05-08T09:30:00Z"/>
        </w:rPr>
      </w:pPr>
      <w:ins w:id="3054"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55" w:author="PowSave" w:date="2020-05-08T09:30:00Z"/>
          <w:lang w:eastAsia="ko-KR"/>
        </w:rPr>
      </w:pPr>
      <w:ins w:id="305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57" w:author="PowSave" w:date="2020-05-08T09:30:00Z"/>
          <w:lang w:eastAsia="ko-KR"/>
        </w:rPr>
      </w:pPr>
      <w:ins w:id="3058"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59" w:author="PowSave" w:date="2020-05-08T09:30:00Z"/>
          <w:lang w:eastAsia="ko-KR"/>
        </w:rPr>
      </w:pPr>
      <w:ins w:id="3060"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61" w:author="PowSave" w:date="2020-05-08T09:30:00Z"/>
        </w:rPr>
      </w:pPr>
      <w:ins w:id="3062"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63" w:author="PowSave" w:date="2020-05-08T09:30:00Z"/>
        </w:rPr>
      </w:pPr>
      <w:ins w:id="306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65" w:author="PowSave" w:date="2020-05-08T09:30:00Z"/>
        </w:rPr>
      </w:pPr>
      <w:ins w:id="3066"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67" w:author="IIoT" w:date="2020-05-10T16:13:00Z"/>
          <w:lang w:eastAsia="zh-CN"/>
        </w:rPr>
      </w:pPr>
      <w:ins w:id="3068"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69" w:author="IIoT" w:date="2020-05-10T16:13:00Z">
        <w:r w:rsidR="00DD567D">
          <w:rPr>
            <w:lang w:eastAsia="zh-CN"/>
          </w:rPr>
          <w:t>;</w:t>
        </w:r>
      </w:ins>
    </w:p>
    <w:p w14:paraId="3C4A94F4" w14:textId="77777777" w:rsidR="00DD567D" w:rsidRPr="004F46CA" w:rsidRDefault="00DD567D" w:rsidP="00DD567D">
      <w:pPr>
        <w:pStyle w:val="B1"/>
        <w:rPr>
          <w:ins w:id="3070" w:author="IIoT" w:date="2020-05-10T16:13:00Z"/>
          <w:rFonts w:eastAsia="SimSun"/>
          <w:lang w:eastAsia="en-US"/>
        </w:rPr>
      </w:pPr>
      <w:ins w:id="3071"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072" w:author="IIoT" w:date="2020-05-10T16:13:00Z"/>
          <w:rFonts w:eastAsia="MS Mincho"/>
          <w:lang w:eastAsia="en-US"/>
        </w:rPr>
      </w:pPr>
      <w:ins w:id="3073"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74" w:author="IIoT" w:date="2020-05-10T16:13:00Z"/>
          <w:rFonts w:eastAsia="SimSun"/>
          <w:snapToGrid w:val="0"/>
        </w:rPr>
      </w:pPr>
      <w:ins w:id="3075"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076" w:author="IIoT" w:date="2020-05-10T16:13:00Z"/>
          <w:rFonts w:eastAsia="MS Mincho"/>
          <w:lang w:eastAsia="en-US"/>
        </w:rPr>
      </w:pPr>
      <w:ins w:id="3077"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78" w:author="PowSave" w:date="2020-05-08T09:30:00Z"/>
          <w:rFonts w:eastAsia="SimSun"/>
          <w:snapToGrid w:val="0"/>
        </w:rPr>
      </w:pPr>
      <w:ins w:id="3079"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080" w:author="PowSave" w:date="2020-05-08T09:30:00Z">
        <w:r w:rsidR="00571B4A" w:rsidRPr="00F537EB">
          <w:t>.</w:t>
        </w:r>
      </w:ins>
    </w:p>
    <w:p w14:paraId="2445B049" w14:textId="77777777" w:rsidR="00571B4A" w:rsidRPr="007C7C20" w:rsidRDefault="00571B4A" w:rsidP="00571B4A">
      <w:pPr>
        <w:rPr>
          <w:ins w:id="3081" w:author="PowSave" w:date="2020-05-08T09:30:00Z"/>
          <w:lang w:val="en-US"/>
        </w:rPr>
      </w:pPr>
      <w:ins w:id="3082"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83" w:author="PowSave" w:date="2020-05-08T09:30:00Z"/>
          <w:lang w:eastAsia="ko-KR"/>
        </w:rPr>
      </w:pPr>
      <w:ins w:id="3084"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85" w:author="PowSave" w:date="2020-05-08T09:30:00Z"/>
        </w:rPr>
      </w:pPr>
      <w:ins w:id="3086"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87" w:author="PowSave" w:date="2020-05-08T09:30:00Z"/>
        </w:rPr>
      </w:pPr>
      <w:ins w:id="3088"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89" w:author="PowSave" w:date="2020-05-08T09:30:00Z"/>
          <w:lang w:val="en-US"/>
        </w:rPr>
      </w:pPr>
      <w:ins w:id="3090" w:author="PowSave" w:date="2020-05-08T09:30:00Z">
        <w:r w:rsidRPr="007C7C20">
          <w:rPr>
            <w:lang w:val="en-US"/>
          </w:rPr>
          <w:t>The UE shall:</w:t>
        </w:r>
      </w:ins>
    </w:p>
    <w:p w14:paraId="2988155B" w14:textId="77777777" w:rsidR="00571B4A" w:rsidRPr="00325D1F" w:rsidRDefault="00571B4A" w:rsidP="00571B4A">
      <w:pPr>
        <w:pStyle w:val="B1"/>
        <w:rPr>
          <w:ins w:id="3091" w:author="PowSave" w:date="2020-05-08T09:30:00Z"/>
        </w:rPr>
      </w:pPr>
      <w:ins w:id="3092" w:author="PowSave" w:date="2020-05-08T09:30:00Z">
        <w:r w:rsidRPr="00325D1F">
          <w:t>1&gt;</w:t>
        </w:r>
        <w:r w:rsidRPr="00325D1F">
          <w:tab/>
          <w:t>if the UE is in (NG)EN-DC:</w:t>
        </w:r>
      </w:ins>
    </w:p>
    <w:p w14:paraId="64A81B59" w14:textId="77777777" w:rsidR="00571B4A" w:rsidRPr="00306768" w:rsidRDefault="00571B4A" w:rsidP="00571B4A">
      <w:pPr>
        <w:pStyle w:val="B2"/>
        <w:rPr>
          <w:ins w:id="3093" w:author="PowSave" w:date="2020-05-08T09:30:00Z"/>
        </w:rPr>
      </w:pPr>
      <w:ins w:id="3094" w:author="PowSave" w:date="2020-05-08T09:30:00Z">
        <w:r w:rsidRPr="00306768">
          <w:t>2&gt;</w:t>
        </w:r>
        <w:r w:rsidRPr="00306768">
          <w:tab/>
          <w:t>if SRB3 is configured:</w:t>
        </w:r>
      </w:ins>
    </w:p>
    <w:p w14:paraId="202E16A0" w14:textId="77777777" w:rsidR="00571B4A" w:rsidRPr="00325D1F" w:rsidRDefault="00571B4A" w:rsidP="00571B4A">
      <w:pPr>
        <w:pStyle w:val="B3"/>
        <w:rPr>
          <w:ins w:id="3095" w:author="PowSave" w:date="2020-05-08T09:30:00Z"/>
        </w:rPr>
      </w:pPr>
      <w:ins w:id="309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97" w:author="PowSave" w:date="2020-05-08T09:30:00Z"/>
        </w:rPr>
      </w:pPr>
      <w:ins w:id="3098" w:author="PowSave" w:date="2020-05-08T09:30:00Z">
        <w:r w:rsidRPr="00325D1F">
          <w:t>2&gt;</w:t>
        </w:r>
        <w:r w:rsidRPr="00325D1F">
          <w:tab/>
          <w:t>else:</w:t>
        </w:r>
      </w:ins>
    </w:p>
    <w:p w14:paraId="2140DA33" w14:textId="77777777" w:rsidR="00571B4A" w:rsidRPr="00325D1F" w:rsidRDefault="00571B4A" w:rsidP="00571B4A">
      <w:pPr>
        <w:pStyle w:val="B3"/>
        <w:rPr>
          <w:ins w:id="3099" w:author="PowSave" w:date="2020-05-08T09:30:00Z"/>
        </w:rPr>
      </w:pPr>
      <w:ins w:id="310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01" w:author="PowSave" w:date="2020-05-08T09:30:00Z"/>
        </w:rPr>
      </w:pPr>
      <w:ins w:id="3102" w:author="PowSave" w:date="2020-05-08T09:30:00Z">
        <w:r w:rsidRPr="00325D1F">
          <w:t>1&gt;</w:t>
        </w:r>
        <w:r w:rsidRPr="00325D1F">
          <w:tab/>
          <w:t>else if the UE is in NR-DC:</w:t>
        </w:r>
      </w:ins>
    </w:p>
    <w:p w14:paraId="1DB3A81E" w14:textId="77777777" w:rsidR="00571B4A" w:rsidRPr="00306768" w:rsidRDefault="00571B4A" w:rsidP="00571B4A">
      <w:pPr>
        <w:pStyle w:val="B2"/>
        <w:rPr>
          <w:ins w:id="3103" w:author="PowSave" w:date="2020-05-08T09:30:00Z"/>
        </w:rPr>
      </w:pPr>
      <w:ins w:id="310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05" w:author="PowSave" w:date="2020-05-08T09:30:00Z"/>
        </w:rPr>
      </w:pPr>
      <w:ins w:id="3106" w:author="PowSave" w:date="2020-05-08T09:30:00Z">
        <w:r w:rsidRPr="00306768">
          <w:t>3&gt;</w:t>
        </w:r>
        <w:r w:rsidRPr="00306768">
          <w:tab/>
          <w:t>if SRB3 is configured:</w:t>
        </w:r>
      </w:ins>
    </w:p>
    <w:p w14:paraId="4DDFA3E3" w14:textId="77777777" w:rsidR="00571B4A" w:rsidRPr="00306768" w:rsidRDefault="00571B4A" w:rsidP="00571B4A">
      <w:pPr>
        <w:pStyle w:val="B4"/>
        <w:rPr>
          <w:ins w:id="3107" w:author="PowSave" w:date="2020-05-08T09:30:00Z"/>
        </w:rPr>
      </w:pPr>
      <w:ins w:id="310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09" w:author="PowSave" w:date="2020-05-08T09:30:00Z"/>
        </w:rPr>
      </w:pPr>
      <w:ins w:id="3110" w:author="PowSave" w:date="2020-05-08T09:30:00Z">
        <w:r w:rsidRPr="00306768">
          <w:t>3&gt;</w:t>
        </w:r>
        <w:r w:rsidRPr="00306768">
          <w:tab/>
          <w:t>else:</w:t>
        </w:r>
      </w:ins>
    </w:p>
    <w:p w14:paraId="4E2655D1" w14:textId="77777777" w:rsidR="00571B4A" w:rsidRPr="00325D1F" w:rsidRDefault="00571B4A" w:rsidP="00571B4A">
      <w:pPr>
        <w:pStyle w:val="B4"/>
        <w:rPr>
          <w:ins w:id="3111" w:author="PowSave" w:date="2020-05-08T09:30:00Z"/>
        </w:rPr>
      </w:pPr>
      <w:ins w:id="311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13" w:author="PowSave" w:date="2020-05-08T09:30:00Z"/>
        </w:rPr>
      </w:pPr>
      <w:ins w:id="311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15" w:author="PowSave" w:date="2020-05-08T09:30:00Z"/>
        </w:rPr>
      </w:pPr>
      <w:ins w:id="311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17" w:author="PowSave" w:date="2020-05-08T09:30:00Z"/>
        </w:rPr>
      </w:pPr>
      <w:ins w:id="3118" w:author="PowSave" w:date="2020-05-08T09:30:00Z">
        <w:r w:rsidRPr="00325D1F">
          <w:t>1&gt;</w:t>
        </w:r>
        <w:r w:rsidRPr="00325D1F">
          <w:tab/>
          <w:t>else:</w:t>
        </w:r>
      </w:ins>
    </w:p>
    <w:p w14:paraId="310A9EAC" w14:textId="77777777" w:rsidR="00571B4A" w:rsidRPr="007C7C20" w:rsidRDefault="00571B4A" w:rsidP="00571B4A">
      <w:pPr>
        <w:rPr>
          <w:ins w:id="3119" w:author="PowSave" w:date="2020-05-08T09:30:00Z"/>
          <w:lang w:val="en-US"/>
        </w:rPr>
      </w:pPr>
      <w:ins w:id="312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21" w:author="PowSave" w:date="2020-05-08T09:28:00Z"/>
        </w:rPr>
      </w:pPr>
      <w:del w:id="312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23" w:author="PowSave" w:date="2020-05-08T09:28:00Z"/>
        </w:rPr>
      </w:pPr>
      <w:del w:id="31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25"/>
        <w:commentRangeEnd w:id="3125"/>
        <w:r w:rsidR="008930AA" w:rsidDel="00571B4A">
          <w:rPr>
            <w:rStyle w:val="CommentReference"/>
            <w:rFonts w:eastAsia="SimSun"/>
            <w:lang w:eastAsia="en-US"/>
          </w:rPr>
          <w:commentReference w:id="312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26" w:author="PowSave" w:date="2020-05-08T09:28:00Z"/>
        </w:rPr>
      </w:pPr>
      <w:del w:id="3127" w:author="PowSave" w:date="2020-05-08T09:28:00Z">
        <w:r w:rsidRPr="00F537EB" w:rsidDel="00571B4A">
          <w:rPr>
            <w:lang w:eastAsia="ko-KR"/>
          </w:rPr>
          <w:delText>2</w:delText>
        </w:r>
        <w:r w:rsidRPr="00F537EB" w:rsidDel="00571B4A">
          <w:delText>&gt;</w:delText>
        </w:r>
        <w:r w:rsidRPr="00F537EB" w:rsidDel="00571B4A">
          <w:rPr>
            <w:lang w:eastAsia="ko-KR"/>
          </w:rPr>
          <w:tab/>
        </w:r>
      </w:del>
      <w:del w:id="3128" w:author="PowSave" w:date="2020-05-08T09:22:00Z">
        <w:r w:rsidRPr="00F537EB" w:rsidDel="00571B4A">
          <w:delText xml:space="preserve">set </w:delText>
        </w:r>
      </w:del>
      <w:del w:id="3129" w:author="PowSave" w:date="2020-05-08T09:28:00Z">
        <w:r w:rsidRPr="00F537EB" w:rsidDel="00571B4A">
          <w:rPr>
            <w:i/>
            <w:iCs/>
          </w:rPr>
          <w:delText xml:space="preserve">preferredDRX-LongCycle </w:delText>
        </w:r>
        <w:r w:rsidRPr="00F537EB" w:rsidDel="00571B4A">
          <w:delText xml:space="preserve">to </w:delText>
        </w:r>
      </w:del>
      <w:del w:id="3130" w:author="PowSave" w:date="2020-05-08T09:22:00Z">
        <w:r w:rsidRPr="00F537EB" w:rsidDel="00571B4A">
          <w:rPr>
            <w:lang w:eastAsia="zh-CN"/>
          </w:rPr>
          <w:delText xml:space="preserve">a </w:delText>
        </w:r>
      </w:del>
      <w:del w:id="3131" w:author="PowSave" w:date="2020-05-08T09:23:00Z">
        <w:r w:rsidRPr="00F537EB" w:rsidDel="00571B4A">
          <w:rPr>
            <w:lang w:eastAsia="zh-CN"/>
          </w:rPr>
          <w:delText xml:space="preserve">desired </w:delText>
        </w:r>
      </w:del>
      <w:del w:id="313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33" w:author="PowSave" w:date="2020-05-08T09:28:00Z"/>
          <w:lang w:eastAsia="ko-KR"/>
        </w:rPr>
      </w:pPr>
      <w:del w:id="313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35" w:author="PowSave" w:date="2020-05-08T09:28:00Z"/>
          <w:lang w:eastAsia="ko-KR"/>
        </w:rPr>
      </w:pPr>
      <w:del w:id="313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37" w:author="PowSave" w:date="2020-05-08T09:28:00Z"/>
          <w:lang w:eastAsia="ko-KR"/>
        </w:rPr>
      </w:pPr>
      <w:del w:id="313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39" w:author="PowSave" w:date="2020-05-08T09:28:00Z"/>
        </w:rPr>
      </w:pPr>
      <w:del w:id="314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41" w:author="PowSave" w:date="2020-05-08T09:28:00Z"/>
        </w:rPr>
      </w:pPr>
      <w:del w:id="314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43" w:author="PowSave" w:date="2020-05-08T09:28:00Z"/>
        </w:rPr>
      </w:pPr>
      <w:del w:id="314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45" w:author="PowSave" w:date="2020-05-08T09:28:00Z"/>
        </w:rPr>
      </w:pPr>
      <w:del w:id="314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47" w:author="PowSave" w:date="2020-05-08T09:28:00Z"/>
        </w:rPr>
      </w:pPr>
      <w:del w:id="314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49" w:author="PowSave" w:date="2020-05-08T09:28:00Z"/>
        </w:rPr>
      </w:pPr>
      <w:del w:id="3150"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51" w:author="PowSave" w:date="2020-05-08T09:28:00Z"/>
        </w:rPr>
      </w:pPr>
      <w:del w:id="315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53" w:author="PowSave" w:date="2020-05-08T09:28:00Z"/>
        </w:rPr>
      </w:pPr>
      <w:del w:id="315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55" w:author="PowSave" w:date="2020-05-08T09:28:00Z"/>
        </w:rPr>
      </w:pPr>
      <w:del w:id="315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57" w:author="PowSave" w:date="2020-05-08T09:28:00Z"/>
        </w:rPr>
      </w:pPr>
      <w:del w:id="315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59" w:author="PowSave" w:date="2020-05-08T09:28:00Z"/>
        </w:rPr>
      </w:pPr>
      <w:del w:id="316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61" w:author="PowSave" w:date="2020-05-08T09:28:00Z"/>
        </w:rPr>
      </w:pPr>
      <w:del w:id="316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63" w:author="PowSave" w:date="2020-05-08T09:28:00Z"/>
        </w:rPr>
      </w:pPr>
      <w:del w:id="316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65" w:author="PowSave" w:date="2020-05-08T09:28:00Z"/>
        </w:rPr>
      </w:pPr>
      <w:del w:id="316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67" w:author="PowSave" w:date="2020-05-08T09:28:00Z"/>
        </w:rPr>
      </w:pPr>
      <w:del w:id="316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69" w:author="PowSave" w:date="2020-05-08T09:28:00Z"/>
        </w:rPr>
      </w:pPr>
      <w:del w:id="317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71" w:author="PowSave" w:date="2020-05-08T09:28:00Z"/>
        </w:rPr>
      </w:pPr>
      <w:del w:id="317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73" w:author="PowSave" w:date="2020-05-08T09:28:00Z"/>
        </w:rPr>
      </w:pPr>
      <w:del w:id="317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75" w:author="PowSave" w:date="2020-05-08T09:28:00Z"/>
        </w:rPr>
      </w:pPr>
      <w:del w:id="317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77" w:author="PowSave" w:date="2020-05-08T09:28:00Z"/>
        </w:rPr>
      </w:pPr>
      <w:del w:id="317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79" w:author="PowSave" w:date="2020-05-08T09:28:00Z"/>
        </w:rPr>
      </w:pPr>
      <w:del w:id="318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81" w:author="PowSave" w:date="2020-05-08T09:28:00Z"/>
        </w:rPr>
      </w:pPr>
      <w:del w:id="318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83" w:author="PowSave" w:date="2020-05-08T09:28:00Z"/>
        </w:rPr>
      </w:pPr>
      <w:del w:id="318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85" w:author="PowSave" w:date="2020-05-08T09:28:00Z"/>
        </w:rPr>
      </w:pPr>
      <w:del w:id="318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87" w:author="PowSave" w:date="2020-05-08T09:28:00Z"/>
          <w:lang w:eastAsia="zh-CN"/>
        </w:rPr>
      </w:pPr>
      <w:del w:id="318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89" w:author="PowSave" w:date="2020-05-08T09:28:00Z"/>
        </w:rPr>
      </w:pPr>
      <w:del w:id="31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91" w:author="PowSave" w:date="2020-05-08T09:28:00Z"/>
        </w:rPr>
      </w:pPr>
      <w:del w:id="319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93" w:author="PowSave" w:date="2020-05-08T09:28:00Z"/>
        </w:rPr>
      </w:pPr>
      <w:del w:id="319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95" w:author="PowSave" w:date="2020-05-08T09:28:00Z"/>
        </w:rPr>
      </w:pPr>
      <w:del w:id="319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97" w:author="PowSave" w:date="2020-05-08T09:28:00Z"/>
        </w:rPr>
      </w:pPr>
      <w:del w:id="319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99" w:author="PowSave" w:date="2020-05-08T09:28:00Z"/>
        </w:rPr>
      </w:pPr>
      <w:del w:id="320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01" w:author="PowSave" w:date="2020-05-08T09:28:00Z"/>
        </w:rPr>
      </w:pPr>
      <w:del w:id="320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03" w:author="PowSave" w:date="2020-05-08T09:28:00Z"/>
        </w:rPr>
      </w:pPr>
      <w:del w:id="320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05" w:author="PowSave" w:date="2020-05-08T09:28:00Z"/>
          <w:lang w:eastAsia="ko-KR"/>
        </w:rPr>
      </w:pPr>
      <w:del w:id="3206"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07" w:author="PowSave" w:date="2020-05-08T09:28:00Z"/>
        </w:rPr>
      </w:pPr>
      <w:del w:id="320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09" w:author="PowSave" w:date="2020-05-08T09:28:00Z"/>
        </w:rPr>
      </w:pPr>
      <w:del w:id="32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11" w:author="PowSave" w:date="2020-05-08T09:28:00Z"/>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13" w:author="PowSave" w:date="2020-05-08T09:28:00Z"/>
        </w:rPr>
      </w:pPr>
      <w:del w:id="321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15" w:author="PowSave" w:date="2020-05-08T09:28:00Z"/>
        </w:rPr>
      </w:pPr>
      <w:del w:id="321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17" w:author="PowSave" w:date="2020-05-08T09:28:00Z"/>
        </w:rPr>
      </w:pPr>
      <w:del w:id="321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19" w:author="PowSave" w:date="2020-05-08T09:28:00Z"/>
          <w:lang w:eastAsia="ko-KR"/>
        </w:rPr>
      </w:pPr>
      <w:del w:id="322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21" w:author="PowSave" w:date="2020-05-08T09:28:00Z"/>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23" w:author="PowSave" w:date="2020-05-08T09:28:00Z"/>
        </w:rPr>
      </w:pPr>
      <w:del w:id="322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25" w:author="PowSave" w:date="2020-05-08T09:28:00Z"/>
        </w:rPr>
      </w:pPr>
      <w:bookmarkStart w:id="3226" w:name="_Toc36756888"/>
      <w:del w:id="322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28" w:name="_Toc36836429"/>
      <w:bookmarkStart w:id="3229" w:name="_Toc36843406"/>
      <w:bookmarkStart w:id="3230" w:name="_Toc37067695"/>
      <w:r w:rsidRPr="00F537EB">
        <w:t>5.7.4a</w:t>
      </w:r>
      <w:r w:rsidRPr="00F537EB">
        <w:tab/>
        <w:t>UE Assistance Information for V2X sidelink communication</w:t>
      </w:r>
      <w:bookmarkEnd w:id="3226"/>
      <w:bookmarkEnd w:id="3228"/>
      <w:bookmarkEnd w:id="3229"/>
      <w:bookmarkEnd w:id="3230"/>
    </w:p>
    <w:p w14:paraId="17C18093" w14:textId="102C1917" w:rsidR="00333A90" w:rsidRPr="00F537EB" w:rsidRDefault="00200712" w:rsidP="00333A90">
      <w:pPr>
        <w:pStyle w:val="TH"/>
      </w:pPr>
      <w:ins w:id="3231" w:author="Huawei" w:date="2020-04-24T18:57:00Z">
        <w:r w:rsidRPr="00200712">
          <w:rPr>
            <w:b w:val="0"/>
            <w:noProof/>
          </w:rPr>
          <w:object w:dxaOrig="4665" w:dyaOrig="2070" w14:anchorId="5BBEF6B3">
            <v:shape id="_x0000_i1063" type="#_x0000_t75" alt="" style="width:234.75pt;height:104.25pt;mso-width-percent:0;mso-height-percent:0;mso-width-percent:0;mso-height-percent:0" o:ole="">
              <v:imagedata r:id="rId93" o:title=""/>
            </v:shape>
            <o:OLEObject Type="Embed" ProgID="Mscgen.Chart" ShapeID="_x0000_i1063" DrawAspect="Content" ObjectID="_1651069920" r:id="rId94"/>
          </w:object>
        </w:r>
      </w:ins>
      <w:ins w:id="3232" w:author="Huawei" w:date="2020-04-24T18:57:00Z">
        <w:del w:id="3233"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34"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35"/>
      <w:commentRangeEnd w:id="3235"/>
      <w:r w:rsidR="009F4EE3">
        <w:rPr>
          <w:rStyle w:val="CommentReference"/>
          <w:rFonts w:eastAsiaTheme="minorEastAsia"/>
          <w:lang w:eastAsia="en-US"/>
        </w:rPr>
        <w:commentReference w:id="3235"/>
      </w:r>
    </w:p>
    <w:p w14:paraId="7FBE0668" w14:textId="77777777" w:rsidR="00766818" w:rsidRPr="00F537EB" w:rsidRDefault="00C4166C" w:rsidP="00706D38">
      <w:pPr>
        <w:pStyle w:val="Heading3"/>
      </w:pPr>
      <w:bookmarkStart w:id="3236" w:name="_Toc36756889"/>
      <w:bookmarkStart w:id="3237" w:name="_Toc36836430"/>
      <w:bookmarkStart w:id="3238" w:name="_Toc36843407"/>
      <w:bookmarkStart w:id="3239" w:name="_Toc37067696"/>
      <w:r w:rsidRPr="00F537EB">
        <w:t>5.7.5</w:t>
      </w:r>
      <w:r w:rsidR="00766818" w:rsidRPr="00F537EB">
        <w:tab/>
        <w:t>Failure information</w:t>
      </w:r>
      <w:bookmarkEnd w:id="2921"/>
      <w:bookmarkEnd w:id="2922"/>
      <w:bookmarkEnd w:id="3236"/>
      <w:bookmarkEnd w:id="3237"/>
      <w:bookmarkEnd w:id="3238"/>
      <w:bookmarkEnd w:id="3239"/>
    </w:p>
    <w:p w14:paraId="3808CC9A" w14:textId="77777777" w:rsidR="00766818" w:rsidRPr="00F537EB" w:rsidRDefault="00C4166C" w:rsidP="00706D38">
      <w:pPr>
        <w:pStyle w:val="Heading4"/>
      </w:pPr>
      <w:bookmarkStart w:id="3240" w:name="_Toc20425861"/>
      <w:bookmarkStart w:id="3241" w:name="_Toc29321257"/>
      <w:bookmarkStart w:id="3242" w:name="_Toc36756890"/>
      <w:bookmarkStart w:id="3243" w:name="_Toc36836431"/>
      <w:bookmarkStart w:id="3244" w:name="_Toc36843408"/>
      <w:bookmarkStart w:id="3245" w:name="_Toc37067697"/>
      <w:r w:rsidRPr="00F537EB">
        <w:t>5.7.5</w:t>
      </w:r>
      <w:r w:rsidR="00766818" w:rsidRPr="00F537EB">
        <w:t>.1</w:t>
      </w:r>
      <w:r w:rsidR="00766818" w:rsidRPr="00F537EB">
        <w:tab/>
        <w:t>General</w:t>
      </w:r>
      <w:bookmarkEnd w:id="3240"/>
      <w:bookmarkEnd w:id="3241"/>
      <w:bookmarkEnd w:id="3242"/>
      <w:bookmarkEnd w:id="3243"/>
      <w:bookmarkEnd w:id="3244"/>
      <w:bookmarkEnd w:id="3245"/>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7.5pt;height:1in;mso-width-percent:0;mso-height-percent:0;mso-width-percent:0;mso-height-percent:0" o:ole="">
            <v:imagedata r:id="rId96" o:title=""/>
          </v:shape>
          <o:OLEObject Type="Embed" ProgID="Mscgen.Chart" ShapeID="_x0000_i1064" DrawAspect="Content" ObjectID="_1651069921" r:id="rId97"/>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246" w:name="_Toc20425862"/>
      <w:bookmarkStart w:id="3247" w:name="_Toc29321258"/>
      <w:bookmarkStart w:id="3248" w:name="_Toc36756891"/>
      <w:bookmarkStart w:id="3249" w:name="_Toc36836432"/>
      <w:bookmarkStart w:id="3250" w:name="_Toc36843409"/>
      <w:bookmarkStart w:id="3251" w:name="_Toc37067698"/>
      <w:r w:rsidRPr="00F537EB">
        <w:t>5.7.5</w:t>
      </w:r>
      <w:r w:rsidR="00766818" w:rsidRPr="00F537EB">
        <w:t>.2</w:t>
      </w:r>
      <w:r w:rsidR="00766818" w:rsidRPr="00F537EB">
        <w:tab/>
        <w:t>Initiation</w:t>
      </w:r>
      <w:bookmarkEnd w:id="3246"/>
      <w:bookmarkEnd w:id="3247"/>
      <w:bookmarkEnd w:id="3248"/>
      <w:bookmarkEnd w:id="3249"/>
      <w:bookmarkEnd w:id="3250"/>
      <w:bookmarkEnd w:id="3251"/>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252" w:name="_Toc20425863"/>
      <w:bookmarkStart w:id="3253" w:name="_Toc29321259"/>
      <w:bookmarkStart w:id="3254" w:name="_Toc36756892"/>
      <w:bookmarkStart w:id="3255" w:name="_Toc36836433"/>
      <w:bookmarkStart w:id="3256" w:name="_Toc36843410"/>
      <w:bookmarkStart w:id="325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52"/>
      <w:bookmarkEnd w:id="3253"/>
      <w:bookmarkEnd w:id="3254"/>
      <w:bookmarkEnd w:id="3255"/>
      <w:bookmarkEnd w:id="3256"/>
      <w:bookmarkEnd w:id="3257"/>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58"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259" w:name="_Toc36836434"/>
      <w:bookmarkStart w:id="3260" w:name="_Toc36843411"/>
      <w:bookmarkStart w:id="3261" w:name="_Toc37067700"/>
      <w:r w:rsidRPr="00F537EB">
        <w:t>5.7.6</w:t>
      </w:r>
      <w:r w:rsidRPr="00F537EB">
        <w:tab/>
        <w:t>DL message segment transfer</w:t>
      </w:r>
      <w:bookmarkEnd w:id="3259"/>
      <w:bookmarkEnd w:id="3260"/>
      <w:bookmarkEnd w:id="3261"/>
    </w:p>
    <w:p w14:paraId="5C83C9AC" w14:textId="62BFB690" w:rsidR="00700E2E" w:rsidRPr="00F537EB" w:rsidRDefault="00DD0A5B" w:rsidP="00700E2E">
      <w:pPr>
        <w:pStyle w:val="Heading4"/>
        <w:rPr>
          <w:lang w:eastAsia="en-US"/>
        </w:rPr>
      </w:pPr>
      <w:bookmarkStart w:id="3262" w:name="_Toc36756894"/>
      <w:bookmarkStart w:id="3263" w:name="_Toc36836435"/>
      <w:bookmarkStart w:id="3264" w:name="_Toc36843412"/>
      <w:bookmarkStart w:id="3265" w:name="_Toc37067701"/>
      <w:r w:rsidRPr="00F537EB">
        <w:t>5.7.6</w:t>
      </w:r>
      <w:r w:rsidR="00700E2E" w:rsidRPr="00F537EB">
        <w:t>.1</w:t>
      </w:r>
      <w:r w:rsidR="00700E2E" w:rsidRPr="00F537EB">
        <w:tab/>
        <w:t>General</w:t>
      </w:r>
      <w:bookmarkEnd w:id="3262"/>
      <w:bookmarkEnd w:id="3263"/>
      <w:bookmarkEnd w:id="3264"/>
      <w:bookmarkEnd w:id="3265"/>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9.5pt;mso-width-percent:0;mso-height-percent:0;mso-width-percent:0;mso-height-percent:0" o:ole="">
            <v:imagedata r:id="rId98" o:title=""/>
          </v:shape>
          <o:OLEObject Type="Embed" ProgID="Mscgen.Chart" ShapeID="_x0000_i1065" DrawAspect="Content" ObjectID="_1651069922" r:id="rId99"/>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266" w:name="_Toc36756895"/>
      <w:bookmarkStart w:id="3267" w:name="_Toc36836436"/>
      <w:bookmarkStart w:id="3268" w:name="_Toc36843413"/>
      <w:bookmarkStart w:id="3269" w:name="_Toc37067702"/>
      <w:r w:rsidRPr="00F537EB">
        <w:t>5.7.6</w:t>
      </w:r>
      <w:r w:rsidR="00700E2E" w:rsidRPr="00F537EB">
        <w:t>.2</w:t>
      </w:r>
      <w:r w:rsidR="00700E2E" w:rsidRPr="00F537EB">
        <w:tab/>
        <w:t>Initiation</w:t>
      </w:r>
      <w:bookmarkEnd w:id="3266"/>
      <w:bookmarkEnd w:id="3267"/>
      <w:bookmarkEnd w:id="3268"/>
      <w:bookmarkEnd w:id="3269"/>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270" w:name="_Toc36756896"/>
      <w:bookmarkStart w:id="3271" w:name="_Toc36836437"/>
      <w:bookmarkStart w:id="3272" w:name="_Toc36843414"/>
      <w:bookmarkStart w:id="327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70"/>
      <w:bookmarkEnd w:id="3271"/>
      <w:bookmarkEnd w:id="3272"/>
      <w:bookmarkEnd w:id="3273"/>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74"/>
      <w:r w:rsidRPr="00F537EB">
        <w:t>the segment</w:t>
      </w:r>
      <w:commentRangeEnd w:id="3274"/>
      <w:r w:rsidR="00F6519B">
        <w:rPr>
          <w:rStyle w:val="CommentReference"/>
          <w:rFonts w:eastAsia="SimSun"/>
          <w:lang w:eastAsia="en-US"/>
        </w:rPr>
        <w:commentReference w:id="327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275" w:name="_Toc36756897"/>
      <w:bookmarkStart w:id="3276" w:name="_Toc36836438"/>
      <w:bookmarkStart w:id="3277" w:name="_Toc36843415"/>
      <w:bookmarkStart w:id="3278" w:name="_Toc37067704"/>
      <w:r w:rsidRPr="00F537EB">
        <w:t>5.7.7</w:t>
      </w:r>
      <w:r w:rsidRPr="00F537EB">
        <w:tab/>
      </w:r>
      <w:r w:rsidRPr="00F537EB">
        <w:rPr>
          <w:rFonts w:eastAsia="SimSun"/>
          <w:lang w:eastAsia="zh-CN"/>
        </w:rPr>
        <w:t>UL message segment transfer</w:t>
      </w:r>
      <w:bookmarkEnd w:id="3275"/>
      <w:bookmarkEnd w:id="3276"/>
      <w:bookmarkEnd w:id="3277"/>
      <w:bookmarkEnd w:id="3278"/>
    </w:p>
    <w:p w14:paraId="0338EF5E" w14:textId="5A8CCB2C" w:rsidR="00DD0A5B" w:rsidRPr="00F537EB" w:rsidRDefault="00DD0A5B" w:rsidP="00DD0A5B">
      <w:pPr>
        <w:pStyle w:val="Heading4"/>
      </w:pPr>
      <w:bookmarkStart w:id="3279" w:name="_Toc36756898"/>
      <w:bookmarkStart w:id="3280" w:name="_Toc36836439"/>
      <w:bookmarkStart w:id="3281" w:name="_Toc36843416"/>
      <w:bookmarkStart w:id="3282" w:name="_Toc37067705"/>
      <w:r w:rsidRPr="00F537EB">
        <w:t>5.7.7.1</w:t>
      </w:r>
      <w:r w:rsidRPr="00F537EB">
        <w:tab/>
        <w:t>General</w:t>
      </w:r>
      <w:bookmarkEnd w:id="3279"/>
      <w:bookmarkEnd w:id="3280"/>
      <w:bookmarkEnd w:id="3281"/>
      <w:bookmarkEnd w:id="3282"/>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6.25pt;height:1in;mso-width-percent:0;mso-height-percent:0;mso-width-percent:0;mso-height-percent:0" o:ole="">
            <v:imagedata r:id="rId100" o:title=""/>
          </v:shape>
          <o:OLEObject Type="Embed" ProgID="Mscgen.Chart" ShapeID="_x0000_i1066" DrawAspect="Content" ObjectID="_1651069923" r:id="rId101"/>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283" w:name="_Toc36756899"/>
      <w:bookmarkStart w:id="3284" w:name="_Toc36836440"/>
      <w:bookmarkStart w:id="3285" w:name="_Toc36843417"/>
      <w:bookmarkStart w:id="3286" w:name="_Toc37067706"/>
      <w:r w:rsidRPr="00F537EB">
        <w:t>5.7.7.2</w:t>
      </w:r>
      <w:r w:rsidRPr="00F537EB">
        <w:tab/>
        <w:t>Initiation</w:t>
      </w:r>
      <w:bookmarkEnd w:id="3283"/>
      <w:bookmarkEnd w:id="3284"/>
      <w:bookmarkEnd w:id="3285"/>
      <w:bookmarkEnd w:id="3286"/>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287" w:name="_Toc36756900"/>
      <w:bookmarkStart w:id="3288" w:name="_Toc36836441"/>
      <w:bookmarkStart w:id="3289" w:name="_Toc36843418"/>
      <w:bookmarkStart w:id="3290" w:name="_Toc37067707"/>
      <w:r w:rsidRPr="00F537EB">
        <w:t>5.7.7.3</w:t>
      </w:r>
      <w:r w:rsidRPr="00F537EB">
        <w:tab/>
        <w:t xml:space="preserve">Actions related to transmission of </w:t>
      </w:r>
      <w:r w:rsidRPr="00F537EB">
        <w:rPr>
          <w:i/>
        </w:rPr>
        <w:t>ULDedicatedMessageSegment</w:t>
      </w:r>
      <w:r w:rsidRPr="00F537EB">
        <w:t xml:space="preserve"> message</w:t>
      </w:r>
      <w:bookmarkEnd w:id="3287"/>
      <w:bookmarkEnd w:id="3288"/>
      <w:bookmarkEnd w:id="3289"/>
      <w:bookmarkEnd w:id="3290"/>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291" w:name="_Toc36756901"/>
      <w:bookmarkStart w:id="3292" w:name="_Toc36836442"/>
      <w:bookmarkStart w:id="3293" w:name="_Toc36843419"/>
      <w:bookmarkStart w:id="3294" w:name="_Toc37067708"/>
      <w:r w:rsidRPr="00F537EB">
        <w:t>5.7.</w:t>
      </w:r>
      <w:r w:rsidR="00EC61B4" w:rsidRPr="00F537EB">
        <w:t>8</w:t>
      </w:r>
      <w:r w:rsidRPr="00F537EB">
        <w:tab/>
        <w:t>Idle/inactive Measurements</w:t>
      </w:r>
      <w:bookmarkEnd w:id="3291"/>
      <w:bookmarkEnd w:id="3292"/>
      <w:bookmarkEnd w:id="3293"/>
      <w:bookmarkEnd w:id="3294"/>
    </w:p>
    <w:p w14:paraId="38B78801" w14:textId="567727B0" w:rsidR="000E24F4" w:rsidRPr="00F537EB" w:rsidRDefault="000E24F4" w:rsidP="000E24F4">
      <w:pPr>
        <w:pStyle w:val="Heading4"/>
      </w:pPr>
      <w:bookmarkStart w:id="3295" w:name="_Toc36756902"/>
      <w:bookmarkStart w:id="3296" w:name="_Toc36836443"/>
      <w:bookmarkStart w:id="3297" w:name="_Toc36843420"/>
      <w:bookmarkStart w:id="3298" w:name="_Toc37067709"/>
      <w:r w:rsidRPr="00F537EB">
        <w:t>5.7.</w:t>
      </w:r>
      <w:r w:rsidR="00EC61B4" w:rsidRPr="00F537EB">
        <w:t>8</w:t>
      </w:r>
      <w:r w:rsidRPr="00F537EB">
        <w:t>.1</w:t>
      </w:r>
      <w:r w:rsidRPr="00F537EB">
        <w:tab/>
        <w:t>General</w:t>
      </w:r>
      <w:bookmarkEnd w:id="3295"/>
      <w:bookmarkEnd w:id="3296"/>
      <w:bookmarkEnd w:id="3297"/>
      <w:bookmarkEnd w:id="3298"/>
    </w:p>
    <w:p w14:paraId="5D663804" w14:textId="65621C42" w:rsidR="000E24F4" w:rsidRPr="007C7C20" w:rsidRDefault="000E24F4" w:rsidP="000E24F4">
      <w:pPr>
        <w:rPr>
          <w:lang w:val="en-US"/>
        </w:rPr>
      </w:pPr>
      <w:r w:rsidRPr="007C7C20">
        <w:rPr>
          <w:lang w:val="en-US"/>
        </w:rPr>
        <w:t xml:space="preserve">This procedure specifies the measurements </w:t>
      </w:r>
      <w:ins w:id="3299" w:author="DCCA" w:date="2020-05-09T22:50:00Z">
        <w:r w:rsidR="00E26A6F" w:rsidRPr="007C7C20">
          <w:rPr>
            <w:lang w:val="en-US"/>
          </w:rPr>
          <w:t xml:space="preserve">to be performed and stored </w:t>
        </w:r>
      </w:ins>
      <w:del w:id="3300"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01"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02" w:author="DCCA" w:date="2020-05-09T22:52:00Z"/>
        </w:rPr>
      </w:pPr>
      <w:bookmarkStart w:id="3303" w:name="_Toc36756903"/>
      <w:bookmarkStart w:id="3304" w:name="_Toc36836444"/>
      <w:bookmarkStart w:id="3305" w:name="_Toc36843421"/>
      <w:bookmarkStart w:id="3306" w:name="_Toc37067710"/>
      <w:ins w:id="3307"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08" w:author="DCCA" w:date="2020-05-09T22:52:00Z"/>
        </w:rPr>
      </w:pPr>
      <w:ins w:id="3309"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10" w:author="DCCA" w:date="2020-05-09T22:52:00Z"/>
        </w:rPr>
      </w:pPr>
      <w:ins w:id="3311" w:author="DCCA" w:date="2020-05-09T22:52:00Z">
        <w:r>
          <w:t>The UE initiates this procedure while T331 is running and one of the following conditions is met:</w:t>
        </w:r>
      </w:ins>
    </w:p>
    <w:p w14:paraId="599BFB40" w14:textId="77777777" w:rsidR="00E26A6F" w:rsidRDefault="00E26A6F" w:rsidP="00E26A6F">
      <w:pPr>
        <w:pStyle w:val="B1"/>
        <w:rPr>
          <w:ins w:id="3312" w:author="DCCA" w:date="2020-05-09T22:52:00Z"/>
        </w:rPr>
      </w:pPr>
      <w:ins w:id="3313"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14" w:author="DCCA" w:date="2020-05-09T22:52:00Z"/>
        </w:rPr>
      </w:pPr>
      <w:commentRangeStart w:id="3315"/>
      <w:ins w:id="3316" w:author="DCCA" w:date="2020-05-09T22:52:00Z">
        <w:r>
          <w:t>1&gt;</w:t>
        </w:r>
        <w:r w:rsidRPr="00F537EB">
          <w:tab/>
        </w:r>
        <w:r>
          <w:t>upon cell selection/reselection; or</w:t>
        </w:r>
      </w:ins>
    </w:p>
    <w:p w14:paraId="1395B80F" w14:textId="77777777" w:rsidR="00E26A6F" w:rsidRDefault="00E26A6F" w:rsidP="00E26A6F">
      <w:pPr>
        <w:pStyle w:val="B1"/>
        <w:rPr>
          <w:ins w:id="3317" w:author="DCCA" w:date="2020-05-09T22:52:00Z"/>
        </w:rPr>
      </w:pPr>
      <w:ins w:id="3318"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15"/>
      <w:r w:rsidR="00A43C37">
        <w:rPr>
          <w:rStyle w:val="CommentReference"/>
          <w:rFonts w:eastAsia="SimSun"/>
          <w:lang w:eastAsia="en-US"/>
        </w:rPr>
        <w:commentReference w:id="3315"/>
      </w:r>
    </w:p>
    <w:p w14:paraId="71C2DCC1" w14:textId="77777777" w:rsidR="00E26A6F" w:rsidRPr="007C7C20" w:rsidRDefault="00E26A6F" w:rsidP="00E26A6F">
      <w:pPr>
        <w:rPr>
          <w:ins w:id="3319" w:author="DCCA" w:date="2020-05-09T22:52:00Z"/>
          <w:lang w:val="en-US"/>
        </w:rPr>
      </w:pPr>
    </w:p>
    <w:p w14:paraId="5B9BD8FD" w14:textId="77777777" w:rsidR="00E26A6F" w:rsidRPr="007C7C20" w:rsidRDefault="00E26A6F" w:rsidP="00E26A6F">
      <w:pPr>
        <w:rPr>
          <w:ins w:id="3320" w:author="DCCA" w:date="2020-05-09T22:52:00Z"/>
          <w:lang w:val="en-US"/>
        </w:rPr>
      </w:pPr>
      <w:ins w:id="3321"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22" w:author="DCCA" w:date="2020-05-09T22:52:00Z"/>
        </w:rPr>
      </w:pPr>
      <w:ins w:id="3323"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24" w:author="DCCA" w:date="2020-05-09T22:52:00Z"/>
        </w:rPr>
      </w:pPr>
      <w:ins w:id="3325"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26" w:author="DCCA" w:date="2020-05-09T22:52:00Z"/>
          <w:rFonts w:eastAsia="Calibri"/>
          <w:lang w:val="en-US"/>
        </w:rPr>
      </w:pPr>
      <w:ins w:id="3327"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28" w:author="DCCA" w:date="2020-05-09T22:52:00Z"/>
          <w:rFonts w:eastAsia="DengXian"/>
        </w:rPr>
      </w:pPr>
      <w:ins w:id="3329"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30" w:author="DCCA" w:date="2020-05-09T22:52:00Z"/>
          <w:rFonts w:eastAsia="DengXian"/>
        </w:rPr>
      </w:pPr>
      <w:ins w:id="3331" w:author="DCCA"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332" w:author="DCCA" w:date="2020-05-09T22:52:00Z"/>
          <w:lang w:eastAsia="zh-CN"/>
        </w:rPr>
      </w:pPr>
      <w:ins w:id="3333"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34" w:author="DCCA" w:date="2020-05-09T22:52:00Z"/>
          <w:lang w:eastAsia="zh-CN"/>
        </w:rPr>
      </w:pPr>
      <w:ins w:id="3335"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36" w:author="DCCA" w:date="2020-05-09T22:52:00Z"/>
        </w:rPr>
      </w:pPr>
      <w:ins w:id="3337"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38" w:author="DCCA" w:date="2020-05-09T22:52:00Z"/>
          <w:lang w:val="en-US"/>
        </w:rPr>
      </w:pPr>
      <w:ins w:id="3339"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40" w:author="DCCA" w:date="2020-05-09T22:52:00Z"/>
          <w:lang w:val="en-US"/>
        </w:rPr>
      </w:pPr>
      <w:ins w:id="3341" w:author="DCCA" w:date="2020-05-09T22:52:00Z">
        <w:r>
          <w:t>3</w:t>
        </w:r>
        <w:r w:rsidRPr="00F24377">
          <w:t>&gt; else:</w:t>
        </w:r>
      </w:ins>
    </w:p>
    <w:p w14:paraId="05F2761F" w14:textId="77777777" w:rsidR="00E26A6F" w:rsidRDefault="00E26A6F" w:rsidP="00E26A6F">
      <w:pPr>
        <w:pStyle w:val="B4"/>
        <w:rPr>
          <w:ins w:id="3342" w:author="DCCA" w:date="2020-05-09T22:52:00Z"/>
        </w:rPr>
      </w:pPr>
      <w:ins w:id="3343"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44" w:author="DCCA" w:date="2020-05-09T22:52:00Z"/>
        </w:rPr>
      </w:pPr>
      <w:ins w:id="3345"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46" w:author="DCCA" w:date="2020-05-09T22:52:00Z"/>
        </w:rPr>
      </w:pPr>
      <w:ins w:id="3347"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48" w:author="DCCA" w:date="2020-05-09T22:52:00Z"/>
          <w:lang w:val="en-US"/>
        </w:rPr>
      </w:pPr>
      <w:ins w:id="3349"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50" w:author="DCCA" w:date="2020-05-09T22:52:00Z"/>
          <w:lang w:val="en-US"/>
        </w:rPr>
      </w:pPr>
      <w:ins w:id="3351" w:author="DCCA" w:date="2020-05-09T22:52:00Z">
        <w:r>
          <w:t>3</w:t>
        </w:r>
        <w:r w:rsidRPr="00F24377">
          <w:t>&gt; else:</w:t>
        </w:r>
      </w:ins>
    </w:p>
    <w:p w14:paraId="3FA20545" w14:textId="77777777" w:rsidR="00E26A6F" w:rsidRDefault="00E26A6F" w:rsidP="00E26A6F">
      <w:pPr>
        <w:pStyle w:val="B4"/>
        <w:rPr>
          <w:ins w:id="3352" w:author="DCCA" w:date="2020-05-09T22:52:00Z"/>
          <w:lang w:eastAsia="zh-CN"/>
        </w:rPr>
      </w:pPr>
      <w:ins w:id="3353"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54" w:author="DCCA" w:date="2020-05-09T22:52:00Z"/>
          <w:lang w:val="en-US"/>
        </w:rPr>
      </w:pPr>
      <w:ins w:id="3355"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56" w:author="DCCA" w:date="2020-05-09T22:52:00Z"/>
        </w:rPr>
      </w:pPr>
      <w:ins w:id="3357"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58" w:author="DCCA" w:date="2020-05-09T22:52:00Z"/>
        </w:rPr>
      </w:pPr>
      <w:ins w:id="3359"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60" w:author="DCCA" w:date="2020-05-09T22:52:00Z"/>
        </w:rPr>
      </w:pPr>
      <w:ins w:id="3361"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62" w:author="DCCA" w:date="2020-05-09T22:52:00Z"/>
        </w:rPr>
      </w:pPr>
      <w:ins w:id="3363"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64" w:author="DCCA" w:date="2020-05-09T22:52:00Z"/>
          <w:lang w:val="en-US"/>
        </w:rPr>
      </w:pPr>
      <w:ins w:id="3365" w:author="DCCA" w:date="2020-05-09T22:52:00Z">
        <w:r>
          <w:t>2&gt; else:</w:t>
        </w:r>
      </w:ins>
    </w:p>
    <w:p w14:paraId="2E0073CF" w14:textId="77777777" w:rsidR="00E26A6F" w:rsidRDefault="00E26A6F" w:rsidP="00E26A6F">
      <w:pPr>
        <w:pStyle w:val="B3"/>
        <w:rPr>
          <w:ins w:id="3366" w:author="DCCA" w:date="2020-05-09T22:52:00Z"/>
        </w:rPr>
      </w:pPr>
      <w:ins w:id="3367"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68" w:author="DCCA" w:date="2020-05-09T22:52:00Z"/>
        </w:rPr>
      </w:pPr>
      <w:ins w:id="3369" w:author="DCCA"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370" w:author="DCCA" w:date="2020-05-09T22:52:00Z">
        <w:r w:rsidR="00E26A6F">
          <w:t>3</w:t>
        </w:r>
      </w:ins>
      <w:del w:id="3371" w:author="DCCA" w:date="2020-05-09T22:52:00Z">
        <w:r w:rsidRPr="00F537EB" w:rsidDel="00E26A6F">
          <w:delText>2</w:delText>
        </w:r>
      </w:del>
      <w:r w:rsidRPr="00F537EB">
        <w:tab/>
      </w:r>
      <w:ins w:id="3372" w:author="DCCA" w:date="2020-05-09T22:52:00Z">
        <w:r w:rsidR="00E26A6F">
          <w:t>Performing measurements</w:t>
        </w:r>
      </w:ins>
      <w:del w:id="3373" w:author="DCCA" w:date="2020-05-09T22:52:00Z">
        <w:r w:rsidRPr="00F537EB" w:rsidDel="00E26A6F">
          <w:delText>Initiation</w:delText>
        </w:r>
      </w:del>
      <w:bookmarkEnd w:id="3303"/>
      <w:bookmarkEnd w:id="3304"/>
      <w:bookmarkEnd w:id="3305"/>
      <w:bookmarkEnd w:id="3306"/>
    </w:p>
    <w:p w14:paraId="5551C874" w14:textId="77777777" w:rsidR="00E26A6F" w:rsidRPr="007C7C20" w:rsidRDefault="00E26A6F" w:rsidP="00E26A6F">
      <w:pPr>
        <w:rPr>
          <w:ins w:id="3374" w:author="DCCA" w:date="2020-05-09T22:52:00Z"/>
          <w:lang w:val="en-US"/>
        </w:rPr>
      </w:pPr>
      <w:ins w:id="3375"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76" w:author="DCCA" w:date="2020-05-09T22:53:00Z">
        <w:r w:rsidRPr="007C7C20" w:rsidDel="00E26A6F">
          <w:rPr>
            <w:lang w:val="en-US"/>
          </w:rPr>
          <w:delText>,</w:delText>
        </w:r>
      </w:del>
      <w:ins w:id="3377" w:author="DCCA" w:date="2020-05-09T22:53:00Z">
        <w:r w:rsidR="00E26A6F" w:rsidRPr="007C7C20">
          <w:rPr>
            <w:lang w:val="en-US"/>
          </w:rPr>
          <w:t>and</w:t>
        </w:r>
      </w:ins>
      <w:r w:rsidRPr="007C7C20">
        <w:rPr>
          <w:lang w:val="en-US"/>
        </w:rPr>
        <w:t xml:space="preserve"> </w:t>
      </w:r>
      <w:r w:rsidRPr="007C7C20" w:rsidDel="00E554A4">
        <w:rPr>
          <w:lang w:val="en-US"/>
        </w:rPr>
        <w:t>T331 is running</w:t>
      </w:r>
      <w:del w:id="3378"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79" w:author="DCCA" w:date="2020-05-09T22:53:00Z"/>
          <w:lang w:eastAsia="zh-CN"/>
        </w:rPr>
      </w:pPr>
      <w:del w:id="3380"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81"/>
        <w:commentRangeEnd w:id="3381"/>
        <w:r w:rsidR="00834D81" w:rsidDel="00E26A6F">
          <w:rPr>
            <w:rStyle w:val="CommentReference"/>
            <w:rFonts w:eastAsia="SimSun"/>
            <w:lang w:eastAsia="en-US"/>
          </w:rPr>
          <w:commentReference w:id="3381"/>
        </w:r>
        <w:r w:rsidRPr="00F537EB" w:rsidDel="00E26A6F">
          <w:rPr>
            <w:lang w:eastAsia="zh-CN"/>
          </w:rPr>
          <w:delText>:</w:delText>
        </w:r>
      </w:del>
    </w:p>
    <w:p w14:paraId="5ECA1BAC" w14:textId="5D0C7CB5" w:rsidR="000E24F4" w:rsidRPr="00F537EB" w:rsidDel="00E26A6F" w:rsidRDefault="000E24F4" w:rsidP="000E24F4">
      <w:pPr>
        <w:pStyle w:val="B2"/>
        <w:rPr>
          <w:del w:id="3382" w:author="DCCA" w:date="2020-05-09T22:53:00Z"/>
        </w:rPr>
      </w:pPr>
      <w:del w:id="3383"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84" w:author="DCCA" w:date="2020-05-09T22:53:00Z"/>
        </w:rPr>
      </w:pPr>
      <w:del w:id="338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86" w:author="DCCA" w:date="2020-05-09T22:53:00Z"/>
        </w:rPr>
      </w:pPr>
      <w:del w:id="3387"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88" w:author="DCCA" w:date="2020-05-09T22:53:00Z"/>
          <w:lang w:eastAsia="zh-CN"/>
        </w:rPr>
      </w:pPr>
      <w:del w:id="338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90" w:author="DCCA" w:date="2020-05-09T22:53:00Z"/>
          <w:lang w:eastAsia="zh-CN"/>
        </w:rPr>
      </w:pPr>
      <w:del w:id="3391"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92" w:author="DCCA" w:date="2020-05-09T22:53:00Z"/>
        </w:rPr>
      </w:pPr>
      <w:del w:id="3393"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94" w:author="DCCA" w:date="2020-05-09T22:53:00Z"/>
        </w:rPr>
      </w:pPr>
      <w:del w:id="339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96" w:author="DCCA" w:date="2020-05-09T22:53:00Z"/>
        </w:rPr>
      </w:pPr>
      <w:del w:id="3397"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98" w:author="DCCA" w:date="2020-05-09T22:53:00Z"/>
          <w:lang w:eastAsia="zh-CN"/>
        </w:rPr>
      </w:pPr>
      <w:del w:id="339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00" w:author="DCCA" w:date="2020-05-09T22:53:00Z"/>
        </w:rPr>
      </w:pPr>
      <w:del w:id="3401"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02" w:author="DCCA" w:date="2020-05-09T22:53:00Z"/>
        </w:rPr>
      </w:pPr>
      <w:del w:id="3403"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04" w:author="DCCA" w:date="2020-05-09T22:53:00Z"/>
        </w:rPr>
      </w:pPr>
      <w:del w:id="3405"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06"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06"/>
        <w:r w:rsidRPr="00F537EB" w:rsidDel="00E26A6F">
          <w:delText>;</w:delText>
        </w:r>
      </w:del>
    </w:p>
    <w:p w14:paraId="47AA614C" w14:textId="41884AF9" w:rsidR="000E24F4" w:rsidRPr="00F537EB" w:rsidDel="00E26A6F" w:rsidRDefault="000E24F4" w:rsidP="000E24F4">
      <w:pPr>
        <w:pStyle w:val="B2"/>
        <w:rPr>
          <w:del w:id="3407" w:author="DCCA" w:date="2020-05-09T22:53:00Z"/>
        </w:rPr>
      </w:pPr>
      <w:del w:id="3408"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09" w:author="DCCA" w:date="2020-05-09T22:53:00Z"/>
        </w:rPr>
      </w:pPr>
      <w:del w:id="3410"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11" w:author="DCCA" w:date="2020-05-09T22:53:00Z"/>
        </w:rPr>
      </w:pPr>
      <w:del w:id="3412"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13" w:author="DCCA" w:date="2020-05-09T22:53:00Z"/>
        </w:rPr>
      </w:pPr>
      <w:del w:id="3414"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15" w:author="DCCA" w:date="2020-05-09T22:53:00Z"/>
          <w:color w:val="auto"/>
        </w:rPr>
      </w:pPr>
      <w:del w:id="3416"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17"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18"/>
      <w:r w:rsidRPr="00F537EB">
        <w:t>if UE supports dual connectivity</w:t>
      </w:r>
      <w:commentRangeEnd w:id="3418"/>
      <w:r w:rsidR="00F7302C">
        <w:rPr>
          <w:rStyle w:val="CommentReference"/>
          <w:rFonts w:eastAsia="SimSun"/>
          <w:lang w:eastAsia="en-US"/>
        </w:rPr>
        <w:commentReference w:id="3418"/>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19" w:author="DCCA" w:date="2020-05-09T22:54:00Z"/>
        </w:rPr>
      </w:pPr>
      <w:ins w:id="3420"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21" w:author="DCCA" w:date="2020-05-09T22:54:00Z"/>
          <w:lang w:val="en-GB"/>
        </w:rPr>
      </w:pPr>
      <w:ins w:id="3422"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23" w:author="DCCA" w:date="2020-05-09T22:54:00Z"/>
        </w:rPr>
      </w:pPr>
      <w:ins w:id="3424" w:author="DCCA" w:date="2020-05-09T22:54:00Z">
        <w:r w:rsidRPr="00F537EB">
          <w:t>5&gt;</w:t>
        </w:r>
        <w:r w:rsidRPr="00F537EB">
          <w:tab/>
          <w:t>else:</w:t>
        </w:r>
      </w:ins>
    </w:p>
    <w:p w14:paraId="71E8734B" w14:textId="77777777" w:rsidR="00E26A6F" w:rsidRPr="00F537EB" w:rsidRDefault="00E26A6F" w:rsidP="00E26A6F">
      <w:pPr>
        <w:pStyle w:val="B6"/>
        <w:rPr>
          <w:ins w:id="3425" w:author="DCCA" w:date="2020-05-09T22:54:00Z"/>
          <w:lang w:val="en-GB"/>
        </w:rPr>
      </w:pPr>
      <w:ins w:id="3426"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27"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28"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29"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30" w:author="DCCA" w:date="2020-05-09T22:55:00Z"/>
        </w:rPr>
      </w:pPr>
      <w:del w:id="3431"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32" w:author="DCCA" w:date="2020-05-09T22:55:00Z"/>
          <w:lang w:val="en-GB"/>
        </w:rPr>
      </w:pPr>
      <w:del w:id="3433"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34" w:author="DCCA" w:date="2020-05-09T22:55:00Z"/>
        </w:rPr>
      </w:pPr>
      <w:del w:id="3435"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36" w:author="DCCA" w:date="2020-05-09T22:55:00Z"/>
          <w:lang w:val="en-GB"/>
        </w:rPr>
      </w:pPr>
      <w:del w:id="3437"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38" w:author="DCCA" w:date="2020-05-09T22:55:00Z"/>
          <w:i/>
        </w:rPr>
      </w:pPr>
      <w:ins w:id="3439"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40" w:author="DCCA" w:date="2020-05-09T22:56:00Z"/>
        </w:rPr>
      </w:pPr>
      <w:r w:rsidRPr="00F537EB">
        <w:t>5</w:t>
      </w:r>
      <w:r w:rsidRPr="00F537EB" w:rsidDel="00E554A4">
        <w:t>&gt;</w:t>
      </w:r>
      <w:r w:rsidRPr="00F537EB" w:rsidDel="00E554A4">
        <w:tab/>
        <w:t xml:space="preserve">store </w:t>
      </w:r>
      <w:ins w:id="3441"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42" w:author="DCCA" w:date="2020-05-09T22:56:00Z">
        <w:r w:rsidR="00E26A6F">
          <w:rPr>
            <w:i/>
          </w:rPr>
          <w:t>EUTRA</w:t>
        </w:r>
      </w:ins>
      <w:r w:rsidRPr="00F537EB">
        <w:t xml:space="preserve"> </w:t>
      </w:r>
      <w:del w:id="3443"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44"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45" w:author="DCCA" w:date="2020-05-09T22:56:00Z"/>
        </w:rPr>
      </w:pPr>
      <w:ins w:id="3446"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47" w:author="DCCA" w:date="2020-05-09T22:56:00Z"/>
          <w:i/>
        </w:rPr>
      </w:pPr>
      <w:ins w:id="3448"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49" w:author="DCCA" w:date="2020-05-09T22:56:00Z"/>
        </w:rPr>
      </w:pPr>
      <w:ins w:id="3450"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51"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52"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53" w:author="DCCA" w:date="2020-05-09T22:57:00Z"/>
          <w:lang w:val="en-US"/>
        </w:rPr>
      </w:pPr>
      <w:ins w:id="3454"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55" w:author="DCCA" w:date="2020-05-09T22:57:00Z"/>
        </w:rPr>
      </w:pPr>
      <w:ins w:id="3456"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57" w:author="DCCA" w:date="2020-05-09T22:57:00Z"/>
          <w:lang w:val="en-US"/>
        </w:rPr>
      </w:pPr>
      <w:ins w:id="3458"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59" w:author="DCCA" w:date="2020-05-09T22:57:00Z"/>
          <w:lang w:val="en-GB"/>
        </w:rPr>
      </w:pPr>
      <w:ins w:id="3460"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61"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62"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63" w:author="DCCA" w:date="2020-05-09T22:58:00Z"/>
        </w:rPr>
      </w:pPr>
      <w:del w:id="3464"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65" w:author="DCCA" w:date="2020-05-09T22:58:00Z"/>
          <w:lang w:val="en-GB"/>
        </w:rPr>
      </w:pPr>
      <w:del w:id="3466"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67" w:author="DCCA" w:date="2020-05-09T22:58:00Z"/>
        </w:rPr>
      </w:pPr>
      <w:del w:id="3468"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69" w:author="DCCA" w:date="2020-05-09T22:58:00Z"/>
          <w:lang w:val="en-GB"/>
        </w:rPr>
      </w:pPr>
      <w:del w:id="3470"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71" w:author="DCCA" w:date="2020-05-09T22:58:00Z"/>
        </w:rPr>
      </w:pPr>
      <w:bookmarkStart w:id="3472" w:name="_Hlk39517155"/>
      <w:ins w:id="3473" w:author="DCCA" w:date="2020-05-09T22:58:00Z">
        <w:r>
          <w:t>5&gt;</w:t>
        </w:r>
        <w:r>
          <w:tab/>
          <w:t xml:space="preserve">for all cells </w:t>
        </w:r>
        <w:r w:rsidRPr="000E4E7F">
          <w:t>applicable for idle/inactive measurement reporting</w:t>
        </w:r>
        <w:r>
          <w:t xml:space="preserve"> and for the serving cell, derive cell and </w:t>
        </w:r>
        <w:commentRangeStart w:id="3474"/>
        <w:r>
          <w:t>beam</w:t>
        </w:r>
      </w:ins>
      <w:commentRangeEnd w:id="3474"/>
      <w:r w:rsidR="00D62746">
        <w:rPr>
          <w:rStyle w:val="CommentReference"/>
          <w:rFonts w:eastAsia="SimSun"/>
          <w:lang w:eastAsia="en-US"/>
        </w:rPr>
        <w:commentReference w:id="3474"/>
      </w:r>
      <w:ins w:id="3475"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76" w:author="DCCA" w:date="2020-05-09T22:58:00Z"/>
        </w:rPr>
      </w:pPr>
      <w:ins w:id="3477"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72"/>
    <w:p w14:paraId="6DEB9E9C" w14:textId="77777777" w:rsidR="00E26A6F" w:rsidRDefault="000E24F4" w:rsidP="00E26A6F">
      <w:pPr>
        <w:pStyle w:val="B5"/>
        <w:rPr>
          <w:ins w:id="3478" w:author="DCCA" w:date="2020-05-09T22:59:00Z"/>
        </w:rPr>
      </w:pPr>
      <w:r w:rsidRPr="00F537EB">
        <w:t>5&gt;</w:t>
      </w:r>
      <w:r w:rsidRPr="00F537EB">
        <w:tab/>
        <w:t xml:space="preserve">store </w:t>
      </w:r>
      <w:ins w:id="3479"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80"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81"/>
      <w:r w:rsidRPr="00F537EB">
        <w:t xml:space="preserve">within the </w:t>
      </w:r>
      <w:r w:rsidRPr="00F537EB">
        <w:rPr>
          <w:i/>
        </w:rPr>
        <w:t>measReportIdleNR</w:t>
      </w:r>
      <w:r w:rsidRPr="00F537EB">
        <w:t xml:space="preserve"> in </w:t>
      </w:r>
      <w:r w:rsidRPr="00F537EB">
        <w:rPr>
          <w:i/>
        </w:rPr>
        <w:t>VarMeasIdleReport</w:t>
      </w:r>
      <w:commentRangeEnd w:id="3481"/>
      <w:r w:rsidR="00003534">
        <w:rPr>
          <w:rStyle w:val="CommentReference"/>
          <w:rFonts w:eastAsia="SimSun"/>
          <w:lang w:eastAsia="en-US"/>
        </w:rPr>
        <w:commentReference w:id="3481"/>
      </w:r>
      <w:del w:id="3482" w:author="DCCA" w:date="2020-05-09T22:59:00Z">
        <w:r w:rsidRPr="00F537EB" w:rsidDel="00E26A6F">
          <w:delText>;</w:delText>
        </w:r>
      </w:del>
      <w:ins w:id="3483"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84" w:author="DCCA" w:date="2020-05-09T22:59:00Z"/>
        </w:rPr>
      </w:pPr>
      <w:ins w:id="3485"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86" w:author="DCCA" w:date="2020-05-09T22:59:00Z"/>
          <w:i/>
        </w:rPr>
      </w:pPr>
      <w:ins w:id="3487"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88" w:author="DCCA" w:date="2020-05-09T22:59:00Z"/>
        </w:rPr>
      </w:pPr>
      <w:ins w:id="3489"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90" w:author="DCCA" w:date="2020-05-09T22:59:00Z"/>
        </w:rPr>
      </w:pPr>
      <w:ins w:id="3491"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92" w:author="DCCA" w:date="2020-05-09T22:59:00Z"/>
          <w:lang w:val="en-US"/>
        </w:rPr>
      </w:pPr>
      <w:ins w:id="3493"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94" w:author="DCCA" w:date="2020-05-09T22:59:00Z"/>
          <w:lang w:val="en-US"/>
        </w:rPr>
      </w:pPr>
      <w:ins w:id="3495"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96" w:author="DCCA" w:date="2020-05-09T22:59:00Z"/>
        </w:rPr>
      </w:pPr>
      <w:ins w:id="3497"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98" w:author="DCCA" w:date="2020-05-09T22:59:00Z"/>
        </w:rPr>
      </w:pPr>
      <w:ins w:id="3499"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00" w:author="DCCA" w:date="2020-05-09T22:59:00Z"/>
        </w:rPr>
      </w:pPr>
      <w:ins w:id="3501" w:author="DCCA" w:date="2020-05-09T22:59:00Z">
        <w:r>
          <w:t>6</w:t>
        </w:r>
        <w:r w:rsidRPr="00E90263">
          <w:t>&gt;</w:t>
        </w:r>
        <w:r w:rsidRPr="00E90263">
          <w:tab/>
          <w:t>else:</w:t>
        </w:r>
      </w:ins>
    </w:p>
    <w:p w14:paraId="2C21AE68" w14:textId="77777777" w:rsidR="00E26A6F" w:rsidRDefault="00E26A6F" w:rsidP="00E26A6F">
      <w:pPr>
        <w:pStyle w:val="B7"/>
        <w:rPr>
          <w:ins w:id="3502" w:author="DCCA" w:date="2020-05-09T22:59:00Z"/>
        </w:rPr>
      </w:pPr>
      <w:ins w:id="3503"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04" w:author="DCCA" w:date="2020-05-09T22:59:00Z"/>
        </w:rPr>
      </w:pPr>
      <w:ins w:id="3505"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06"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07" w:author="DCCA" w:date="2020-05-09T23:00:00Z">
        <w:r>
          <w:t>6</w:t>
        </w:r>
      </w:ins>
      <w:del w:id="3508"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09" w:author="DCCA" w:date="2020-05-09T23:00:00Z"/>
          <w:lang w:val="en-GB"/>
        </w:rPr>
      </w:pPr>
      <w:del w:id="3510"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11" w:author="DCCA" w:date="2020-05-09T23:00:00Z"/>
          <w:lang w:val="en-GB"/>
        </w:rPr>
      </w:pPr>
      <w:del w:id="3512"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13" w:author="DCCA" w:date="2020-05-09T23:00:00Z"/>
          <w:lang w:val="en-GB"/>
        </w:rPr>
      </w:pPr>
      <w:del w:id="3514"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15" w:author="DCCA" w:date="2020-05-09T23:00:00Z"/>
          <w:lang w:val="en-GB"/>
        </w:rPr>
      </w:pPr>
      <w:del w:id="3516"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17" w:author="DCCA" w:date="2020-05-09T23:00:00Z">
        <w:r>
          <w:t>7</w:t>
        </w:r>
      </w:ins>
      <w:del w:id="3518" w:author="DCCA" w:date="2020-05-09T23:00:00Z">
        <w:r w:rsidR="000E24F4" w:rsidRPr="00F537EB" w:rsidDel="00E26A6F">
          <w:delText>6</w:delText>
        </w:r>
      </w:del>
      <w:r w:rsidR="000E24F4" w:rsidRPr="00F537EB">
        <w:t>&gt;</w:t>
      </w:r>
      <w:r w:rsidR="000E24F4" w:rsidRPr="00F537EB">
        <w:tab/>
      </w:r>
      <w:ins w:id="3519" w:author="DCCA" w:date="2020-05-09T23:01:00Z">
        <w:r>
          <w:t xml:space="preserve">include </w:t>
        </w:r>
      </w:ins>
      <w:del w:id="3520"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21"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22" w:author="DCCA" w:date="2020-05-09T23:02:00Z"/>
        </w:rPr>
      </w:pPr>
      <w:del w:id="3523"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24" w:author="DCCA" w:date="2020-05-09T23:02:00Z"/>
        </w:rPr>
      </w:pPr>
      <w:del w:id="3525"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26" w:author="DCCA" w:date="2020-05-09T23:02:00Z"/>
          <w:rFonts w:eastAsia="Calibri"/>
        </w:rPr>
      </w:pPr>
      <w:del w:id="3527"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28" w:author="DCCA" w:date="2020-05-09T23:02:00Z"/>
        </w:rPr>
      </w:pPr>
      <w:del w:id="3529"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30" w:author="DCCA" w:date="2020-05-09T23:02:00Z"/>
          <w:rFonts w:eastAsia="DengXian"/>
        </w:rPr>
      </w:pPr>
      <w:del w:id="3531"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532" w:author="DCCA" w:date="2020-05-09T23:02:00Z"/>
          <w:rFonts w:eastAsia="DengXian"/>
        </w:rPr>
      </w:pPr>
      <w:del w:id="3533" w:author="DCCA"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534" w:name="_Toc36756904"/>
      <w:bookmarkStart w:id="3535" w:name="_Toc36836445"/>
      <w:bookmarkStart w:id="3536" w:name="_Toc36843422"/>
      <w:bookmarkStart w:id="353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38" w:author="DCCA" w:date="2020-05-09T23:02:00Z">
        <w:r w:rsidRPr="00F537EB" w:rsidDel="00E26A6F">
          <w:rPr>
            <w:rFonts w:eastAsia="Malgun Gothic"/>
            <w:lang w:eastAsia="ko-KR"/>
          </w:rPr>
          <w:delText>3</w:delText>
        </w:r>
      </w:del>
      <w:ins w:id="3539" w:author="DCCA" w:date="2020-05-09T23:02:00Z">
        <w:r w:rsidR="00E26A6F">
          <w:rPr>
            <w:rFonts w:eastAsia="Malgun Gothic"/>
            <w:lang w:eastAsia="ko-KR"/>
          </w:rPr>
          <w:t>4</w:t>
        </w:r>
      </w:ins>
      <w:r w:rsidRPr="00F537EB">
        <w:tab/>
        <w:t>T331 expiry or stop</w:t>
      </w:r>
      <w:bookmarkEnd w:id="3534"/>
      <w:bookmarkEnd w:id="3535"/>
      <w:bookmarkEnd w:id="3536"/>
      <w:bookmarkEnd w:id="3537"/>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40" w:author="DCCA" w:date="2020-05-09T23:03:00Z"/>
        </w:rPr>
      </w:pPr>
      <w:r w:rsidRPr="00F537EB">
        <w:t>NOTE:</w:t>
      </w:r>
      <w:r w:rsidRPr="00F537EB">
        <w:tab/>
        <w:t>It is up to UE implementation whether to continue idle/inactive measurements according to SIB</w:t>
      </w:r>
      <w:r w:rsidR="00EC61B4" w:rsidRPr="00F537EB">
        <w:t>11</w:t>
      </w:r>
      <w:ins w:id="3541" w:author="DCCA" w:date="2020-05-09T23:03:00Z">
        <w:r w:rsidR="00E26A6F">
          <w:t xml:space="preserve"> and SIB4</w:t>
        </w:r>
      </w:ins>
      <w:r w:rsidRPr="00F537EB">
        <w:t xml:space="preserve"> configuration</w:t>
      </w:r>
      <w:ins w:id="3542" w:author="DCCA"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543" w:author="DCCA" w:date="2020-05-09T23:03:00Z"/>
        </w:rPr>
      </w:pPr>
      <w:ins w:id="3544"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45" w:author="DCCA" w:date="2020-05-09T23:03:00Z"/>
          <w:lang w:val="en-US"/>
        </w:rPr>
      </w:pPr>
      <w:ins w:id="3546" w:author="DCCA" w:date="2020-05-09T23:03:00Z">
        <w:r w:rsidRPr="007C7C20">
          <w:rPr>
            <w:lang w:val="en-US"/>
          </w:rPr>
          <w:t>The UE shall:</w:t>
        </w:r>
      </w:ins>
    </w:p>
    <w:p w14:paraId="71B3C13C" w14:textId="77777777" w:rsidR="00E26A6F" w:rsidRPr="00F537EB" w:rsidRDefault="00E26A6F" w:rsidP="00E26A6F">
      <w:pPr>
        <w:pStyle w:val="B1"/>
        <w:rPr>
          <w:ins w:id="3547" w:author="DCCA" w:date="2020-05-09T23:03:00Z"/>
        </w:rPr>
      </w:pPr>
      <w:bookmarkStart w:id="3548" w:name="_Hlk39765748"/>
      <w:ins w:id="3549"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50" w:author="DCCA" w:date="2020-05-09T23:03:00Z"/>
        </w:rPr>
      </w:pPr>
      <w:ins w:id="3551"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52" w:author="DCCA" w:date="2020-05-09T23:03:00Z"/>
        </w:rPr>
      </w:pPr>
      <w:ins w:id="3553"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54" w:author="DCCA" w:date="2020-05-09T23:03:00Z"/>
        </w:rPr>
      </w:pPr>
      <w:ins w:id="3555" w:author="DCCA" w:date="2020-05-09T23:03:00Z">
        <w:r w:rsidRPr="00F537EB">
          <w:t>2&gt;</w:t>
        </w:r>
        <w:r w:rsidRPr="00F537EB">
          <w:tab/>
        </w:r>
        <w:r>
          <w:t>stop timer T331;</w:t>
        </w:r>
      </w:ins>
    </w:p>
    <w:p w14:paraId="661F61E8" w14:textId="5E2A73F5" w:rsidR="00E26A6F" w:rsidRPr="00F537EB" w:rsidRDefault="00E26A6F" w:rsidP="00E26A6F">
      <w:pPr>
        <w:pStyle w:val="B2"/>
        <w:rPr>
          <w:ins w:id="3556" w:author="DCCA" w:date="2020-05-09T23:03:00Z"/>
        </w:rPr>
      </w:pPr>
      <w:ins w:id="3557" w:author="DCCA" w:date="2020-05-09T23:03:00Z">
        <w:r>
          <w:t>2&gt;</w:t>
        </w:r>
        <w:r w:rsidRPr="00F537EB">
          <w:tab/>
        </w:r>
        <w:r>
          <w:t>perform the actions as specified in 5.7.8.</w:t>
        </w:r>
      </w:ins>
      <w:ins w:id="3558" w:author="DCCA" w:date="2020-05-12T08:38:00Z">
        <w:r w:rsidR="004039B2">
          <w:t>4</w:t>
        </w:r>
      </w:ins>
      <w:ins w:id="3559" w:author="DCCA" w:date="2020-05-09T23:03:00Z">
        <w:r>
          <w:t>;</w:t>
        </w:r>
      </w:ins>
    </w:p>
    <w:bookmarkEnd w:id="3548"/>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560" w:name="_Toc20487017"/>
      <w:bookmarkStart w:id="3561" w:name="_Toc36756905"/>
      <w:bookmarkStart w:id="3562" w:name="_Toc36836446"/>
      <w:bookmarkStart w:id="3563" w:name="_Toc36843423"/>
      <w:bookmarkStart w:id="3564" w:name="_Toc37067712"/>
      <w:r w:rsidRPr="00F537EB">
        <w:t>5.7.9</w:t>
      </w:r>
      <w:r w:rsidRPr="00F537EB">
        <w:tab/>
        <w:t>Mobility history information</w:t>
      </w:r>
      <w:bookmarkEnd w:id="3560"/>
      <w:bookmarkEnd w:id="3561"/>
      <w:bookmarkEnd w:id="3562"/>
      <w:bookmarkEnd w:id="3563"/>
      <w:bookmarkEnd w:id="3564"/>
    </w:p>
    <w:p w14:paraId="0119DC85" w14:textId="0A6F3888" w:rsidR="004D6711" w:rsidRPr="00F537EB" w:rsidRDefault="004D6711" w:rsidP="004D6711">
      <w:pPr>
        <w:pStyle w:val="Heading4"/>
      </w:pPr>
      <w:bookmarkStart w:id="3565" w:name="_Toc20487018"/>
      <w:bookmarkStart w:id="3566" w:name="_Toc36756906"/>
      <w:bookmarkStart w:id="3567" w:name="_Toc36836447"/>
      <w:bookmarkStart w:id="3568" w:name="_Toc36843424"/>
      <w:bookmarkStart w:id="3569" w:name="_Toc37067713"/>
      <w:r w:rsidRPr="00F537EB">
        <w:t>5.7.9.1</w:t>
      </w:r>
      <w:r w:rsidRPr="00F537EB">
        <w:tab/>
        <w:t>General</w:t>
      </w:r>
      <w:bookmarkEnd w:id="3565"/>
      <w:bookmarkEnd w:id="3566"/>
      <w:bookmarkEnd w:id="3567"/>
      <w:bookmarkEnd w:id="3568"/>
      <w:bookmarkEnd w:id="3569"/>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570" w:name="_Toc20487019"/>
      <w:bookmarkStart w:id="3571" w:name="_Toc36756907"/>
      <w:bookmarkStart w:id="3572" w:name="_Toc36836448"/>
      <w:bookmarkStart w:id="3573" w:name="_Toc36843425"/>
      <w:bookmarkStart w:id="3574" w:name="_Toc37067714"/>
      <w:r w:rsidRPr="00F537EB">
        <w:t>5.7.9.2</w:t>
      </w:r>
      <w:r w:rsidRPr="00F537EB">
        <w:tab/>
        <w:t>Initiation</w:t>
      </w:r>
      <w:bookmarkEnd w:id="3570"/>
      <w:bookmarkEnd w:id="3571"/>
      <w:bookmarkEnd w:id="3572"/>
      <w:bookmarkEnd w:id="3573"/>
      <w:bookmarkEnd w:id="3574"/>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75"/>
      <w:r w:rsidRPr="00F537EB">
        <w:t>service</w:t>
      </w:r>
      <w:commentRangeEnd w:id="3575"/>
      <w:r w:rsidR="00F466EC">
        <w:rPr>
          <w:rStyle w:val="CommentReference"/>
          <w:rFonts w:eastAsia="SimSun"/>
          <w:lang w:eastAsia="en-US"/>
        </w:rPr>
        <w:commentReference w:id="3575"/>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76"/>
      <w:r w:rsidRPr="00F537EB">
        <w:t>NR</w:t>
      </w:r>
      <w:commentRangeEnd w:id="3576"/>
      <w:r w:rsidR="00B63406">
        <w:rPr>
          <w:rStyle w:val="CommentReference"/>
          <w:rFonts w:eastAsia="SimSun"/>
          <w:lang w:eastAsia="en-US"/>
        </w:rPr>
        <w:commentReference w:id="3576"/>
      </w:r>
      <w:r w:rsidRPr="00F537EB">
        <w:t>.</w:t>
      </w:r>
    </w:p>
    <w:p w14:paraId="7A8C4E08" w14:textId="56DC9CB1" w:rsidR="000E24F4" w:rsidRPr="00F537EB" w:rsidRDefault="000E24F4" w:rsidP="00AB77CA">
      <w:pPr>
        <w:pStyle w:val="Heading3"/>
      </w:pPr>
      <w:bookmarkStart w:id="3577" w:name="_Toc36756908"/>
      <w:bookmarkStart w:id="3578" w:name="_Toc36836449"/>
      <w:bookmarkStart w:id="3579" w:name="_Toc36843426"/>
      <w:bookmarkStart w:id="3580" w:name="_Toc37067715"/>
      <w:r w:rsidRPr="00F537EB">
        <w:t>5.7.</w:t>
      </w:r>
      <w:r w:rsidR="00EC61B4" w:rsidRPr="00F537EB">
        <w:t>10</w:t>
      </w:r>
      <w:r w:rsidRPr="00F537EB">
        <w:tab/>
        <w:t>UE Information</w:t>
      </w:r>
      <w:bookmarkEnd w:id="3577"/>
      <w:bookmarkEnd w:id="3578"/>
      <w:bookmarkEnd w:id="3579"/>
      <w:bookmarkEnd w:id="3580"/>
    </w:p>
    <w:p w14:paraId="739A8343" w14:textId="2BCDFB0C" w:rsidR="000E24F4" w:rsidRPr="00F537EB" w:rsidRDefault="000E24F4" w:rsidP="00AB77CA">
      <w:pPr>
        <w:pStyle w:val="Heading4"/>
      </w:pPr>
      <w:bookmarkStart w:id="3581" w:name="_Toc36756909"/>
      <w:bookmarkStart w:id="3582" w:name="_Toc36836450"/>
      <w:bookmarkStart w:id="3583" w:name="_Toc36843427"/>
      <w:bookmarkStart w:id="3584" w:name="_Toc37067716"/>
      <w:r w:rsidRPr="00F537EB">
        <w:t>5.7.</w:t>
      </w:r>
      <w:r w:rsidR="00EC61B4" w:rsidRPr="00F537EB">
        <w:t>10</w:t>
      </w:r>
      <w:r w:rsidRPr="00F537EB">
        <w:t>.1</w:t>
      </w:r>
      <w:r w:rsidRPr="00F537EB">
        <w:tab/>
        <w:t>General</w:t>
      </w:r>
      <w:bookmarkEnd w:id="3581"/>
      <w:bookmarkEnd w:id="3582"/>
      <w:bookmarkEnd w:id="3583"/>
      <w:bookmarkEnd w:id="3584"/>
    </w:p>
    <w:bookmarkStart w:id="3585" w:name="_MON_1643447042"/>
    <w:bookmarkEnd w:id="3585"/>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7.25pt;height:130.5pt;mso-width-percent:0;mso-height-percent:0;mso-width-percent:0;mso-height-percent:0" o:ole="">
            <v:imagedata r:id="rId102" o:title=""/>
          </v:shape>
          <o:OLEObject Type="Embed" ProgID="Word.Picture.8" ShapeID="_x0000_i1067" DrawAspect="Content" ObjectID="_1651069924" r:id="rId103"/>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586" w:name="_Toc5272199"/>
      <w:bookmarkStart w:id="3587" w:name="_Toc36756910"/>
      <w:bookmarkStart w:id="3588" w:name="_Toc36836451"/>
      <w:bookmarkStart w:id="3589" w:name="_Toc36843428"/>
      <w:bookmarkStart w:id="3590" w:name="_Toc37067717"/>
      <w:r w:rsidRPr="00F537EB">
        <w:t>5.7.</w:t>
      </w:r>
      <w:r w:rsidR="00EC61B4" w:rsidRPr="00F537EB">
        <w:t>10</w:t>
      </w:r>
      <w:r w:rsidRPr="00F537EB">
        <w:t>.2</w:t>
      </w:r>
      <w:r w:rsidRPr="00F537EB">
        <w:tab/>
        <w:t>Initiation</w:t>
      </w:r>
      <w:bookmarkEnd w:id="3586"/>
      <w:bookmarkEnd w:id="3587"/>
      <w:bookmarkEnd w:id="3588"/>
      <w:bookmarkEnd w:id="3589"/>
      <w:bookmarkEnd w:id="3590"/>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591" w:name="_Toc5272200"/>
      <w:bookmarkStart w:id="3592" w:name="_Toc36756911"/>
      <w:bookmarkStart w:id="3593" w:name="_Toc36836452"/>
      <w:bookmarkStart w:id="3594" w:name="_Toc36843429"/>
      <w:bookmarkStart w:id="359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91"/>
      <w:bookmarkEnd w:id="3592"/>
      <w:bookmarkEnd w:id="3593"/>
      <w:bookmarkEnd w:id="3594"/>
      <w:bookmarkEnd w:id="3595"/>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96" w:author="DCCA" w:date="2020-05-09T23:04:00Z"/>
          <w:color w:val="auto"/>
        </w:rPr>
      </w:pPr>
      <w:del w:id="3597"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98"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99"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00"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01"/>
      <w:r w:rsidRPr="00F537EB">
        <w:rPr>
          <w:i/>
        </w:rPr>
        <w:t>logMeasAvailableWLAN</w:t>
      </w:r>
      <w:commentRangeEnd w:id="3601"/>
      <w:r w:rsidR="00961828">
        <w:rPr>
          <w:rStyle w:val="CommentReference"/>
          <w:rFonts w:eastAsia="SimSun"/>
          <w:lang w:eastAsia="en-US"/>
        </w:rPr>
        <w:commentReference w:id="360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02"/>
      <w:r w:rsidRPr="00F537EB">
        <w:t>EUTRA</w:t>
      </w:r>
      <w:commentRangeEnd w:id="3602"/>
      <w:r w:rsidR="0041422C">
        <w:rPr>
          <w:rStyle w:val="CommentReference"/>
          <w:rFonts w:eastAsia="SimSun"/>
          <w:lang w:eastAsia="en-US"/>
        </w:rPr>
        <w:commentReference w:id="3602"/>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03"/>
      <w:r w:rsidRPr="00F537EB">
        <w:t>in</w:t>
      </w:r>
      <w:commentRangeEnd w:id="3603"/>
      <w:r w:rsidR="00974655">
        <w:rPr>
          <w:rStyle w:val="CommentReference"/>
          <w:rFonts w:eastAsia="SimSun"/>
          <w:lang w:eastAsia="en-US"/>
        </w:rPr>
        <w:commentReference w:id="3603"/>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04"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05"/>
      <w:commentRangeEnd w:id="3605"/>
      <w:r w:rsidR="002A583B">
        <w:rPr>
          <w:rStyle w:val="CommentReference"/>
          <w:rFonts w:eastAsiaTheme="minorEastAsia"/>
          <w:lang w:eastAsia="en-US"/>
        </w:rPr>
        <w:commentReference w:id="3605"/>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06"/>
      <w:r w:rsidRPr="00F537EB">
        <w:t>layers</w:t>
      </w:r>
      <w:commentRangeEnd w:id="3606"/>
      <w:r w:rsidR="00164712">
        <w:rPr>
          <w:rStyle w:val="CommentReference"/>
          <w:rFonts w:eastAsia="SimSun"/>
          <w:lang w:eastAsia="en-US"/>
        </w:rPr>
        <w:commentReference w:id="3606"/>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07"/>
      <w:r w:rsidRPr="00F537EB">
        <w:t>failure</w:t>
      </w:r>
      <w:commentRangeEnd w:id="3607"/>
      <w:r w:rsidR="001D742E">
        <w:rPr>
          <w:rStyle w:val="CommentReference"/>
          <w:rFonts w:eastAsia="SimSun"/>
          <w:lang w:eastAsia="en-US"/>
        </w:rPr>
        <w:commentReference w:id="3607"/>
      </w:r>
      <w:r w:rsidRPr="00F537EB">
        <w:t xml:space="preserve"> </w:t>
      </w:r>
      <w:ins w:id="3608"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09" w:author="MDT" w:date="2020-05-11T12:28:00Z">
        <w:r w:rsidR="0052521B">
          <w:t>or connection resume failure</w:t>
        </w:r>
        <w:r w:rsidR="0052521B" w:rsidRPr="00F537EB">
          <w:t xml:space="preserve"> </w:t>
        </w:r>
      </w:ins>
      <w:commentRangeStart w:id="3610"/>
      <w:r w:rsidRPr="00F537EB">
        <w:t>in</w:t>
      </w:r>
      <w:commentRangeEnd w:id="3610"/>
      <w:r w:rsidR="001D742E">
        <w:rPr>
          <w:rStyle w:val="CommentReference"/>
          <w:rFonts w:eastAsia="SimSun"/>
          <w:lang w:eastAsia="en-US"/>
        </w:rPr>
        <w:commentReference w:id="3610"/>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11"/>
      <w:commentRangeEnd w:id="3611"/>
      <w:r w:rsidR="00A449D9">
        <w:rPr>
          <w:rStyle w:val="CommentReference"/>
          <w:rFonts w:eastAsiaTheme="minorEastAsia"/>
          <w:lang w:eastAsia="en-US"/>
        </w:rPr>
        <w:commentReference w:id="3611"/>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12" w:name="_Toc36756912"/>
      <w:bookmarkStart w:id="3613" w:name="_Toc36836453"/>
      <w:bookmarkStart w:id="3614" w:name="_Toc36843430"/>
      <w:bookmarkStart w:id="3615" w:name="_Toc37067719"/>
      <w:bookmarkStart w:id="3616" w:name="_Hlk26797390"/>
      <w:r w:rsidRPr="00F537EB">
        <w:t>5.7.10</w:t>
      </w:r>
      <w:r w:rsidR="003C4E8D" w:rsidRPr="00F537EB">
        <w:t>.4</w:t>
      </w:r>
      <w:r w:rsidR="003C4E8D" w:rsidRPr="00F537EB">
        <w:tab/>
        <w:t xml:space="preserve">Actions upon </w:t>
      </w:r>
      <w:commentRangeStart w:id="3617"/>
      <w:r w:rsidR="003C4E8D" w:rsidRPr="00F537EB">
        <w:t xml:space="preserve">successful completion </w:t>
      </w:r>
      <w:commentRangeEnd w:id="3617"/>
      <w:r w:rsidR="00E464BA">
        <w:rPr>
          <w:rStyle w:val="CommentReference"/>
          <w:rFonts w:ascii="Times New Roman" w:eastAsia="SimSun" w:hAnsi="Times New Roman"/>
          <w:lang w:eastAsia="en-US"/>
        </w:rPr>
        <w:commentReference w:id="3617"/>
      </w:r>
      <w:r w:rsidR="003C4E8D" w:rsidRPr="00F537EB">
        <w:t>of random-access procedure</w:t>
      </w:r>
      <w:bookmarkEnd w:id="3612"/>
      <w:bookmarkEnd w:id="3613"/>
      <w:bookmarkEnd w:id="3614"/>
      <w:bookmarkEnd w:id="3615"/>
    </w:p>
    <w:bookmarkEnd w:id="3616"/>
    <w:p w14:paraId="11BCCA94" w14:textId="573BB83F" w:rsidR="003C4E8D" w:rsidRPr="007C7C20" w:rsidRDefault="0052521B" w:rsidP="003C4E8D">
      <w:pPr>
        <w:rPr>
          <w:lang w:val="en-US"/>
        </w:rPr>
      </w:pPr>
      <w:ins w:id="3618" w:author="MDT" w:date="2020-05-11T12:32:00Z">
        <w:r>
          <w:rPr>
            <w:lang w:val="en-US" w:eastAsia="zh-CN"/>
          </w:rPr>
          <w:t xml:space="preserve">Upon successfully performing 4 step random access procedure, </w:t>
        </w:r>
      </w:ins>
      <w:del w:id="3619"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20"/>
      <w:commentRangeEnd w:id="3620"/>
      <w:r w:rsidR="00903C3B">
        <w:rPr>
          <w:rStyle w:val="CommentReference"/>
          <w:rFonts w:eastAsiaTheme="minorEastAsia"/>
          <w:lang w:eastAsia="en-US"/>
        </w:rPr>
        <w:commentReference w:id="3620"/>
      </w:r>
    </w:p>
    <w:p w14:paraId="12B45A3F" w14:textId="77777777" w:rsidR="003C4E8D" w:rsidRPr="00F537EB" w:rsidRDefault="003C4E8D" w:rsidP="003C4E8D">
      <w:pPr>
        <w:pStyle w:val="B1"/>
        <w:rPr>
          <w:lang w:eastAsia="ko-KR"/>
        </w:rPr>
      </w:pPr>
      <w:commentRangeStart w:id="3621"/>
      <w:r w:rsidRPr="00F537EB">
        <w:t>1&gt;</w:t>
      </w:r>
      <w:r w:rsidRPr="00F537EB">
        <w:tab/>
        <w:t>if the number of RA-</w:t>
      </w:r>
      <w:commentRangeEnd w:id="3621"/>
      <w:r w:rsidR="00B75EF2">
        <w:rPr>
          <w:rStyle w:val="CommentReference"/>
          <w:rFonts w:eastAsia="SimSun"/>
          <w:lang w:eastAsia="en-US"/>
        </w:rPr>
        <w:commentReference w:id="362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22"/>
      <w:r w:rsidRPr="00F537EB">
        <w:t xml:space="preserve">include </w:t>
      </w:r>
      <w:commentRangeEnd w:id="3622"/>
      <w:r w:rsidR="00F466EC">
        <w:rPr>
          <w:rStyle w:val="CommentReference"/>
          <w:rFonts w:eastAsia="SimSun"/>
          <w:lang w:eastAsia="en-US"/>
        </w:rPr>
        <w:commentReference w:id="362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23"/>
      <w:r w:rsidRPr="00F537EB">
        <w:rPr>
          <w:i/>
        </w:rPr>
        <w:t>Report</w:t>
      </w:r>
      <w:commentRangeEnd w:id="3623"/>
      <w:r w:rsidR="00F466EC">
        <w:rPr>
          <w:rStyle w:val="CommentReference"/>
          <w:rFonts w:eastAsia="SimSun"/>
          <w:lang w:eastAsia="en-US"/>
        </w:rPr>
        <w:commentReference w:id="3623"/>
      </w:r>
      <w:r w:rsidRPr="00F537EB">
        <w:t>;</w:t>
      </w:r>
    </w:p>
    <w:p w14:paraId="153AAB35" w14:textId="77777777" w:rsidR="00116C0B" w:rsidRDefault="00116C0B" w:rsidP="00116C0B">
      <w:pPr>
        <w:pStyle w:val="B4"/>
        <w:rPr>
          <w:ins w:id="3624" w:author="MDT" w:date="2020-05-11T12:35:00Z"/>
        </w:rPr>
      </w:pPr>
      <w:ins w:id="3625" w:author="MDT"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26"/>
      <w:r w:rsidRPr="00F537EB">
        <w:t>plmn-Identity</w:t>
      </w:r>
      <w:ins w:id="3627" w:author="MDT" w:date="2020-05-11T12:36:00Z">
        <w:r w:rsidR="00116C0B">
          <w:t>, in plmn-IdentityList,</w:t>
        </w:r>
      </w:ins>
      <w:r w:rsidRPr="00F537EB">
        <w:t xml:space="preserve"> </w:t>
      </w:r>
      <w:commentRangeEnd w:id="3626"/>
      <w:r w:rsidR="006459AE">
        <w:rPr>
          <w:rStyle w:val="CommentReference"/>
          <w:rFonts w:eastAsia="SimSun"/>
          <w:lang w:eastAsia="en-US"/>
        </w:rPr>
        <w:commentReference w:id="362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28"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29"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30" w:author="MDT" w:date="2020-05-11T12:37:00Z">
        <w:r w:rsidR="00116C0B">
          <w:rPr>
            <w:lang w:eastAsia="ko-KR"/>
          </w:rPr>
          <w:t xml:space="preserve">contention based </w:t>
        </w:r>
      </w:ins>
      <w:r w:rsidRPr="00F537EB">
        <w:rPr>
          <w:lang w:eastAsia="ko-KR"/>
        </w:rPr>
        <w:t>random-access resources</w:t>
      </w:r>
      <w:ins w:id="3631"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32"/>
      <w:commentRangeEnd w:id="3632"/>
      <w:r w:rsidR="009F4EE3">
        <w:rPr>
          <w:rStyle w:val="CommentReference"/>
          <w:rFonts w:eastAsiaTheme="minorEastAsia"/>
          <w:lang w:eastAsia="en-US"/>
        </w:rPr>
        <w:commentReference w:id="363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33" w:author="MDT" w:date="2020-05-11T12:38:00Z"/>
          <w:lang w:eastAsia="ko-KR"/>
        </w:rPr>
      </w:pPr>
      <w:ins w:id="3634"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35" w:author="MDT" w:date="2020-05-11T12:38:00Z"/>
          <w:lang w:eastAsia="ko-KR"/>
        </w:rPr>
      </w:pPr>
      <w:ins w:id="3636" w:author="MDT"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637" w:author="MDT" w:date="2020-05-11T12:38:00Z">
        <w:r w:rsidRPr="00F537EB" w:rsidDel="00116C0B">
          <w:rPr>
            <w:rFonts w:eastAsia="DengXian"/>
          </w:rPr>
          <w:delText xml:space="preserve">attmepts </w:delText>
        </w:r>
      </w:del>
      <w:ins w:id="3638" w:author="MDT"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639" w:name="_Hlk32223634"/>
      <w:bookmarkStart w:id="3640" w:name="_Toc36836454"/>
      <w:bookmarkStart w:id="3641"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42" w:name="_Toc36756913"/>
      <w:bookmarkEnd w:id="3639"/>
    </w:p>
    <w:p w14:paraId="0EF3C23E" w14:textId="29407456" w:rsidR="00333A90" w:rsidRPr="00F537EB" w:rsidRDefault="00333A90" w:rsidP="00333A90">
      <w:pPr>
        <w:pStyle w:val="Heading2"/>
      </w:pPr>
      <w:bookmarkStart w:id="3643" w:name="_Toc37067720"/>
      <w:r w:rsidRPr="00F537EB">
        <w:t>5.8</w:t>
      </w:r>
      <w:r w:rsidRPr="00F537EB">
        <w:tab/>
        <w:t>Sidelink</w:t>
      </w:r>
      <w:bookmarkEnd w:id="3640"/>
      <w:bookmarkEnd w:id="3641"/>
      <w:bookmarkEnd w:id="3642"/>
      <w:bookmarkEnd w:id="3643"/>
    </w:p>
    <w:p w14:paraId="386F7E4B" w14:textId="34D7D6BA" w:rsidR="00333A90" w:rsidRPr="00F537EB" w:rsidRDefault="00333A90" w:rsidP="00333A90">
      <w:pPr>
        <w:pStyle w:val="Heading3"/>
      </w:pPr>
      <w:bookmarkStart w:id="3644" w:name="_Toc36756914"/>
      <w:bookmarkStart w:id="3645" w:name="_Toc36836455"/>
      <w:bookmarkStart w:id="3646" w:name="_Toc36843432"/>
      <w:bookmarkStart w:id="3647" w:name="_Toc37067721"/>
      <w:r w:rsidRPr="00F537EB">
        <w:t>5.8.1</w:t>
      </w:r>
      <w:r w:rsidRPr="00F537EB">
        <w:tab/>
        <w:t>General</w:t>
      </w:r>
      <w:bookmarkEnd w:id="3644"/>
      <w:bookmarkEnd w:id="3645"/>
      <w:bookmarkEnd w:id="3646"/>
      <w:bookmarkEnd w:id="364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48"/>
      <w:r w:rsidRPr="007C7C20">
        <w:rPr>
          <w:lang w:val="en-US"/>
        </w:rPr>
        <w:t xml:space="preserve">one sidelink SRB </w:t>
      </w:r>
      <w:commentRangeEnd w:id="3648"/>
      <w:r w:rsidR="00741187">
        <w:rPr>
          <w:rStyle w:val="CommentReference"/>
          <w:rFonts w:eastAsia="SimSun"/>
          <w:lang w:eastAsia="en-US"/>
        </w:rPr>
        <w:commentReference w:id="364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4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50" w:author="V2X" w:date="2020-05-11T17:55:00Z">
        <w:r w:rsidR="009D4096">
          <w:rPr>
            <w:i/>
          </w:rPr>
          <w:t>28</w:t>
        </w:r>
      </w:ins>
      <w:del w:id="365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5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653" w:name="_Toc36756915"/>
      <w:bookmarkStart w:id="3654" w:name="_Toc36836456"/>
      <w:bookmarkStart w:id="3655" w:name="_Toc36843433"/>
      <w:bookmarkStart w:id="3656" w:name="_Toc37067722"/>
      <w:r w:rsidRPr="00F537EB">
        <w:t>5.8.2</w:t>
      </w:r>
      <w:r w:rsidRPr="00F537EB">
        <w:tab/>
        <w:t xml:space="preserve">Conditions for NR sidelink communication </w:t>
      </w:r>
      <w:bookmarkStart w:id="3657" w:name="_Toc12660333"/>
      <w:r w:rsidRPr="00F537EB">
        <w:t>operation</w:t>
      </w:r>
      <w:bookmarkEnd w:id="3653"/>
      <w:bookmarkEnd w:id="3654"/>
      <w:bookmarkEnd w:id="3655"/>
      <w:bookmarkEnd w:id="3656"/>
      <w:bookmarkEnd w:id="3657"/>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658" w:name="_Toc36756916"/>
      <w:bookmarkStart w:id="3659" w:name="_Toc36836457"/>
      <w:bookmarkStart w:id="3660" w:name="_Toc36843434"/>
      <w:bookmarkStart w:id="3661" w:name="_Toc37067723"/>
      <w:r w:rsidRPr="00F537EB">
        <w:t>5.8.3</w:t>
      </w:r>
      <w:r w:rsidRPr="00F537EB">
        <w:tab/>
        <w:t>Sidelink UE information for NR sidelink communication</w:t>
      </w:r>
      <w:bookmarkEnd w:id="3658"/>
      <w:bookmarkEnd w:id="3659"/>
      <w:bookmarkEnd w:id="3660"/>
      <w:bookmarkEnd w:id="3661"/>
    </w:p>
    <w:p w14:paraId="4F4567AD" w14:textId="70B1AAF7" w:rsidR="00333A90" w:rsidRPr="00F537EB" w:rsidRDefault="00333A90" w:rsidP="00333A90">
      <w:pPr>
        <w:pStyle w:val="Heading4"/>
      </w:pPr>
      <w:bookmarkStart w:id="3662" w:name="_Toc36756917"/>
      <w:bookmarkStart w:id="3663" w:name="_Toc36836458"/>
      <w:bookmarkStart w:id="3664" w:name="_Toc36843435"/>
      <w:bookmarkStart w:id="3665" w:name="_Toc37067724"/>
      <w:r w:rsidRPr="00F537EB">
        <w:t>5.8.</w:t>
      </w:r>
      <w:r w:rsidRPr="00F537EB">
        <w:rPr>
          <w:lang w:eastAsia="zh-CN"/>
        </w:rPr>
        <w:t>3</w:t>
      </w:r>
      <w:r w:rsidRPr="00F537EB">
        <w:t>.1</w:t>
      </w:r>
      <w:r w:rsidRPr="00F537EB">
        <w:tab/>
        <w:t>General</w:t>
      </w:r>
      <w:bookmarkEnd w:id="3662"/>
      <w:bookmarkEnd w:id="3663"/>
      <w:bookmarkEnd w:id="3664"/>
      <w:bookmarkEnd w:id="3665"/>
    </w:p>
    <w:bookmarkStart w:id="3666" w:name="OLE_LINK182"/>
    <w:p w14:paraId="34A72639" w14:textId="70F7A261" w:rsidR="00333A90" w:rsidRPr="00F537EB" w:rsidRDefault="00200712" w:rsidP="00333A90">
      <w:pPr>
        <w:pStyle w:val="TH"/>
      </w:pPr>
      <w:ins w:id="3667" w:author="Huawei" w:date="2020-04-28T16:47:00Z">
        <w:r>
          <w:rPr>
            <w:noProof/>
          </w:rPr>
          <w:object w:dxaOrig="4058" w:dyaOrig="2048" w14:anchorId="64381BD4">
            <v:shape id="_x0000_i1068" type="#_x0000_t75" alt="" style="width:201.75pt;height:104.25pt;mso-width-percent:0;mso-height-percent:0;mso-width-percent:0;mso-height-percent:0" o:ole="">
              <v:imagedata r:id="rId104" o:title=""/>
            </v:shape>
            <o:OLEObject Type="Embed" ProgID="Mscgen.Chart" ShapeID="_x0000_i1068" DrawAspect="Content" ObjectID="_1651069925" r:id="rId105"/>
          </w:object>
        </w:r>
      </w:ins>
      <w:ins w:id="3668" w:author="Huawei" w:date="2020-04-28T16:47:00Z">
        <w:del w:id="3669"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66"/>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70"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71" w:author="V2X" w:date="2020-05-11T17:56:00Z">
        <w:r w:rsidR="009D4096" w:rsidRPr="007C7C20">
          <w:rPr>
            <w:lang w:val="en-US"/>
          </w:rPr>
          <w:t>:</w:t>
        </w:r>
      </w:ins>
    </w:p>
    <w:p w14:paraId="5D3AD19C" w14:textId="77777777" w:rsidR="009D4096" w:rsidRPr="007C7C20" w:rsidRDefault="009D4096" w:rsidP="00333A90">
      <w:pPr>
        <w:rPr>
          <w:ins w:id="3672" w:author="V2X" w:date="2020-05-11T17:57:00Z"/>
          <w:lang w:val="en-US"/>
        </w:rPr>
      </w:pPr>
      <w:ins w:id="3673" w:author="V2X" w:date="2020-05-11T17:56:00Z">
        <w:r w:rsidRPr="007C7C20">
          <w:rPr>
            <w:lang w:val="en-US"/>
          </w:rPr>
          <w:t>-</w:t>
        </w:r>
        <w:r w:rsidRPr="007C7C20">
          <w:rPr>
            <w:lang w:val="en-US"/>
          </w:rPr>
          <w:tab/>
        </w:r>
      </w:ins>
      <w:del w:id="3674"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75" w:author="V2X" w:date="2020-05-11T17:57:00Z"/>
          <w:lang w:val="en-US"/>
        </w:rPr>
      </w:pPr>
      <w:ins w:id="3676" w:author="V2X" w:date="2020-05-11T17:57:00Z">
        <w:r w:rsidRPr="007C7C20">
          <w:rPr>
            <w:lang w:val="en-US"/>
          </w:rPr>
          <w:t>-</w:t>
        </w:r>
        <w:r w:rsidRPr="007C7C20">
          <w:rPr>
            <w:lang w:val="en-US"/>
          </w:rPr>
          <w:tab/>
        </w:r>
      </w:ins>
      <w:del w:id="3677" w:author="V2X" w:date="2020-05-11T17:57:00Z">
        <w:r w:rsidR="00333A90" w:rsidRPr="007C7C20">
          <w:rPr>
            <w:lang w:val="en-US"/>
          </w:rPr>
          <w:delText>as well as to</w:delText>
        </w:r>
      </w:del>
      <w:ins w:id="3678" w:author="V2X" w:date="2020-05-11T17:57:00Z">
        <w:r w:rsidRPr="007C7C20">
          <w:rPr>
            <w:lang w:val="en-US"/>
          </w:rPr>
          <w:t>is</w:t>
        </w:r>
      </w:ins>
      <w:r w:rsidR="00333A90" w:rsidRPr="007C7C20">
        <w:rPr>
          <w:lang w:val="en-US"/>
        </w:rPr>
        <w:t xml:space="preserve"> request</w:t>
      </w:r>
      <w:ins w:id="3679" w:author="V2X" w:date="2020-05-11T17:57:00Z">
        <w:r w:rsidRPr="007C7C20">
          <w:rPr>
            <w:lang w:val="en-US"/>
          </w:rPr>
          <w:t>ing</w:t>
        </w:r>
      </w:ins>
      <w:r w:rsidR="00333A90" w:rsidRPr="007C7C20">
        <w:rPr>
          <w:lang w:val="en-US"/>
        </w:rPr>
        <w:t xml:space="preserve"> assignment or release of transmission resource for NR sidelink communication</w:t>
      </w:r>
      <w:ins w:id="3680" w:author="V2X" w:date="2020-05-11T17:57:00Z">
        <w:r w:rsidRPr="007C7C20">
          <w:rPr>
            <w:lang w:val="en-US"/>
          </w:rPr>
          <w:t>,</w:t>
        </w:r>
      </w:ins>
    </w:p>
    <w:p w14:paraId="4421125E" w14:textId="77777777" w:rsidR="009D4096" w:rsidRPr="007C7C20" w:rsidRDefault="009D4096" w:rsidP="00333A90">
      <w:pPr>
        <w:rPr>
          <w:ins w:id="3681" w:author="V2X" w:date="2020-05-11T17:57:00Z"/>
          <w:lang w:val="en-US"/>
        </w:rPr>
      </w:pPr>
      <w:ins w:id="3682" w:author="V2X" w:date="2020-05-11T17:57:00Z">
        <w:r w:rsidRPr="007C7C20">
          <w:rPr>
            <w:lang w:val="en-US"/>
          </w:rPr>
          <w:t>-</w:t>
        </w:r>
        <w:r w:rsidRPr="007C7C20">
          <w:rPr>
            <w:lang w:val="en-US"/>
          </w:rPr>
          <w:tab/>
        </w:r>
      </w:ins>
      <w:del w:id="3683" w:author="V2X" w:date="2020-05-11T17:57:00Z">
        <w:r w:rsidR="00333A90" w:rsidRPr="007C7C20">
          <w:rPr>
            <w:lang w:val="en-US"/>
          </w:rPr>
          <w:delText xml:space="preserve"> and to</w:delText>
        </w:r>
      </w:del>
      <w:ins w:id="3684" w:author="V2X" w:date="2020-05-11T17:57:00Z">
        <w:r w:rsidRPr="007C7C20">
          <w:rPr>
            <w:lang w:val="en-US"/>
          </w:rPr>
          <w:t>is</w:t>
        </w:r>
      </w:ins>
      <w:r w:rsidR="00333A90" w:rsidRPr="007C7C20">
        <w:rPr>
          <w:lang w:val="en-US"/>
        </w:rPr>
        <w:t xml:space="preserve"> report</w:t>
      </w:r>
      <w:ins w:id="3685" w:author="V2X" w:date="2020-05-11T17:57:00Z">
        <w:r w:rsidRPr="007C7C20">
          <w:rPr>
            <w:lang w:val="en-US"/>
          </w:rPr>
          <w:t>ing</w:t>
        </w:r>
      </w:ins>
      <w:r w:rsidR="00333A90" w:rsidRPr="007C7C20">
        <w:rPr>
          <w:lang w:val="en-US"/>
        </w:rPr>
        <w:t xml:space="preserve"> parameters </w:t>
      </w:r>
      <w:ins w:id="3686" w:author="V2X" w:date="2020-05-11T17:57:00Z">
        <w:r w:rsidRPr="007C7C20">
          <w:rPr>
            <w:lang w:val="en-US"/>
          </w:rPr>
          <w:t xml:space="preserve">and QoS profiles(s) </w:t>
        </w:r>
      </w:ins>
      <w:r w:rsidR="00333A90" w:rsidRPr="007C7C20">
        <w:rPr>
          <w:lang w:val="en-US"/>
        </w:rPr>
        <w:t>related to NR sidelink communication</w:t>
      </w:r>
      <w:ins w:id="3687" w:author="V2X" w:date="2020-05-11T17:57:00Z">
        <w:r w:rsidRPr="007C7C20">
          <w:rPr>
            <w:lang w:val="en-US"/>
          </w:rPr>
          <w:t>,</w:t>
        </w:r>
      </w:ins>
    </w:p>
    <w:p w14:paraId="370436CA" w14:textId="46EBC3DF" w:rsidR="00333A90" w:rsidRPr="007C7C20" w:rsidRDefault="009D4096" w:rsidP="00333A90">
      <w:pPr>
        <w:rPr>
          <w:lang w:val="en-US" w:eastAsia="zh-CN"/>
        </w:rPr>
      </w:pPr>
      <w:ins w:id="3688"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689" w:name="_Toc36756918"/>
      <w:bookmarkStart w:id="3690" w:name="_Toc36836459"/>
      <w:bookmarkStart w:id="3691" w:name="_Toc36843436"/>
      <w:bookmarkStart w:id="3692" w:name="_Toc37067725"/>
      <w:r w:rsidRPr="00F537EB">
        <w:t>5.8.</w:t>
      </w:r>
      <w:r w:rsidRPr="00F537EB">
        <w:rPr>
          <w:lang w:eastAsia="zh-CN"/>
        </w:rPr>
        <w:t>3</w:t>
      </w:r>
      <w:r w:rsidRPr="00F537EB">
        <w:t>.2</w:t>
      </w:r>
      <w:r w:rsidRPr="00F537EB">
        <w:tab/>
        <w:t>Initiation</w:t>
      </w:r>
      <w:bookmarkEnd w:id="3689"/>
      <w:bookmarkEnd w:id="3690"/>
      <w:bookmarkEnd w:id="3691"/>
      <w:bookmarkEnd w:id="3692"/>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93"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94" w:name="_Hlk37085664"/>
      <w:r w:rsidR="009F4EE3" w:rsidRPr="009F4EE3">
        <w:rPr>
          <w:rFonts w:eastAsiaTheme="minorEastAsia"/>
          <w:lang w:eastAsia="en-US"/>
        </w:rPr>
        <w:t xml:space="preserve"> </w:t>
      </w:r>
      <w:commentRangeStart w:id="3695"/>
      <w:commentRangeEnd w:id="3695"/>
      <w:r w:rsidR="009F4EE3">
        <w:rPr>
          <w:rStyle w:val="CommentReference"/>
          <w:rFonts w:eastAsiaTheme="minorEastAsia"/>
          <w:lang w:eastAsia="en-US"/>
        </w:rPr>
        <w:commentReference w:id="3695"/>
      </w:r>
      <w:bookmarkEnd w:id="369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696" w:name="_Toc36756919"/>
      <w:bookmarkStart w:id="3697" w:name="_Toc36836460"/>
      <w:bookmarkStart w:id="3698" w:name="_Toc36843437"/>
      <w:bookmarkStart w:id="369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96"/>
      <w:bookmarkEnd w:id="3697"/>
      <w:bookmarkEnd w:id="3698"/>
      <w:bookmarkEnd w:id="3699"/>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0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01" w:author="V2X" w:date="2020-05-11T17:59:00Z"/>
        </w:rPr>
      </w:pPr>
      <w:del w:id="370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03" w:author="V2X" w:date="2020-05-11T17:59:00Z"/>
        </w:rPr>
      </w:pPr>
      <w:del w:id="370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05"/>
        <w:commentRangeEnd w:id="3705"/>
        <w:r w:rsidR="009F4EE3">
          <w:rPr>
            <w:rStyle w:val="CommentReference"/>
            <w:rFonts w:eastAsiaTheme="minorEastAsia"/>
            <w:lang w:eastAsia="en-US"/>
          </w:rPr>
          <w:commentReference w:id="3705"/>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06"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07" w:author="V2X" w:date="2020-05-11T17:59:00Z"/>
          <w:lang w:val="en-US"/>
        </w:rPr>
      </w:pPr>
      <w:ins w:id="3708"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09" w:author="V2X" w:date="2020-05-11T17:59:00Z"/>
          <w:lang w:val="en-US"/>
        </w:rPr>
      </w:pPr>
      <w:ins w:id="3710"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11" w:author="V2X" w:date="2020-05-11T17:59:00Z"/>
          <w:lang w:val="en-US"/>
        </w:rPr>
      </w:pPr>
      <w:ins w:id="371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1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14" w:name="_Toc36756920"/>
      <w:bookmarkStart w:id="3715" w:name="_Toc36836461"/>
      <w:bookmarkStart w:id="3716" w:name="_Toc36843438"/>
      <w:bookmarkStart w:id="3717" w:name="_Toc37067727"/>
      <w:r w:rsidRPr="00F537EB">
        <w:t>5.8.4</w:t>
      </w:r>
      <w:r w:rsidRPr="00F537EB">
        <w:tab/>
        <w:t>Sidelink UE information for V2X sidelink communication</w:t>
      </w:r>
      <w:bookmarkEnd w:id="3714"/>
      <w:bookmarkEnd w:id="3715"/>
      <w:bookmarkEnd w:id="3716"/>
      <w:bookmarkEnd w:id="3717"/>
    </w:p>
    <w:p w14:paraId="1345BB43" w14:textId="1D880BAB" w:rsidR="00333A90" w:rsidRPr="00F537EB" w:rsidRDefault="00200712" w:rsidP="00333A90">
      <w:pPr>
        <w:pStyle w:val="TH"/>
      </w:pPr>
      <w:ins w:id="3718" w:author="Huawei" w:date="2020-04-24T16:30:00Z">
        <w:r>
          <w:rPr>
            <w:noProof/>
          </w:rPr>
          <w:object w:dxaOrig="4448" w:dyaOrig="2048" w14:anchorId="58787C42">
            <v:shape id="_x0000_i1069" type="#_x0000_t75" alt="" style="width:223.5pt;height:104.25pt;mso-width-percent:0;mso-height-percent:0;mso-width-percent:0;mso-height-percent:0" o:ole="">
              <v:imagedata r:id="rId107" o:title=""/>
            </v:shape>
            <o:OLEObject Type="Embed" ProgID="Mscgen.Chart" ShapeID="_x0000_i1069" DrawAspect="Content" ObjectID="_1651069926" r:id="rId108"/>
          </w:object>
        </w:r>
      </w:ins>
      <w:ins w:id="3719" w:author="Huawei" w:date="2020-04-24T16:30:00Z">
        <w:del w:id="3720"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21"/>
      <w:commentRangeEnd w:id="3721"/>
      <w:r w:rsidR="009F4EE3">
        <w:rPr>
          <w:rStyle w:val="CommentReference"/>
          <w:rFonts w:eastAsiaTheme="minorEastAsia"/>
          <w:lang w:eastAsia="en-US"/>
        </w:rPr>
        <w:commentReference w:id="372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22" w:name="_Toc36756921"/>
      <w:bookmarkStart w:id="3723" w:name="_Toc36836462"/>
      <w:bookmarkStart w:id="3724" w:name="_Toc36843439"/>
      <w:bookmarkStart w:id="3725" w:name="_Toc37067728"/>
      <w:r w:rsidRPr="00F537EB">
        <w:t>5.8.5</w:t>
      </w:r>
      <w:r w:rsidRPr="00F537EB">
        <w:tab/>
        <w:t>Sidelink synchronisation information transmission for NR sidelink communication</w:t>
      </w:r>
      <w:bookmarkEnd w:id="3722"/>
      <w:bookmarkEnd w:id="3723"/>
      <w:bookmarkEnd w:id="3724"/>
      <w:bookmarkEnd w:id="3725"/>
    </w:p>
    <w:p w14:paraId="1EED1F94" w14:textId="233FE4CA" w:rsidR="00333A90" w:rsidRPr="00F537EB" w:rsidRDefault="00333A90" w:rsidP="00333A90">
      <w:pPr>
        <w:pStyle w:val="Heading4"/>
      </w:pPr>
      <w:bookmarkStart w:id="3726" w:name="_Toc36756922"/>
      <w:bookmarkStart w:id="3727" w:name="_Toc36836463"/>
      <w:bookmarkStart w:id="3728" w:name="_Toc36843440"/>
      <w:bookmarkStart w:id="3729" w:name="_Toc37067729"/>
      <w:r w:rsidRPr="00F537EB">
        <w:t>5.8.5.1</w:t>
      </w:r>
      <w:r w:rsidRPr="00F537EB">
        <w:tab/>
        <w:t>General</w:t>
      </w:r>
      <w:bookmarkEnd w:id="3726"/>
      <w:bookmarkEnd w:id="3727"/>
      <w:bookmarkEnd w:id="3728"/>
      <w:bookmarkEnd w:id="3729"/>
    </w:p>
    <w:p w14:paraId="09E130D5" w14:textId="29863128" w:rsidR="00333A90" w:rsidRPr="00F537EB" w:rsidRDefault="00200712" w:rsidP="00333A90">
      <w:pPr>
        <w:pStyle w:val="TH"/>
      </w:pPr>
      <w:ins w:id="3730" w:author="Huawei" w:date="2020-04-24T16:31:00Z">
        <w:r>
          <w:rPr>
            <w:rFonts w:ascii="Times New Roman" w:hAnsi="Times New Roman"/>
            <w:noProof/>
          </w:rPr>
          <w:object w:dxaOrig="7402" w:dyaOrig="2565" w14:anchorId="007252F6">
            <v:shape id="_x0000_i1070" type="#_x0000_t75" alt="" style="width:372.75pt;height:131.25pt;mso-width-percent:0;mso-height-percent:0;mso-width-percent:0;mso-height-percent:0" o:ole="">
              <v:imagedata r:id="rId110" o:title=""/>
            </v:shape>
            <o:OLEObject Type="Embed" ProgID="Mscgen.Chart" ShapeID="_x0000_i1070" DrawAspect="Content" ObjectID="_1651069927" r:id="rId111"/>
          </w:object>
        </w:r>
      </w:ins>
      <w:ins w:id="3731" w:author="Huawei" w:date="2020-04-24T16:31:00Z">
        <w:del w:id="3732"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33" w:name="OLE_LINK207"/>
    <w:bookmarkStart w:id="3734"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8.75pt;height:99pt;mso-width-percent:0;mso-height-percent:0;mso-width-percent:0;mso-height-percent:0" o:ole="">
            <v:imagedata r:id="rId113" o:title=""/>
          </v:shape>
          <o:OLEObject Type="Embed" ProgID="Mscgen.Chart" ShapeID="_x0000_i1071" DrawAspect="Content" ObjectID="_1651069928" r:id="rId114"/>
        </w:object>
      </w:r>
      <w:bookmarkEnd w:id="3733"/>
      <w:bookmarkEnd w:id="3734"/>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735" w:name="_Toc36756923"/>
      <w:bookmarkStart w:id="3736" w:name="_Toc36836464"/>
      <w:bookmarkStart w:id="3737" w:name="_Toc36843441"/>
      <w:bookmarkStart w:id="3738" w:name="_Toc37067730"/>
      <w:r w:rsidRPr="00F537EB">
        <w:t>5.8.5.2</w:t>
      </w:r>
      <w:r w:rsidRPr="00F537EB">
        <w:tab/>
        <w:t>Initiation</w:t>
      </w:r>
      <w:bookmarkEnd w:id="3735"/>
      <w:bookmarkEnd w:id="3736"/>
      <w:bookmarkEnd w:id="3737"/>
      <w:bookmarkEnd w:id="3738"/>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739" w:name="_Toc36756924"/>
      <w:bookmarkStart w:id="3740" w:name="_Toc36836465"/>
      <w:bookmarkStart w:id="3741" w:name="_Toc36843442"/>
      <w:bookmarkStart w:id="3742" w:name="_Toc37067731"/>
      <w:r w:rsidRPr="00F537EB">
        <w:t>5.8.5.3</w:t>
      </w:r>
      <w:r w:rsidRPr="00F537EB">
        <w:tab/>
        <w:t>Transmission of SLSS</w:t>
      </w:r>
      <w:bookmarkEnd w:id="3739"/>
      <w:bookmarkEnd w:id="3740"/>
      <w:bookmarkEnd w:id="3741"/>
      <w:bookmarkEnd w:id="3742"/>
      <w:commentRangeStart w:id="3743"/>
      <w:commentRangeEnd w:id="3743"/>
      <w:r w:rsidR="009F4EE3">
        <w:rPr>
          <w:rStyle w:val="CommentReference"/>
          <w:rFonts w:ascii="Times New Roman" w:eastAsiaTheme="minorEastAsia" w:hAnsi="Times New Roman"/>
          <w:lang w:eastAsia="en-US"/>
        </w:rPr>
        <w:commentReference w:id="374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44" w:name="OLE_LINK316"/>
      <w:bookmarkStart w:id="3745" w:name="OLE_LINK317"/>
      <w:r w:rsidRPr="00F537EB">
        <w:t xml:space="preserve">triggered by </w:t>
      </w:r>
      <w:bookmarkStart w:id="3746" w:name="OLE_LINK314"/>
      <w:bookmarkStart w:id="3747" w:name="OLE_LINK315"/>
      <w:r w:rsidRPr="00F537EB">
        <w:t xml:space="preserve">NR </w:t>
      </w:r>
      <w:r w:rsidRPr="00F537EB">
        <w:rPr>
          <w:lang w:eastAsia="zh-CN"/>
        </w:rPr>
        <w:t>sidelink communication</w:t>
      </w:r>
      <w:bookmarkEnd w:id="3744"/>
      <w:bookmarkEnd w:id="3745"/>
      <w:bookmarkEnd w:id="3746"/>
      <w:bookmarkEnd w:id="374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4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49" w:author="V2X" w:date="2020-05-11T18:04:00Z"/>
          <w:lang w:val="en-US"/>
        </w:rPr>
      </w:pPr>
      <w:ins w:id="375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51" w:author="V2X" w:date="2020-05-11T18:04:00Z"/>
          <w:del w:id="3752" w:author="Huawei" w:date="2020-04-15T11:00:00Z"/>
          <w:rFonts w:eastAsiaTheme="minorEastAsia"/>
          <w:lang w:val="en-US" w:eastAsia="zh-CN"/>
        </w:rPr>
      </w:pPr>
      <w:ins w:id="375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5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55" w:author="V2X" w:date="2020-05-11T18:05:00Z">
        <w:r w:rsidRPr="00F537EB">
          <w:delText>2</w:delText>
        </w:r>
      </w:del>
      <w:ins w:id="3756" w:author="V2X" w:date="2020-05-11T18:05:00Z">
        <w:r w:rsidR="007B43EF">
          <w:t>3</w:t>
        </w:r>
      </w:ins>
      <w:r w:rsidRPr="00F537EB">
        <w:t>&gt;</w:t>
      </w:r>
      <w:r w:rsidRPr="00F537EB">
        <w:tab/>
        <w:t xml:space="preserve">select the slot(s) indicated by </w:t>
      </w:r>
      <w:r w:rsidRPr="00F537EB">
        <w:rPr>
          <w:i/>
        </w:rPr>
        <w:t>sl-SSB-TimeAllocation1</w:t>
      </w:r>
      <w:del w:id="375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5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59" w:author="V2X" w:date="2020-05-11T18:05:00Z"/>
          <w:lang w:val="en-US" w:eastAsia="zh-CN"/>
        </w:rPr>
      </w:pPr>
      <w:ins w:id="3760"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61" w:author="V2X" w:date="2020-05-11T18:05:00Z"/>
          <w:lang w:val="en-US" w:eastAsia="zh-CN"/>
        </w:rPr>
      </w:pPr>
      <w:ins w:id="376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6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6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765" w:author="V2X" w:date="2020-05-11T18:01:00Z"/>
        </w:rPr>
      </w:pPr>
      <w:bookmarkStart w:id="3766" w:name="_Toc36756925"/>
      <w:bookmarkStart w:id="3767" w:name="_Toc36836466"/>
      <w:bookmarkStart w:id="3768" w:name="_Toc36843443"/>
      <w:bookmarkStart w:id="3769" w:name="_Toc37067732"/>
      <w:r w:rsidRPr="00F537EB">
        <w:t>5.8.5a</w:t>
      </w:r>
      <w:r w:rsidRPr="00F537EB">
        <w:tab/>
        <w:t>Sidelink synchronisation information transmission for V2X sidelink communication</w:t>
      </w:r>
      <w:bookmarkEnd w:id="3766"/>
      <w:bookmarkEnd w:id="3767"/>
      <w:bookmarkEnd w:id="3768"/>
      <w:bookmarkEnd w:id="3769"/>
    </w:p>
    <w:p w14:paraId="5CE7C527" w14:textId="3688D266" w:rsidR="007B43EF" w:rsidRPr="007B43EF" w:rsidRDefault="007B43EF" w:rsidP="007B43EF">
      <w:pPr>
        <w:keepNext/>
        <w:keepLines/>
        <w:spacing w:before="120"/>
        <w:ind w:left="1418" w:hanging="1418"/>
        <w:outlineLvl w:val="3"/>
        <w:rPr>
          <w:rFonts w:ascii="Arial" w:hAnsi="Arial"/>
        </w:rPr>
      </w:pPr>
      <w:ins w:id="3770"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71" w:author="Huawei" w:date="2020-04-24T16:36:00Z">
        <w:r w:rsidRPr="00013583">
          <w:rPr>
            <w:rFonts w:ascii="Times New Roman" w:hAnsi="Times New Roman"/>
            <w:noProof/>
          </w:rPr>
          <w:object w:dxaOrig="7718" w:dyaOrig="2565" w14:anchorId="731CE13B">
            <v:shape id="_x0000_i1072" type="#_x0000_t75" alt="" style="width:387pt;height:131.25pt;mso-width-percent:0;mso-height-percent:0;mso-width-percent:0;mso-height-percent:0" o:ole="">
              <v:imagedata r:id="rId115" o:title=""/>
            </v:shape>
            <o:OLEObject Type="Embed" ProgID="Mscgen.Chart" ShapeID="_x0000_i1072" DrawAspect="Content" ObjectID="_1651069929" r:id="rId116"/>
          </w:object>
        </w:r>
      </w:ins>
      <w:ins w:id="3772" w:author="Huawei" w:date="2020-04-24T16:36:00Z">
        <w:del w:id="3773"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8.75pt;height:99pt;mso-width-percent:0;mso-height-percent:0;mso-width-percent:0;mso-height-percent:0" o:ole="">
            <v:imagedata r:id="rId113" o:title=""/>
          </v:shape>
          <o:OLEObject Type="Embed" ProgID="Mscgen.Chart" ShapeID="_x0000_i1073" DrawAspect="Content" ObjectID="_1651069930" r:id="rId11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74" w:author="V2X" w:date="2020-05-11T18:02:00Z"/>
          <w:rFonts w:ascii="Arial" w:hAnsi="Arial"/>
          <w:lang w:val="en-US"/>
        </w:rPr>
      </w:pPr>
      <w:ins w:id="3775"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76" w:author="V2X" w:date="2020-05-11T18:02:00Z">
        <w:r w:rsidRPr="007C7C20">
          <w:rPr>
            <w:lang w:val="en-US" w:eastAsia="zh-CN"/>
          </w:rPr>
          <w:t>A UE capable of V2X sidelink communication</w:t>
        </w:r>
        <w:r w:rsidRPr="007C7C20" w:rsidDel="007B43EF">
          <w:rPr>
            <w:lang w:val="en-US" w:eastAsia="zh-CN"/>
          </w:rPr>
          <w:t xml:space="preserve"> </w:t>
        </w:r>
      </w:ins>
      <w:del w:id="3777" w:author="V2X" w:date="2020-05-11T18:02:00Z">
        <w:r w:rsidR="00333A90" w:rsidRPr="007C7C20">
          <w:rPr>
            <w:lang w:val="en-US" w:eastAsia="zh-CN"/>
          </w:rPr>
          <w:delText xml:space="preserve">The initiation and the procedure for </w:delText>
        </w:r>
      </w:del>
      <w:ins w:id="3778"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79" w:author="V2X" w:date="2020-05-11T18:02:00Z">
        <w:r w:rsidR="00333A90" w:rsidRPr="007C7C20">
          <w:rPr>
            <w:lang w:val="en-US" w:eastAsia="zh-CN"/>
          </w:rPr>
          <w:delText xml:space="preserve">follow </w:delText>
        </w:r>
      </w:del>
      <w:ins w:id="3780" w:author="V2X" w:date="2020-05-11T18:02:00Z">
        <w:r w:rsidRPr="007C7C20">
          <w:rPr>
            <w:lang w:val="en-US" w:eastAsia="zh-CN"/>
          </w:rPr>
          <w:t xml:space="preserve">according to the conditions and </w:t>
        </w:r>
      </w:ins>
      <w:r w:rsidR="00333A90" w:rsidRPr="007C7C20">
        <w:rPr>
          <w:lang w:val="en-US" w:eastAsia="zh-CN"/>
        </w:rPr>
        <w:t>the procedure</w:t>
      </w:r>
      <w:ins w:id="3781"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82"/>
      <w:commentRangeEnd w:id="3782"/>
      <w:r w:rsidR="00903C3B">
        <w:rPr>
          <w:rStyle w:val="CommentReference"/>
          <w:rFonts w:eastAsiaTheme="minorEastAsia"/>
          <w:lang w:eastAsia="en-US"/>
        </w:rPr>
        <w:commentReference w:id="3782"/>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783" w:name="_Toc36756926"/>
      <w:bookmarkStart w:id="3784" w:name="_Toc36836467"/>
      <w:bookmarkStart w:id="3785" w:name="_Toc36843444"/>
      <w:bookmarkStart w:id="3786" w:name="_Toc37067733"/>
      <w:r w:rsidRPr="00F537EB">
        <w:t>5.8.6</w:t>
      </w:r>
      <w:r w:rsidRPr="00F537EB">
        <w:tab/>
        <w:t>Sidelink synchronisation reference</w:t>
      </w:r>
      <w:bookmarkEnd w:id="3783"/>
      <w:bookmarkEnd w:id="3784"/>
      <w:bookmarkEnd w:id="3785"/>
      <w:bookmarkEnd w:id="3786"/>
    </w:p>
    <w:p w14:paraId="4F77E598" w14:textId="508C6F80" w:rsidR="00333A90" w:rsidRPr="00F537EB" w:rsidRDefault="00333A90" w:rsidP="00333A90">
      <w:pPr>
        <w:pStyle w:val="Heading4"/>
      </w:pPr>
      <w:bookmarkStart w:id="3787" w:name="_Toc36756927"/>
      <w:bookmarkStart w:id="3788" w:name="_Toc36836468"/>
      <w:bookmarkStart w:id="3789" w:name="_Toc36843445"/>
      <w:bookmarkStart w:id="3790" w:name="_Toc37067734"/>
      <w:r w:rsidRPr="00F537EB">
        <w:t>5.8.6.1</w:t>
      </w:r>
      <w:r w:rsidRPr="00F537EB">
        <w:tab/>
        <w:t>General</w:t>
      </w:r>
      <w:bookmarkEnd w:id="3787"/>
      <w:bookmarkEnd w:id="3788"/>
      <w:bookmarkEnd w:id="3789"/>
      <w:bookmarkEnd w:id="3790"/>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791" w:name="_Toc36756928"/>
      <w:bookmarkStart w:id="3792" w:name="_Toc36836469"/>
      <w:bookmarkStart w:id="3793" w:name="_Toc36843446"/>
      <w:bookmarkStart w:id="3794" w:name="_Toc37067735"/>
      <w:commentRangeStart w:id="3795"/>
      <w:r w:rsidRPr="00F537EB">
        <w:t>5.8.6.2</w:t>
      </w:r>
      <w:commentRangeEnd w:id="3795"/>
      <w:r w:rsidR="00D61EBB">
        <w:rPr>
          <w:rStyle w:val="CommentReference"/>
          <w:rFonts w:ascii="Times New Roman" w:eastAsia="SimSun" w:hAnsi="Times New Roman"/>
          <w:lang w:eastAsia="en-US"/>
        </w:rPr>
        <w:commentReference w:id="3795"/>
      </w:r>
      <w:r w:rsidRPr="00F537EB">
        <w:tab/>
        <w:t>Selection and reselection of synchronisation reference</w:t>
      </w:r>
      <w:bookmarkEnd w:id="3791"/>
      <w:bookmarkEnd w:id="3792"/>
      <w:bookmarkEnd w:id="3793"/>
      <w:bookmarkEnd w:id="3794"/>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96" w:name="OLE_LINK183"/>
      <w:bookmarkStart w:id="3797" w:name="OLE_LINK184"/>
      <w:bookmarkStart w:id="3798" w:name="OLE_LINK185"/>
      <w:r w:rsidRPr="00F537EB">
        <w:rPr>
          <w:i/>
        </w:rPr>
        <w:t>gnbEnb</w:t>
      </w:r>
      <w:bookmarkEnd w:id="3796"/>
      <w:bookmarkEnd w:id="3797"/>
      <w:bookmarkEnd w:id="3798"/>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9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00" w:author="V2X" w:date="2020-05-11T18:06:00Z">
        <w:r w:rsidR="007B43EF">
          <w:rPr>
            <w:i/>
            <w:lang w:eastAsia="zh-CN"/>
          </w:rPr>
          <w:t xml:space="preserve"> </w:t>
        </w:r>
      </w:ins>
      <w:ins w:id="380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02"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03" w:author="V2X" w:date="2020-05-11T18:07:00Z">
        <w:r w:rsidRPr="00F537EB" w:rsidDel="007B43EF">
          <w:rPr>
            <w:lang w:eastAsia="zh-CN"/>
          </w:rPr>
          <w:delText xml:space="preserve">0 </w:delText>
        </w:r>
      </w:del>
      <w:ins w:id="3804"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0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0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07"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08" w:author="V2X" w:date="2020-05-11T18:08:00Z">
        <w:r w:rsidRPr="00F537EB" w:rsidDel="007B43EF">
          <w:rPr>
            <w:lang w:eastAsia="zh-CN"/>
          </w:rPr>
          <w:delText xml:space="preserve">0 </w:delText>
        </w:r>
      </w:del>
      <w:ins w:id="3809"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10"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11"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12"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13"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14" w:author="V2X" w:date="2020-05-11T18:09:00Z">
        <w:r w:rsidRPr="00F537EB" w:rsidDel="007B43EF">
          <w:rPr>
            <w:lang w:eastAsia="zh-CN"/>
          </w:rPr>
          <w:delText xml:space="preserve">0 </w:delText>
        </w:r>
      </w:del>
      <w:ins w:id="3815"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16" w:name="_Toc36756929"/>
      <w:bookmarkStart w:id="3817" w:name="_Toc36836470"/>
      <w:bookmarkStart w:id="3818" w:name="_Toc36843447"/>
      <w:bookmarkStart w:id="3819" w:name="_Toc37067736"/>
      <w:r w:rsidRPr="00F537EB">
        <w:t>5.8.6.3</w:t>
      </w:r>
      <w:r w:rsidRPr="00F537EB">
        <w:tab/>
        <w:t>Sidelink communication transmission reference cell selection</w:t>
      </w:r>
      <w:bookmarkEnd w:id="3816"/>
      <w:bookmarkEnd w:id="3817"/>
      <w:bookmarkEnd w:id="3818"/>
      <w:bookmarkEnd w:id="3819"/>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20" w:name="_Toc36756930"/>
      <w:bookmarkStart w:id="3821" w:name="_Toc36836471"/>
      <w:bookmarkStart w:id="3822" w:name="_Toc36843448"/>
      <w:bookmarkStart w:id="3823" w:name="_Toc37067737"/>
      <w:r w:rsidRPr="00F537EB">
        <w:t>5.8.7</w:t>
      </w:r>
      <w:r w:rsidRPr="00F537EB">
        <w:tab/>
        <w:t>Sidelink communication reception</w:t>
      </w:r>
      <w:bookmarkEnd w:id="3820"/>
      <w:bookmarkEnd w:id="3821"/>
      <w:bookmarkEnd w:id="3822"/>
      <w:bookmarkEnd w:id="3823"/>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24" w:name="_Toc36756931"/>
      <w:bookmarkStart w:id="3825" w:name="_Toc36836472"/>
      <w:bookmarkStart w:id="3826" w:name="_Toc36843449"/>
      <w:bookmarkStart w:id="3827" w:name="_Toc37067738"/>
      <w:r w:rsidRPr="00F537EB">
        <w:t>5.8.8</w:t>
      </w:r>
      <w:r w:rsidRPr="00F537EB">
        <w:tab/>
        <w:t>Sidelink communication transmission</w:t>
      </w:r>
      <w:bookmarkEnd w:id="3824"/>
      <w:bookmarkEnd w:id="3825"/>
      <w:bookmarkEnd w:id="3826"/>
      <w:bookmarkEnd w:id="3827"/>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28"/>
      <w:r w:rsidRPr="00F537EB">
        <w:t xml:space="preserve">if the UE is configured with </w:t>
      </w:r>
      <w:r w:rsidRPr="00F537EB">
        <w:rPr>
          <w:i/>
        </w:rPr>
        <w:t>sl-ScheduledConfig</w:t>
      </w:r>
      <w:r w:rsidRPr="00F537EB">
        <w:t>:</w:t>
      </w:r>
      <w:commentRangeEnd w:id="3828"/>
      <w:r w:rsidR="0048510E">
        <w:rPr>
          <w:rStyle w:val="CommentReference"/>
          <w:rFonts w:eastAsia="SimSun"/>
          <w:lang w:eastAsia="en-US"/>
        </w:rPr>
        <w:commentReference w:id="3828"/>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29"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30"/>
      <w:r w:rsidRPr="00F537EB">
        <w:rPr>
          <w:lang w:val="en-GB"/>
        </w:rPr>
        <w:t>if T310 for MCG expires</w:t>
      </w:r>
      <w:commentRangeEnd w:id="3830"/>
      <w:r w:rsidR="00C06C15">
        <w:rPr>
          <w:rStyle w:val="CommentReference"/>
          <w:rFonts w:eastAsia="SimSun"/>
          <w:lang w:val="en-GB" w:eastAsia="en-US"/>
        </w:rPr>
        <w:commentReference w:id="3830"/>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31"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32" w:author="V2X" w:date="2020-05-11T18:10:00Z">
        <w:r w:rsidR="007B43EF">
          <w:rPr>
            <w:lang w:val="en-GB"/>
          </w:rPr>
          <w:t xml:space="preserve">RRC </w:t>
        </w:r>
      </w:ins>
      <w:r w:rsidRPr="00F537EB">
        <w:rPr>
          <w:lang w:val="en-GB"/>
        </w:rPr>
        <w:t xml:space="preserve">connection establishment or </w:t>
      </w:r>
      <w:ins w:id="3833"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34"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35"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836" w:name="_Toc36756932"/>
      <w:bookmarkStart w:id="3837" w:name="_Toc36836473"/>
      <w:bookmarkStart w:id="3838" w:name="_Toc36843450"/>
      <w:bookmarkStart w:id="3839"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836"/>
      <w:bookmarkEnd w:id="3837"/>
      <w:bookmarkEnd w:id="3838"/>
      <w:bookmarkEnd w:id="3839"/>
    </w:p>
    <w:p w14:paraId="088A5818" w14:textId="20C00C1A" w:rsidR="00333A90" w:rsidRPr="00F537EB" w:rsidRDefault="00333A90" w:rsidP="00333A90">
      <w:pPr>
        <w:pStyle w:val="Heading4"/>
      </w:pPr>
      <w:bookmarkStart w:id="3840" w:name="_Toc36756933"/>
      <w:bookmarkStart w:id="3841" w:name="_Toc36836474"/>
      <w:bookmarkStart w:id="3842" w:name="_Toc36843451"/>
      <w:bookmarkStart w:id="3843" w:name="_Toc37067740"/>
      <w:r w:rsidRPr="00F537EB">
        <w:t>5.8.9.1</w:t>
      </w:r>
      <w:r w:rsidRPr="00F537EB">
        <w:tab/>
        <w:t>Sidelink RRC reconfiguration</w:t>
      </w:r>
      <w:bookmarkEnd w:id="3840"/>
      <w:bookmarkEnd w:id="3841"/>
      <w:bookmarkEnd w:id="3842"/>
      <w:bookmarkEnd w:id="3843"/>
    </w:p>
    <w:p w14:paraId="3E623C41" w14:textId="6EB38989" w:rsidR="00333A90" w:rsidRPr="00F537EB" w:rsidRDefault="00333A90" w:rsidP="00333A90">
      <w:pPr>
        <w:pStyle w:val="Heading5"/>
      </w:pPr>
      <w:bookmarkStart w:id="3844" w:name="_Toc36756934"/>
      <w:bookmarkStart w:id="3845" w:name="_Toc36836475"/>
      <w:bookmarkStart w:id="3846" w:name="_Toc36843452"/>
      <w:bookmarkStart w:id="3847" w:name="_Toc37067741"/>
      <w:r w:rsidRPr="00F537EB">
        <w:rPr>
          <w:rFonts w:eastAsia="MS Mincho"/>
        </w:rPr>
        <w:t>5.8.9.1.1</w:t>
      </w:r>
      <w:r w:rsidRPr="00F537EB">
        <w:rPr>
          <w:rFonts w:eastAsia="MS Mincho"/>
        </w:rPr>
        <w:tab/>
      </w:r>
      <w:r w:rsidRPr="00F537EB">
        <w:t>General</w:t>
      </w:r>
      <w:bookmarkEnd w:id="3844"/>
      <w:bookmarkEnd w:id="3845"/>
      <w:bookmarkEnd w:id="3846"/>
      <w:bookmarkEnd w:id="3847"/>
    </w:p>
    <w:p w14:paraId="59AE518B" w14:textId="77777777" w:rsidR="00333A90" w:rsidRPr="00F537EB" w:rsidRDefault="00333A90" w:rsidP="00333A90">
      <w:pPr>
        <w:pStyle w:val="TH"/>
        <w:rPr>
          <w:noProof/>
        </w:rPr>
      </w:pPr>
    </w:p>
    <w:bookmarkStart w:id="3848"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25pt;height:105.75pt;mso-width-percent:0;mso-height-percent:0;mso-width-percent:0;mso-height-percent:0" o:ole="">
            <v:imagedata r:id="rId119" o:title=""/>
          </v:shape>
          <o:OLEObject Type="Embed" ProgID="Mscgen.Chart" ShapeID="_x0000_i1074" DrawAspect="Content" ObjectID="_1651069931" r:id="rId120"/>
        </w:object>
      </w:r>
      <w:bookmarkEnd w:id="3848"/>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4.75pt;height:105.75pt;mso-width-percent:0;mso-height-percent:0;mso-width-percent:0;mso-height-percent:0" o:ole="">
            <v:imagedata r:id="rId121" o:title=""/>
          </v:shape>
          <o:OLEObject Type="Embed" ProgID="Mscgen.Chart" ShapeID="_x0000_i1075" DrawAspect="Content" ObjectID="_1651069932" r:id="rId122"/>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49" w:author="V2X" w:date="2020-05-11T18:11:00Z">
        <w:r w:rsidR="007B43EF" w:rsidRPr="007C7C20">
          <w:rPr>
            <w:rFonts w:eastAsia="SimSun"/>
            <w:lang w:val="en-US"/>
          </w:rPr>
          <w:t xml:space="preserve">modify a PC5-RRC connection, e.g. to </w:t>
        </w:r>
      </w:ins>
      <w:r w:rsidRPr="007C7C20">
        <w:rPr>
          <w:lang w:val="en-US"/>
        </w:rPr>
        <w:t>establish/modify/release sidelink DRBs</w:t>
      </w:r>
      <w:ins w:id="3850" w:author="V2X" w:date="2020-05-11T18:12:00Z">
        <w:r w:rsidR="007B43EF" w:rsidRPr="007C7C20">
          <w:rPr>
            <w:lang w:val="en-US"/>
          </w:rPr>
          <w:t xml:space="preserve">, </w:t>
        </w:r>
      </w:ins>
      <w:del w:id="3851" w:author="V2X" w:date="2020-05-11T18:12:00Z">
        <w:r w:rsidRPr="007C7C20">
          <w:rPr>
            <w:lang w:val="en-US"/>
          </w:rPr>
          <w:delText xml:space="preserve"> or </w:delText>
        </w:r>
      </w:del>
      <w:ins w:id="3852" w:author="V2X" w:date="2020-05-11T18:12:00Z">
        <w:r w:rsidR="007B43EF" w:rsidRPr="007C7C20">
          <w:rPr>
            <w:lang w:val="en-US"/>
          </w:rPr>
          <w:t xml:space="preserve">to </w:t>
        </w:r>
      </w:ins>
      <w:r w:rsidRPr="007C7C20">
        <w:rPr>
          <w:lang w:val="en-US"/>
        </w:rPr>
        <w:t xml:space="preserve">configure NR sidelink measurement and </w:t>
      </w:r>
      <w:ins w:id="3853" w:author="V2X" w:date="2020-05-11T18:12:00Z">
        <w:r w:rsidR="007B43EF" w:rsidRPr="007C7C20">
          <w:rPr>
            <w:rFonts w:eastAsia="SimSun"/>
            <w:lang w:val="en-US"/>
          </w:rPr>
          <w:t>reporting, to configure sidelink CSI reference signal resources</w:t>
        </w:r>
      </w:ins>
      <w:del w:id="3854"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55" w:author="V2X" w:date="2020-05-11T18:13:00Z">
        <w:r w:rsidR="007B43EF" w:rsidRPr="007C7C20">
          <w:rPr>
            <w:rFonts w:eastAsia="SimSun"/>
            <w:lang w:val="en-US"/>
          </w:rPr>
          <w:t>on the corresponding PC5-RRC connection</w:t>
        </w:r>
      </w:ins>
      <w:del w:id="3856"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57" w:author="V2X" w:date="2020-05-11T18:13:00Z"/>
        </w:rPr>
      </w:pPr>
      <w:r w:rsidRPr="00F537EB">
        <w:t>-</w:t>
      </w:r>
      <w:r w:rsidRPr="00F537EB">
        <w:tab/>
        <w:t>the configuration of the peer UE to peform NR sidelink measurement and report</w:t>
      </w:r>
      <w:ins w:id="3858" w:author="V2X" w:date="2020-05-11T18:13:00Z">
        <w:r w:rsidR="007B43EF">
          <w:t>;</w:t>
        </w:r>
      </w:ins>
    </w:p>
    <w:p w14:paraId="60263518" w14:textId="019AFAED" w:rsidR="00333A90" w:rsidRPr="00F537EB" w:rsidRDefault="007B43EF" w:rsidP="00333A90">
      <w:pPr>
        <w:pStyle w:val="B1"/>
        <w:rPr>
          <w:ins w:id="3859" w:author="V2X" w:date="2020-05-11T18:13:00Z"/>
        </w:rPr>
      </w:pPr>
      <w:ins w:id="3860"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61"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862" w:name="_Toc36756935"/>
      <w:bookmarkStart w:id="3863" w:name="_Toc36836476"/>
      <w:bookmarkStart w:id="3864" w:name="_Toc36843453"/>
      <w:bookmarkStart w:id="386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62"/>
      <w:bookmarkEnd w:id="3863"/>
      <w:bookmarkEnd w:id="3864"/>
      <w:bookmarkEnd w:id="3865"/>
      <w:commentRangeStart w:id="3866"/>
      <w:commentRangeEnd w:id="3866"/>
      <w:r w:rsidR="00903C3B">
        <w:rPr>
          <w:rStyle w:val="CommentReference"/>
          <w:rFonts w:ascii="Times New Roman" w:eastAsiaTheme="minorEastAsia" w:hAnsi="Times New Roman"/>
          <w:lang w:eastAsia="en-US"/>
        </w:rPr>
        <w:commentReference w:id="3866"/>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67" w:author="V2X" w:date="2020-05-11T18:14:00Z"/>
        </w:rPr>
      </w:pPr>
      <w:del w:id="3868"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69"/>
        <w:r w:rsidRPr="00F537EB">
          <w:delText>configured</w:delText>
        </w:r>
        <w:commentRangeEnd w:id="3869"/>
        <w:r w:rsidR="002717B0">
          <w:rPr>
            <w:rStyle w:val="CommentReference"/>
            <w:rFonts w:eastAsia="SimSun"/>
            <w:lang w:eastAsia="en-US"/>
          </w:rPr>
          <w:commentReference w:id="3869"/>
        </w:r>
        <w:r w:rsidRPr="00F537EB">
          <w:delText>:</w:delText>
        </w:r>
      </w:del>
    </w:p>
    <w:p w14:paraId="40178CD5" w14:textId="382F7955" w:rsidR="00333A90" w:rsidRPr="00F537EB" w:rsidRDefault="00333A90" w:rsidP="007B43EF">
      <w:pPr>
        <w:pStyle w:val="B1"/>
        <w:rPr>
          <w:ins w:id="3870" w:author="V2X" w:date="2020-05-11T18:15:00Z"/>
        </w:rPr>
      </w:pPr>
      <w:del w:id="3871" w:author="V2X" w:date="2020-05-11T18:14:00Z">
        <w:r w:rsidRPr="00F537EB">
          <w:delText>2</w:delText>
        </w:r>
      </w:del>
      <w:ins w:id="3872"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73"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74" w:author="V2X" w:date="2020-05-11T18:15:00Z"/>
          <w:rFonts w:eastAsia="SimSun"/>
          <w:lang w:val="en-US"/>
        </w:rPr>
      </w:pPr>
      <w:ins w:id="3875"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876"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77" w:author="V2X" w:date="2020-05-11T18:17:00Z">
        <w:r w:rsidRPr="00F537EB">
          <w:delText xml:space="preserve"> associated with the sidelink DRB</w:delText>
        </w:r>
        <w:commentRangeStart w:id="3878"/>
        <w:commentRangeEnd w:id="3878"/>
        <w:r w:rsidR="006A7890">
          <w:rPr>
            <w:rStyle w:val="CommentReference"/>
            <w:rFonts w:eastAsia="SimSun"/>
            <w:lang w:eastAsia="en-US"/>
          </w:rPr>
          <w:commentReference w:id="3878"/>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879" w:name="_Toc36756936"/>
      <w:bookmarkStart w:id="3880" w:name="_Toc36836477"/>
      <w:bookmarkStart w:id="3881" w:name="_Toc36843454"/>
      <w:bookmarkStart w:id="388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79"/>
      <w:bookmarkEnd w:id="3880"/>
      <w:bookmarkEnd w:id="3881"/>
      <w:bookmarkEnd w:id="3882"/>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83" w:author="V2X" w:date="2020-05-11T18:18:00Z"/>
          <w:rFonts w:eastAsia="SimSun"/>
          <w:lang w:val="en-US"/>
        </w:rPr>
      </w:pPr>
      <w:ins w:id="3884"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885" w:author="V2X" w:date="2020-05-11T18:18:00Z"/>
          <w:lang w:val="en-US"/>
        </w:rPr>
      </w:pPr>
      <w:ins w:id="3886"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87" w:author="V2X" w:date="2020-05-11T18:18:00Z"/>
          <w:lang w:val="en-US"/>
        </w:rPr>
      </w:pPr>
      <w:r w:rsidRPr="007C7C20">
        <w:rPr>
          <w:lang w:val="en-US"/>
        </w:rPr>
        <w:t>3&gt;</w:t>
      </w:r>
      <w:r w:rsidRPr="007C7C20">
        <w:rPr>
          <w:lang w:val="en-US"/>
        </w:rPr>
        <w:tab/>
      </w:r>
      <w:ins w:id="3888"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89" w:author="V2X" w:date="2020-05-11T18:18:00Z">
        <w:r>
          <w:t xml:space="preserve">4&gt; </w:t>
        </w:r>
      </w:ins>
      <w:r w:rsidR="00333A90" w:rsidRPr="00F537EB">
        <w:t xml:space="preserve">apply the </w:t>
      </w:r>
      <w:ins w:id="3890"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91"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92" w:author="V2X" w:date="2020-05-11T18:19:00Z"/>
          <w:lang w:val="en-US"/>
        </w:rPr>
      </w:pPr>
      <w:r w:rsidRPr="007C7C20">
        <w:rPr>
          <w:lang w:val="en-US"/>
        </w:rPr>
        <w:t>3&gt;</w:t>
      </w:r>
      <w:r w:rsidRPr="007C7C20">
        <w:rPr>
          <w:lang w:val="en-US"/>
        </w:rPr>
        <w:tab/>
      </w:r>
      <w:ins w:id="3893"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94" w:author="V2X" w:date="2020-05-11T18:21:00Z"/>
        </w:rPr>
      </w:pPr>
      <w:ins w:id="3895" w:author="V2X" w:date="2020-05-11T18:19:00Z">
        <w:r w:rsidRPr="007B4FBC">
          <w:rPr>
            <w:rFonts w:eastAsia="Batang"/>
            <w:noProof/>
          </w:rPr>
          <w:t xml:space="preserve">4&gt; </w:t>
        </w:r>
      </w:ins>
      <w:del w:id="3896" w:author="V2X" w:date="2020-05-11T18:20:00Z">
        <w:r w:rsidR="00333A90" w:rsidRPr="00F537EB" w:rsidDel="007B43EF">
          <w:delText xml:space="preserve">apply </w:delText>
        </w:r>
      </w:del>
      <w:ins w:id="3897" w:author="V2X" w:date="2020-05-11T18:20:00Z">
        <w:r>
          <w:t>add</w:t>
        </w:r>
        <w:r w:rsidRPr="00F537EB">
          <w:t xml:space="preserve"> </w:t>
        </w:r>
      </w:ins>
      <w:r w:rsidR="00333A90" w:rsidRPr="00F537EB">
        <w:t xml:space="preserve">the </w:t>
      </w:r>
      <w:ins w:id="3898"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99" w:author="V2X" w:date="2020-05-11T18:20:00Z">
        <w:r w:rsidRPr="007B4FBC">
          <w:rPr>
            <w:rFonts w:eastAsia="Batang"/>
            <w:noProof/>
          </w:rPr>
          <w:t>to the corresponding sidelink DRB</w:t>
        </w:r>
      </w:ins>
      <w:del w:id="3900"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01" w:author="V2X" w:date="2020-05-11T18:21:00Z"/>
          <w:lang w:val="en-US"/>
        </w:rPr>
      </w:pPr>
      <w:ins w:id="3902"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03" w:author="V2X" w:date="2020-05-11T18:21:00Z"/>
          <w:rFonts w:eastAsia="Batang"/>
          <w:noProof/>
          <w:lang w:val="en-US"/>
        </w:rPr>
      </w:pPr>
      <w:ins w:id="3904"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05" w:author="V2X" w:date="2020-05-11T18:21:00Z"/>
          <w:lang w:val="en-US"/>
        </w:rPr>
      </w:pPr>
      <w:ins w:id="3906"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07" w:author="V2X" w:date="2020-05-11T18:21:00Z"/>
          <w:rFonts w:eastAsia="Batang"/>
          <w:noProof/>
          <w:lang w:val="en-US"/>
        </w:rPr>
      </w:pPr>
      <w:ins w:id="3908"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09" w:author="V2X" w:date="2020-05-11T18:21:00Z"/>
          <w:lang w:val="en-US"/>
        </w:rPr>
      </w:pPr>
      <w:ins w:id="3910"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911"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12" w:author="V2X" w:date="2020-05-11T18:21:00Z"/>
        </w:rPr>
      </w:pPr>
      <w:del w:id="3913"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14" w:author="V2X" w:date="2020-05-11T18:21:00Z"/>
          <w:lang w:val="en-US"/>
        </w:rPr>
      </w:pPr>
      <w:ins w:id="391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16" w:author="V2X" w:date="2020-05-11T18:21:00Z"/>
          <w:lang w:val="en-US"/>
        </w:rPr>
      </w:pPr>
      <w:ins w:id="3917"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18" w:author="V2X" w:date="2020-05-11T18:21:00Z"/>
          <w:lang w:val="en-US"/>
        </w:rPr>
      </w:pPr>
      <w:ins w:id="391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20" w:author="V2X" w:date="2020-05-11T18:21:00Z"/>
          <w:rFonts w:eastAsia="Batang"/>
          <w:noProof/>
          <w:lang w:val="en-US"/>
        </w:rPr>
      </w:pPr>
      <w:ins w:id="3921"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922"/>
      <w:commentRangeEnd w:id="3922"/>
      <w:r w:rsidR="005178B7">
        <w:rPr>
          <w:rStyle w:val="CommentReference"/>
          <w:rFonts w:eastAsia="SimSun"/>
          <w:lang w:eastAsia="en-US"/>
        </w:rPr>
        <w:commentReference w:id="3922"/>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23" w:name="_Toc36756937"/>
      <w:bookmarkStart w:id="3924" w:name="_Toc36836478"/>
      <w:bookmarkStart w:id="3925" w:name="_Toc36843455"/>
      <w:bookmarkStart w:id="3926" w:name="_Toc37067744"/>
      <w:r w:rsidRPr="00F537EB">
        <w:rPr>
          <w:rFonts w:eastAsia="MS Mincho"/>
        </w:rPr>
        <w:t>5.8.9.1.4</w:t>
      </w:r>
      <w:r w:rsidRPr="00F537EB">
        <w:rPr>
          <w:rFonts w:eastAsia="MS Mincho"/>
        </w:rPr>
        <w:tab/>
      </w:r>
      <w:commentRangeStart w:id="3927"/>
      <w:r w:rsidRPr="00F537EB">
        <w:rPr>
          <w:rFonts w:eastAsia="MS Mincho"/>
        </w:rPr>
        <w:t>Sidelink DRB release</w:t>
      </w:r>
      <w:bookmarkEnd w:id="3923"/>
      <w:bookmarkEnd w:id="3924"/>
      <w:bookmarkEnd w:id="3925"/>
      <w:bookmarkEnd w:id="3926"/>
      <w:commentRangeEnd w:id="3927"/>
      <w:r w:rsidR="00C06C15">
        <w:rPr>
          <w:rStyle w:val="CommentReference"/>
          <w:rFonts w:ascii="Times New Roman" w:eastAsia="SimSun" w:hAnsi="Times New Roman"/>
          <w:lang w:eastAsia="en-US"/>
        </w:rPr>
        <w:commentReference w:id="3927"/>
      </w:r>
    </w:p>
    <w:p w14:paraId="6E06DCF8" w14:textId="1B8576DB" w:rsidR="00333A90" w:rsidRPr="00F537EB" w:rsidRDefault="00333A90" w:rsidP="00333A90">
      <w:pPr>
        <w:pStyle w:val="Heading6"/>
        <w:rPr>
          <w:sz w:val="22"/>
        </w:rPr>
      </w:pPr>
      <w:bookmarkStart w:id="3928" w:name="_Toc36756938"/>
      <w:bookmarkStart w:id="3929" w:name="_Toc36836479"/>
      <w:bookmarkStart w:id="3930" w:name="_Toc36843456"/>
      <w:bookmarkStart w:id="3931" w:name="_Toc37067745"/>
      <w:r w:rsidRPr="00F537EB">
        <w:rPr>
          <w:sz w:val="22"/>
        </w:rPr>
        <w:t>5.8.9.1.4.1</w:t>
      </w:r>
      <w:r w:rsidRPr="00F537EB">
        <w:rPr>
          <w:sz w:val="22"/>
        </w:rPr>
        <w:tab/>
        <w:t>Sidelink DRB release conditions</w:t>
      </w:r>
      <w:bookmarkEnd w:id="3928"/>
      <w:bookmarkEnd w:id="3929"/>
      <w:bookmarkEnd w:id="3930"/>
      <w:bookmarkEnd w:id="3931"/>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32"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33"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34"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Heading6"/>
        <w:rPr>
          <w:sz w:val="22"/>
        </w:rPr>
      </w:pPr>
      <w:bookmarkStart w:id="3935" w:name="_Toc36756939"/>
      <w:bookmarkStart w:id="3936" w:name="_Toc36836480"/>
      <w:bookmarkStart w:id="3937" w:name="_Toc36843457"/>
      <w:bookmarkStart w:id="3938" w:name="_Toc37067746"/>
      <w:r w:rsidRPr="00F537EB">
        <w:rPr>
          <w:sz w:val="22"/>
        </w:rPr>
        <w:t>5.8.9.1.4.2</w:t>
      </w:r>
      <w:r w:rsidRPr="00F537EB">
        <w:rPr>
          <w:sz w:val="22"/>
        </w:rPr>
        <w:tab/>
        <w:t>Sidelink DRB release operations</w:t>
      </w:r>
      <w:bookmarkEnd w:id="3935"/>
      <w:bookmarkEnd w:id="3936"/>
      <w:bookmarkEnd w:id="3937"/>
      <w:bookmarkEnd w:id="3938"/>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39" w:author="V2X" w:date="2020-05-11T18:22:00Z"/>
          <w:rFonts w:eastAsia="Batang"/>
          <w:noProof/>
        </w:rPr>
      </w:pPr>
      <w:del w:id="3940"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41" w:author="V2X" w:date="2020-05-11T18:24:00Z"/>
        </w:rPr>
      </w:pPr>
      <w:del w:id="3942" w:author="V2X" w:date="2020-05-11T18:22:00Z">
        <w:r w:rsidRPr="00F537EB">
          <w:delText>1</w:delText>
        </w:r>
      </w:del>
      <w:ins w:id="3943"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44"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45" w:author="V2X" w:date="2020-05-11T18:24:00Z"/>
          <w:rFonts w:eastAsia="Batang"/>
          <w:noProof/>
          <w:lang w:val="en-US"/>
        </w:rPr>
      </w:pPr>
      <w:ins w:id="3946"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47"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3948" w:author="V2X" w:date="2020-05-11T18:24:00Z">
        <w:r w:rsidRPr="00F537EB" w:rsidDel="007B43EF">
          <w:rPr>
            <w:rFonts w:eastAsia="Batang"/>
            <w:noProof/>
          </w:rPr>
          <w:delText>1</w:delText>
        </w:r>
      </w:del>
      <w:ins w:id="3949"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50" w:author="V2X" w:date="2020-05-11T18:25:00Z"/>
          <w:rFonts w:eastAsia="Batang"/>
          <w:noProof/>
        </w:rPr>
      </w:pPr>
      <w:del w:id="3951" w:author="V2X" w:date="2020-05-11T18:24:00Z">
        <w:r w:rsidRPr="00F537EB">
          <w:rPr>
            <w:rFonts w:eastAsia="Batang"/>
            <w:noProof/>
          </w:rPr>
          <w:delText>2</w:delText>
        </w:r>
      </w:del>
      <w:ins w:id="3952"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53" w:author="V2X" w:date="2020-05-11T18:25:00Z"/>
          <w:rFonts w:eastAsia="Batang"/>
          <w:noProof/>
          <w:lang w:val="en-US"/>
        </w:rPr>
      </w:pPr>
      <w:bookmarkStart w:id="3954" w:name="_Hlk37403936"/>
      <w:ins w:id="3955"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3956"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54"/>
    </w:p>
    <w:p w14:paraId="4632913F" w14:textId="77777777" w:rsidR="00333A90" w:rsidRPr="00F537EB" w:rsidRDefault="00333A90" w:rsidP="00AB77CA">
      <w:pPr>
        <w:pStyle w:val="B2"/>
        <w:rPr>
          <w:del w:id="3957" w:author="V2X" w:date="2020-05-11T18:25:00Z"/>
          <w:rFonts w:eastAsia="Batang"/>
          <w:noProof/>
        </w:rPr>
      </w:pPr>
      <w:r w:rsidRPr="00F537EB">
        <w:rPr>
          <w:rFonts w:eastAsia="Batang"/>
          <w:noProof/>
        </w:rPr>
        <w:t>2&gt;</w:t>
      </w:r>
      <w:r w:rsidRPr="00F537EB">
        <w:rPr>
          <w:rFonts w:eastAsia="Batang"/>
          <w:noProof/>
        </w:rPr>
        <w:tab/>
      </w:r>
      <w:del w:id="3958"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59" w:author="V2X" w:date="2020-05-11T18:25:00Z">
        <w:r w:rsidRPr="00F537EB">
          <w:rPr>
            <w:rFonts w:eastAsia="Batang"/>
            <w:noProof/>
          </w:rPr>
          <w:delText xml:space="preserve">3&gt; </w:delText>
        </w:r>
      </w:del>
      <w:r w:rsidRPr="00F537EB">
        <w:rPr>
          <w:rFonts w:eastAsia="Batang"/>
          <w:noProof/>
        </w:rPr>
        <w:t>perform the sidelink UE information procedure in sub-c</w:t>
      </w:r>
      <w:ins w:id="3960" w:author="V2X" w:date="2020-05-11T18:25:00Z">
        <w:r w:rsidR="007B43EF">
          <w:rPr>
            <w:rFonts w:eastAsia="Batang"/>
            <w:noProof/>
          </w:rPr>
          <w:t>l</w:t>
        </w:r>
      </w:ins>
      <w:r w:rsidRPr="00F537EB">
        <w:rPr>
          <w:rFonts w:eastAsia="Batang"/>
          <w:noProof/>
        </w:rPr>
        <w:t>a</w:t>
      </w:r>
      <w:del w:id="3961" w:author="V2X" w:date="2020-05-11T18:25:00Z">
        <w:r w:rsidRPr="00F537EB" w:rsidDel="007B43EF">
          <w:rPr>
            <w:rFonts w:eastAsia="Batang"/>
            <w:noProof/>
          </w:rPr>
          <w:delText>l</w:delText>
        </w:r>
      </w:del>
      <w:r w:rsidRPr="00F537EB">
        <w:rPr>
          <w:rFonts w:eastAsia="Batang"/>
          <w:noProof/>
        </w:rPr>
        <w:t>use 5.8.3 for unicast if need</w:t>
      </w:r>
      <w:ins w:id="3962"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3963" w:name="_Toc36756940"/>
      <w:bookmarkStart w:id="3964" w:name="_Toc36836481"/>
      <w:bookmarkStart w:id="3965" w:name="_Toc36843458"/>
      <w:bookmarkStart w:id="3966" w:name="_Toc37067747"/>
      <w:r w:rsidRPr="00F537EB">
        <w:rPr>
          <w:rFonts w:eastAsia="MS Mincho"/>
        </w:rPr>
        <w:t>5.8.9.1.5</w:t>
      </w:r>
      <w:r w:rsidRPr="00F537EB">
        <w:rPr>
          <w:rFonts w:eastAsia="MS Mincho"/>
        </w:rPr>
        <w:tab/>
      </w:r>
      <w:commentRangeStart w:id="3967"/>
      <w:r w:rsidRPr="00F537EB">
        <w:rPr>
          <w:rFonts w:eastAsia="MS Mincho"/>
        </w:rPr>
        <w:t>Sidelink DRB addition/modification</w:t>
      </w:r>
      <w:bookmarkEnd w:id="3963"/>
      <w:bookmarkEnd w:id="3964"/>
      <w:bookmarkEnd w:id="3965"/>
      <w:bookmarkEnd w:id="3966"/>
      <w:commentRangeEnd w:id="3967"/>
      <w:r w:rsidR="00C06C15">
        <w:rPr>
          <w:rStyle w:val="CommentReference"/>
          <w:rFonts w:ascii="Times New Roman" w:eastAsia="SimSun" w:hAnsi="Times New Roman"/>
          <w:lang w:eastAsia="en-US"/>
        </w:rPr>
        <w:commentReference w:id="3967"/>
      </w:r>
    </w:p>
    <w:p w14:paraId="27A57F5C" w14:textId="77777777" w:rsidR="00333A90" w:rsidRPr="00F537EB" w:rsidRDefault="00333A90" w:rsidP="00333A90">
      <w:pPr>
        <w:rPr>
          <w:del w:id="3968" w:author="V2X" w:date="2020-05-11T18:26:00Z"/>
          <w:lang w:eastAsia="zh-CN"/>
        </w:rPr>
      </w:pPr>
      <w:del w:id="3969"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3970" w:name="_Toc36756941"/>
      <w:bookmarkStart w:id="3971" w:name="_Toc36836482"/>
      <w:bookmarkStart w:id="3972" w:name="_Toc36843459"/>
      <w:bookmarkStart w:id="3973" w:name="_Toc37067748"/>
      <w:r w:rsidRPr="00F537EB">
        <w:rPr>
          <w:sz w:val="22"/>
        </w:rPr>
        <w:t>5.8.9.1.5.1</w:t>
      </w:r>
      <w:r w:rsidRPr="00F537EB">
        <w:rPr>
          <w:sz w:val="22"/>
        </w:rPr>
        <w:tab/>
        <w:t>Sidelink DRB addition/modification conditions</w:t>
      </w:r>
      <w:bookmarkEnd w:id="3970"/>
      <w:bookmarkEnd w:id="3971"/>
      <w:bookmarkEnd w:id="3972"/>
      <w:bookmarkEnd w:id="3973"/>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3974" w:name="_Toc36756942"/>
      <w:bookmarkStart w:id="3975" w:name="_Toc36836483"/>
      <w:bookmarkStart w:id="3976" w:name="_Toc36843460"/>
      <w:bookmarkStart w:id="3977" w:name="_Toc37067749"/>
      <w:r w:rsidRPr="00F537EB">
        <w:rPr>
          <w:sz w:val="22"/>
        </w:rPr>
        <w:t>5.8.9.1.5.2</w:t>
      </w:r>
      <w:r w:rsidRPr="00F537EB">
        <w:rPr>
          <w:sz w:val="22"/>
        </w:rPr>
        <w:tab/>
        <w:t>Sidelink DRB addition/modification operations</w:t>
      </w:r>
      <w:bookmarkEnd w:id="3974"/>
      <w:bookmarkEnd w:id="3975"/>
      <w:bookmarkEnd w:id="3976"/>
      <w:bookmarkEnd w:id="3977"/>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78" w:author="V2X" w:date="2020-05-11T18:26:00Z">
        <w:r w:rsidRPr="00F537EB">
          <w:rPr>
            <w:rFonts w:eastAsia="Batang"/>
            <w:noProof/>
          </w:rPr>
          <w:delText xml:space="preserve">accoicated </w:delText>
        </w:r>
      </w:del>
      <w:ins w:id="3979"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80"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3981" w:name="_Toc36756943"/>
      <w:bookmarkStart w:id="3982" w:name="_Toc36836484"/>
      <w:bookmarkStart w:id="3983" w:name="_Toc36843461"/>
      <w:bookmarkStart w:id="3984" w:name="_Toc37067750"/>
      <w:moveToRangeStart w:id="3985" w:author="V2X" w:date="2020-05-11T18:27:00Z" w:name="move40114090"/>
      <w:moveTo w:id="3986" w:author="V2X" w:date="2020-05-11T18:27:00Z">
        <w:r w:rsidRPr="00F537EB">
          <w:rPr>
            <w:rFonts w:eastAsia="MS Mincho"/>
          </w:rPr>
          <w:t>5.8.9.1.</w:t>
        </w:r>
      </w:moveTo>
      <w:ins w:id="3987" w:author="V2X" w:date="2020-05-11T18:28:00Z">
        <w:r w:rsidRPr="00F537EB">
          <w:rPr>
            <w:rFonts w:eastAsia="MS Mincho"/>
          </w:rPr>
          <w:t>6</w:t>
        </w:r>
      </w:ins>
      <w:moveTo w:id="3988"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89" w:author="V2X" w:date="2020-05-11T18:27:00Z">
        <w:r w:rsidRPr="007C7C20">
          <w:rPr>
            <w:lang w:val="en-US"/>
          </w:rPr>
          <w:t>The UE shall:</w:t>
        </w:r>
      </w:moveTo>
    </w:p>
    <w:p w14:paraId="358E6857" w14:textId="77777777" w:rsidR="007B43EF" w:rsidRPr="00F537EB" w:rsidRDefault="007B43EF" w:rsidP="007B43EF">
      <w:pPr>
        <w:pStyle w:val="B1"/>
      </w:pPr>
      <w:moveTo w:id="3990"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91"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92"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93"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94"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9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85"/>
    <w:p w14:paraId="661DE812" w14:textId="6142455A" w:rsidR="00333A90" w:rsidRPr="00F537EB" w:rsidRDefault="00333A90" w:rsidP="00333A90">
      <w:pPr>
        <w:pStyle w:val="Heading5"/>
        <w:rPr>
          <w:rFonts w:eastAsia="MS Mincho"/>
        </w:rPr>
      </w:pPr>
      <w:r w:rsidRPr="00F537EB">
        <w:rPr>
          <w:rFonts w:eastAsia="MS Mincho"/>
        </w:rPr>
        <w:t>5.8.9.1.</w:t>
      </w:r>
      <w:del w:id="3996" w:author="V2X" w:date="2020-05-11T18:28:00Z">
        <w:r w:rsidRPr="00F537EB" w:rsidDel="007B43EF">
          <w:rPr>
            <w:rFonts w:eastAsia="MS Mincho"/>
          </w:rPr>
          <w:delText>6</w:delText>
        </w:r>
      </w:del>
      <w:ins w:id="3997" w:author="V2X" w:date="2020-05-11T18:28:00Z">
        <w:r w:rsidR="007B43EF">
          <w:rPr>
            <w:rFonts w:eastAsia="MS Mincho"/>
          </w:rPr>
          <w:t>7</w:t>
        </w:r>
      </w:ins>
      <w:r w:rsidRPr="00F537EB">
        <w:rPr>
          <w:rFonts w:eastAsia="MS Mincho"/>
        </w:rPr>
        <w:tab/>
        <w:t>Sidelink SRB addition</w:t>
      </w:r>
      <w:bookmarkEnd w:id="3981"/>
      <w:bookmarkEnd w:id="3982"/>
      <w:bookmarkEnd w:id="3983"/>
      <w:bookmarkEnd w:id="3984"/>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98" w:author="V2X" w:date="2020-05-11T18:28:00Z">
        <w:r w:rsidRPr="00F537EB">
          <w:delText xml:space="preserve">sidelink SRB for </w:delText>
        </w:r>
      </w:del>
      <w:r w:rsidRPr="00F537EB">
        <w:t>PC5-S message for a specific destination is requested by upper layers</w:t>
      </w:r>
      <w:ins w:id="3999" w:author="V2X" w:date="2020-05-11T18:28:00Z">
        <w:r w:rsidR="007B43EF">
          <w:t xml:space="preserve"> for </w:t>
        </w:r>
      </w:ins>
      <w:ins w:id="400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01" w:name="_Toc36756944"/>
      <w:bookmarkStart w:id="4002" w:name="_Toc36836485"/>
      <w:bookmarkStart w:id="4003" w:name="_Toc36843462"/>
      <w:bookmarkStart w:id="4004" w:name="_Toc37067751"/>
      <w:moveFromRangeStart w:id="4005" w:author="V2X" w:date="2020-05-11T18:27:00Z" w:name="move40114090"/>
      <w:moveFrom w:id="4006" w:author="V2X" w:date="2020-05-11T18:27:00Z">
        <w:r w:rsidRPr="00F537EB">
          <w:rPr>
            <w:rFonts w:eastAsia="MS Mincho"/>
          </w:rPr>
          <w:t>5.8.9.1.7</w:t>
        </w:r>
        <w:r w:rsidRPr="00F537EB">
          <w:rPr>
            <w:rFonts w:eastAsia="MS Mincho"/>
          </w:rPr>
          <w:tab/>
          <w:t>Sidelink SRB release</w:t>
        </w:r>
      </w:moveFrom>
      <w:bookmarkEnd w:id="4001"/>
      <w:bookmarkEnd w:id="4002"/>
      <w:bookmarkEnd w:id="4003"/>
      <w:bookmarkEnd w:id="4004"/>
    </w:p>
    <w:p w14:paraId="5BF0FC10" w14:textId="77777777" w:rsidR="00333A90" w:rsidRPr="004766C1" w:rsidRDefault="00333A90" w:rsidP="00333A90">
      <w:pPr>
        <w:rPr>
          <w:lang w:val="en-US"/>
        </w:rPr>
      </w:pPr>
      <w:moveFrom w:id="4007" w:author="V2X" w:date="2020-05-11T18:27:00Z">
        <w:r w:rsidRPr="004766C1">
          <w:rPr>
            <w:lang w:val="en-US"/>
          </w:rPr>
          <w:t>The UE shall:</w:t>
        </w:r>
      </w:moveFrom>
    </w:p>
    <w:p w14:paraId="4702D58B" w14:textId="77777777" w:rsidR="00333A90" w:rsidRPr="00F537EB" w:rsidRDefault="00333A90" w:rsidP="00333A90">
      <w:pPr>
        <w:pStyle w:val="B1"/>
      </w:pPr>
      <w:moveFrom w:id="400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0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1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1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1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1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14" w:name="_Toc36756945"/>
      <w:bookmarkStart w:id="4015" w:name="_Toc36836486"/>
      <w:bookmarkStart w:id="4016" w:name="_Toc36843463"/>
      <w:bookmarkStart w:id="4017" w:name="_Toc37067752"/>
      <w:moveFromRangeEnd w:id="4005"/>
      <w:r w:rsidRPr="00F537EB">
        <w:rPr>
          <w:rFonts w:eastAsia="MS Mincho"/>
        </w:rPr>
        <w:t>5.8.9.1.8</w:t>
      </w:r>
      <w:r w:rsidRPr="00F537EB">
        <w:rPr>
          <w:rFonts w:eastAsia="MS Mincho"/>
        </w:rPr>
        <w:tab/>
      </w:r>
      <w:ins w:id="401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19" w:author="V2X" w:date="2020-05-11T18:29:00Z">
        <w:r w:rsidRPr="00F537EB">
          <w:rPr>
            <w:rFonts w:eastAsia="MS Mincho"/>
          </w:rPr>
          <w:delText>S</w:delText>
        </w:r>
        <w:r w:rsidRPr="00F537EB">
          <w:delText>idelink RRC reconfiguration failure</w:delText>
        </w:r>
        <w:bookmarkEnd w:id="4014"/>
        <w:bookmarkEnd w:id="4015"/>
        <w:bookmarkEnd w:id="4016"/>
        <w:bookmarkEnd w:id="4017"/>
        <w:commentRangeStart w:id="4020"/>
        <w:commentRangeEnd w:id="4020"/>
        <w:r w:rsidR="00903C3B">
          <w:rPr>
            <w:rStyle w:val="CommentReference"/>
            <w:rFonts w:ascii="Times New Roman" w:eastAsiaTheme="minorEastAsia" w:hAnsi="Times New Roman"/>
            <w:lang w:eastAsia="en-US"/>
          </w:rPr>
          <w:commentReference w:id="402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21" w:author="V2X" w:date="2020-05-11T18:30:00Z">
        <w:r w:rsidRPr="00F537EB">
          <w:delText>2</w:delText>
        </w:r>
      </w:del>
      <w:ins w:id="402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23" w:author="V2X" w:date="2020-05-11T18:30:00Z">
        <w:r w:rsidRPr="00F537EB">
          <w:delText xml:space="preserve">X </w:delText>
        </w:r>
      </w:del>
      <w:ins w:id="402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25" w:author="V2X" w:date="2020-05-11T18:30:00Z"/>
          <w:color w:val="auto"/>
        </w:rPr>
      </w:pPr>
      <w:del w:id="4026"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027" w:name="_Toc36756946"/>
      <w:bookmarkStart w:id="4028" w:name="_Toc36836487"/>
      <w:bookmarkStart w:id="4029" w:name="_Toc36843464"/>
      <w:bookmarkStart w:id="403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27"/>
      <w:bookmarkEnd w:id="4028"/>
      <w:bookmarkEnd w:id="4029"/>
      <w:bookmarkEnd w:id="403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3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32" w:author="V2X" w:date="2020-05-11T18:30:00Z"/>
        </w:rPr>
      </w:pPr>
      <w:ins w:id="403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34" w:author="V2X" w:date="2020-05-11T18:30:00Z"/>
          <w:rFonts w:ascii="Arial" w:eastAsia="MS Mincho" w:hAnsi="Arial"/>
          <w:sz w:val="22"/>
          <w:lang w:val="en-US"/>
        </w:rPr>
      </w:pPr>
      <w:ins w:id="403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36"/>
      <w:commentRangeEnd w:id="4036"/>
      <w:r w:rsidR="00C2257A">
        <w:rPr>
          <w:rStyle w:val="CommentReference"/>
          <w:rFonts w:eastAsia="SimSun"/>
          <w:szCs w:val="20"/>
          <w:lang w:val="en-GB" w:eastAsia="en-US"/>
        </w:rPr>
        <w:commentReference w:id="4036"/>
      </w:r>
    </w:p>
    <w:p w14:paraId="153128FA" w14:textId="77777777" w:rsidR="007B43EF" w:rsidRPr="007C7C20" w:rsidRDefault="007B43EF" w:rsidP="007B43EF">
      <w:pPr>
        <w:rPr>
          <w:ins w:id="4037" w:author="V2X" w:date="2020-05-11T18:30:00Z"/>
          <w:rFonts w:eastAsia="SimSun"/>
          <w:lang w:val="en-US"/>
        </w:rPr>
      </w:pPr>
      <w:ins w:id="4038"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039" w:author="V2X" w:date="2020-05-11T18:30:00Z"/>
          <w:rFonts w:eastAsia="SimSun"/>
          <w:lang w:val="en-US"/>
        </w:rPr>
      </w:pPr>
      <w:ins w:id="4040"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041"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042" w:name="_Toc36756947"/>
      <w:bookmarkStart w:id="4043" w:name="_Toc36836488"/>
      <w:bookmarkStart w:id="4044" w:name="_Toc36843465"/>
      <w:bookmarkStart w:id="4045" w:name="_Toc37067754"/>
      <w:r w:rsidRPr="00F537EB">
        <w:t>5.8.9.2</w:t>
      </w:r>
      <w:r w:rsidRPr="00F537EB">
        <w:tab/>
        <w:t>Sidelink UE capablities</w:t>
      </w:r>
      <w:bookmarkEnd w:id="4042"/>
      <w:bookmarkEnd w:id="4043"/>
      <w:bookmarkEnd w:id="4044"/>
      <w:bookmarkEnd w:id="404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046" w:name="_Toc36756948"/>
      <w:bookmarkStart w:id="4047" w:name="_Toc36836489"/>
      <w:bookmarkStart w:id="4048" w:name="_Toc36843466"/>
      <w:bookmarkStart w:id="4049" w:name="_Toc37067755"/>
      <w:r w:rsidRPr="00F537EB">
        <w:t>5.8.9.3</w:t>
      </w:r>
      <w:r w:rsidRPr="00F537EB">
        <w:tab/>
        <w:t>Sidelink radio link failure related actions</w:t>
      </w:r>
      <w:bookmarkEnd w:id="4046"/>
      <w:bookmarkEnd w:id="4047"/>
      <w:bookmarkEnd w:id="4048"/>
      <w:bookmarkEnd w:id="4049"/>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50" w:author="V2X" w:date="2020-05-11T18:31:00Z"/>
        </w:rPr>
      </w:pPr>
      <w:r w:rsidRPr="00F537EB">
        <w:t>1&gt;</w:t>
      </w:r>
      <w:r w:rsidRPr="00F537EB">
        <w:tab/>
        <w:t xml:space="preserve">upon </w:t>
      </w:r>
      <w:r w:rsidRPr="00F537EB">
        <w:rPr>
          <w:rFonts w:eastAsia="MS Mincho"/>
        </w:rPr>
        <w:t>T400 expiry</w:t>
      </w:r>
      <w:ins w:id="405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5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53"/>
      <w:commentRangeEnd w:id="4053"/>
      <w:r w:rsidR="006473BE">
        <w:rPr>
          <w:rStyle w:val="CommentReference"/>
          <w:rFonts w:eastAsia="SimSun"/>
          <w:szCs w:val="20"/>
          <w:lang w:val="en-GB" w:eastAsia="en-US"/>
        </w:rPr>
        <w:commentReference w:id="4053"/>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54" w:author="V2X" w:date="2020-05-11T18:38:00Z">
        <w:r w:rsidRPr="00F537EB">
          <w:delText>7</w:delText>
        </w:r>
      </w:del>
      <w:ins w:id="4055"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56"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57"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058" w:name="_Toc36756949"/>
      <w:bookmarkStart w:id="4059" w:name="_Toc36836490"/>
      <w:bookmarkStart w:id="4060" w:name="_Toc36843467"/>
      <w:bookmarkStart w:id="4061" w:name="_Toc37067756"/>
      <w:r w:rsidRPr="00F537EB">
        <w:t>5.8.9.4</w:t>
      </w:r>
      <w:r w:rsidRPr="00F537EB">
        <w:tab/>
        <w:t>Sidelink common control information</w:t>
      </w:r>
      <w:bookmarkEnd w:id="4058"/>
      <w:bookmarkEnd w:id="4059"/>
      <w:bookmarkEnd w:id="4060"/>
      <w:bookmarkEnd w:id="4061"/>
    </w:p>
    <w:p w14:paraId="35BD012C" w14:textId="434E6150" w:rsidR="00333A90" w:rsidRPr="00F537EB" w:rsidRDefault="00333A90" w:rsidP="00333A90">
      <w:pPr>
        <w:pStyle w:val="Heading5"/>
        <w:rPr>
          <w:rFonts w:eastAsia="MS Mincho"/>
        </w:rPr>
      </w:pPr>
      <w:bookmarkStart w:id="4062" w:name="_Toc36756950"/>
      <w:bookmarkStart w:id="4063" w:name="_Toc36836491"/>
      <w:bookmarkStart w:id="4064" w:name="_Toc36843468"/>
      <w:bookmarkStart w:id="4065" w:name="_Toc37067757"/>
      <w:r w:rsidRPr="00F537EB">
        <w:rPr>
          <w:rFonts w:eastAsia="MS Mincho"/>
        </w:rPr>
        <w:t>5.8.9.4.1</w:t>
      </w:r>
      <w:r w:rsidRPr="00F537EB">
        <w:rPr>
          <w:rFonts w:eastAsia="MS Mincho"/>
        </w:rPr>
        <w:tab/>
        <w:t>General</w:t>
      </w:r>
      <w:bookmarkEnd w:id="4062"/>
      <w:bookmarkEnd w:id="4063"/>
      <w:bookmarkEnd w:id="4064"/>
      <w:bookmarkEnd w:id="4065"/>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066" w:name="_Toc36756951"/>
      <w:bookmarkStart w:id="4067" w:name="_Toc36836492"/>
      <w:bookmarkStart w:id="4068" w:name="_Toc36843469"/>
      <w:bookmarkStart w:id="406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66"/>
      <w:bookmarkEnd w:id="4067"/>
      <w:bookmarkEnd w:id="4068"/>
      <w:bookmarkEnd w:id="4069"/>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070" w:name="_Toc36756952"/>
      <w:bookmarkStart w:id="4071" w:name="_Toc36836493"/>
      <w:bookmarkStart w:id="4072" w:name="_Toc36843470"/>
      <w:bookmarkStart w:id="407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70"/>
      <w:bookmarkEnd w:id="4071"/>
      <w:bookmarkEnd w:id="4072"/>
      <w:bookmarkEnd w:id="4073"/>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74"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75" w:author="V2X" w:date="2020-05-11T18:40:00Z"/>
          <w:lang w:val="en-US" w:eastAsia="zh-CN"/>
        </w:rPr>
      </w:pPr>
      <w:ins w:id="4076"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77" w:author="V2X" w:date="2020-05-11T18:40:00Z"/>
          <w:lang w:val="en-US"/>
        </w:rPr>
      </w:pPr>
      <w:ins w:id="407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7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80" w:name="OLE_LINK158"/>
      <w:bookmarkStart w:id="4081" w:name="OLE_LINK159"/>
      <w:r w:rsidRPr="00F537EB">
        <w:t>1&gt;</w:t>
      </w:r>
      <w:r w:rsidRPr="00F537EB">
        <w:tab/>
        <w:t>else:</w:t>
      </w:r>
    </w:p>
    <w:bookmarkEnd w:id="4080"/>
    <w:bookmarkEnd w:id="408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082" w:name="_Toc36756953"/>
      <w:bookmarkStart w:id="4083" w:name="_Toc36836494"/>
      <w:bookmarkStart w:id="4084" w:name="_Toc36843471"/>
      <w:bookmarkStart w:id="4085" w:name="_Toc37067760"/>
      <w:r w:rsidRPr="00F537EB">
        <w:t>5.8.10</w:t>
      </w:r>
      <w:r w:rsidRPr="00F537EB">
        <w:tab/>
        <w:t>Sidelink measurement</w:t>
      </w:r>
      <w:bookmarkEnd w:id="4082"/>
      <w:bookmarkEnd w:id="4083"/>
      <w:bookmarkEnd w:id="4084"/>
      <w:bookmarkEnd w:id="4085"/>
    </w:p>
    <w:p w14:paraId="2D047A28" w14:textId="60359ACF" w:rsidR="00333A90" w:rsidRPr="00F537EB" w:rsidRDefault="00333A90" w:rsidP="00333A90">
      <w:pPr>
        <w:pStyle w:val="Heading4"/>
        <w:rPr>
          <w:lang w:eastAsia="x-none"/>
        </w:rPr>
      </w:pPr>
      <w:bookmarkStart w:id="4086" w:name="OLE_LINK177"/>
      <w:bookmarkStart w:id="4087" w:name="_Toc36756954"/>
      <w:bookmarkStart w:id="4088" w:name="_Toc36836495"/>
      <w:bookmarkStart w:id="4089" w:name="_Toc36843472"/>
      <w:bookmarkStart w:id="4090" w:name="_Toc37067761"/>
      <w:r w:rsidRPr="00F537EB">
        <w:rPr>
          <w:lang w:eastAsia="x-none"/>
        </w:rPr>
        <w:t>5.8.10.1</w:t>
      </w:r>
      <w:r w:rsidRPr="00F537EB">
        <w:rPr>
          <w:lang w:eastAsia="x-none"/>
        </w:rPr>
        <w:tab/>
      </w:r>
      <w:bookmarkEnd w:id="4086"/>
      <w:r w:rsidRPr="00F537EB">
        <w:rPr>
          <w:lang w:eastAsia="x-none"/>
        </w:rPr>
        <w:t>Introduction</w:t>
      </w:r>
      <w:bookmarkEnd w:id="4087"/>
      <w:bookmarkEnd w:id="4088"/>
      <w:bookmarkEnd w:id="4089"/>
      <w:bookmarkEnd w:id="4090"/>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91"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092" w:name="_Toc36756955"/>
      <w:bookmarkStart w:id="4093" w:name="_Toc36836496"/>
      <w:bookmarkStart w:id="4094" w:name="_Toc36843473"/>
      <w:bookmarkStart w:id="4095" w:name="_Toc37067762"/>
      <w:r w:rsidRPr="00F537EB">
        <w:rPr>
          <w:lang w:eastAsia="x-none"/>
        </w:rPr>
        <w:t>5.8.10.2</w:t>
      </w:r>
      <w:r w:rsidRPr="00F537EB">
        <w:rPr>
          <w:lang w:eastAsia="x-none"/>
        </w:rPr>
        <w:tab/>
        <w:t>Sidelink measurement configuration</w:t>
      </w:r>
      <w:bookmarkEnd w:id="4092"/>
      <w:bookmarkEnd w:id="4093"/>
      <w:bookmarkEnd w:id="4094"/>
      <w:bookmarkEnd w:id="4095"/>
    </w:p>
    <w:p w14:paraId="79BF057A" w14:textId="467E5FF2" w:rsidR="00333A90" w:rsidRPr="00F537EB" w:rsidRDefault="00333A90" w:rsidP="00333A90">
      <w:pPr>
        <w:pStyle w:val="Heading5"/>
        <w:rPr>
          <w:lang w:eastAsia="zh-CN"/>
        </w:rPr>
      </w:pPr>
      <w:bookmarkStart w:id="4096" w:name="_Toc36756956"/>
      <w:bookmarkStart w:id="4097" w:name="_Toc36836497"/>
      <w:bookmarkStart w:id="4098" w:name="_Toc36843474"/>
      <w:bookmarkStart w:id="4099" w:name="_Toc37067763"/>
      <w:r w:rsidRPr="00F537EB">
        <w:rPr>
          <w:lang w:eastAsia="zh-CN"/>
        </w:rPr>
        <w:t>5.8.10.2.1</w:t>
      </w:r>
      <w:r w:rsidRPr="00F537EB">
        <w:rPr>
          <w:lang w:eastAsia="zh-CN"/>
        </w:rPr>
        <w:tab/>
        <w:t>General</w:t>
      </w:r>
      <w:bookmarkEnd w:id="4096"/>
      <w:bookmarkEnd w:id="4097"/>
      <w:bookmarkEnd w:id="4098"/>
      <w:bookmarkEnd w:id="4099"/>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00" w:name="_Toc36756957"/>
      <w:bookmarkStart w:id="4101" w:name="_Toc36836498"/>
      <w:bookmarkStart w:id="4102" w:name="_Toc36843475"/>
      <w:bookmarkStart w:id="4103" w:name="_Toc37067764"/>
      <w:r w:rsidRPr="00F537EB">
        <w:rPr>
          <w:lang w:eastAsia="zh-CN"/>
        </w:rPr>
        <w:t>5.8.10.2.2</w:t>
      </w:r>
      <w:r w:rsidRPr="00F537EB">
        <w:rPr>
          <w:lang w:eastAsia="zh-CN"/>
        </w:rPr>
        <w:tab/>
        <w:t>Sidelink measurement identity removal</w:t>
      </w:r>
      <w:bookmarkEnd w:id="4100"/>
      <w:bookmarkEnd w:id="4101"/>
      <w:bookmarkEnd w:id="4102"/>
      <w:bookmarkEnd w:id="4103"/>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04" w:name="_Toc36756958"/>
      <w:bookmarkStart w:id="4105" w:name="_Toc36836499"/>
      <w:bookmarkStart w:id="4106" w:name="_Toc36843476"/>
      <w:bookmarkStart w:id="4107" w:name="_Toc37067765"/>
      <w:r w:rsidRPr="00F537EB">
        <w:rPr>
          <w:lang w:eastAsia="zh-CN"/>
        </w:rPr>
        <w:t>5.8.10.2.3</w:t>
      </w:r>
      <w:r w:rsidRPr="00F537EB">
        <w:rPr>
          <w:lang w:eastAsia="zh-CN"/>
        </w:rPr>
        <w:tab/>
        <w:t>Sidelink measurement identity addition/modification</w:t>
      </w:r>
      <w:bookmarkEnd w:id="4104"/>
      <w:bookmarkEnd w:id="4105"/>
      <w:bookmarkEnd w:id="4106"/>
      <w:bookmarkEnd w:id="4107"/>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08" w:name="_Toc36756959"/>
      <w:bookmarkStart w:id="4109" w:name="_Toc36836500"/>
      <w:bookmarkStart w:id="4110" w:name="_Toc36843477"/>
      <w:bookmarkStart w:id="4111" w:name="_Toc37067766"/>
      <w:r w:rsidRPr="00F537EB">
        <w:rPr>
          <w:lang w:eastAsia="zh-CN"/>
        </w:rPr>
        <w:t>5.8.10.2.4</w:t>
      </w:r>
      <w:r w:rsidRPr="00F537EB">
        <w:rPr>
          <w:lang w:eastAsia="zh-CN"/>
        </w:rPr>
        <w:tab/>
        <w:t>Sidelink measurement object removal</w:t>
      </w:r>
      <w:bookmarkEnd w:id="4108"/>
      <w:bookmarkEnd w:id="4109"/>
      <w:bookmarkEnd w:id="4110"/>
      <w:bookmarkEnd w:id="4111"/>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12" w:name="_Toc36756960"/>
      <w:bookmarkStart w:id="4113" w:name="_Toc36836501"/>
      <w:bookmarkStart w:id="4114" w:name="_Toc36843478"/>
      <w:bookmarkStart w:id="4115" w:name="_Toc37067767"/>
      <w:r w:rsidRPr="00F537EB">
        <w:rPr>
          <w:lang w:eastAsia="zh-CN"/>
        </w:rPr>
        <w:t>5.8.10.2.5</w:t>
      </w:r>
      <w:r w:rsidRPr="00F537EB">
        <w:rPr>
          <w:lang w:eastAsia="zh-CN"/>
        </w:rPr>
        <w:tab/>
        <w:t>Sidelink measurement object addition/modification</w:t>
      </w:r>
      <w:bookmarkEnd w:id="4112"/>
      <w:bookmarkEnd w:id="4113"/>
      <w:bookmarkEnd w:id="4114"/>
      <w:bookmarkEnd w:id="4115"/>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16" w:name="OLE_LINK180"/>
      <w:r w:rsidRPr="00F537EB">
        <w:t xml:space="preserve">sl-MeasObjectId </w:t>
      </w:r>
      <w:bookmarkEnd w:id="411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17" w:name="_Toc36756961"/>
      <w:bookmarkStart w:id="4118" w:name="_Toc36836502"/>
      <w:bookmarkStart w:id="4119" w:name="_Toc36843479"/>
      <w:bookmarkStart w:id="4120" w:name="_Toc37067768"/>
      <w:r w:rsidRPr="00F537EB">
        <w:rPr>
          <w:lang w:eastAsia="zh-CN"/>
        </w:rPr>
        <w:t>5.8.10.2.6</w:t>
      </w:r>
      <w:r w:rsidRPr="00F537EB">
        <w:rPr>
          <w:lang w:eastAsia="zh-CN"/>
        </w:rPr>
        <w:tab/>
        <w:t>Sidelink reporting configuration removal</w:t>
      </w:r>
      <w:bookmarkEnd w:id="4117"/>
      <w:bookmarkEnd w:id="4118"/>
      <w:bookmarkEnd w:id="4119"/>
      <w:bookmarkEnd w:id="4120"/>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121" w:name="_Toc36756962"/>
      <w:bookmarkStart w:id="4122" w:name="_Toc36836503"/>
      <w:bookmarkStart w:id="4123" w:name="_Toc36843480"/>
      <w:bookmarkStart w:id="4124" w:name="_Toc37067769"/>
      <w:r w:rsidRPr="00F537EB">
        <w:rPr>
          <w:lang w:eastAsia="zh-CN"/>
        </w:rPr>
        <w:t>5.8.10.2.7</w:t>
      </w:r>
      <w:r w:rsidRPr="00F537EB">
        <w:rPr>
          <w:lang w:eastAsia="zh-CN"/>
        </w:rPr>
        <w:tab/>
        <w:t>Sidelink reporting configuration addition/modification</w:t>
      </w:r>
      <w:bookmarkEnd w:id="4121"/>
      <w:bookmarkEnd w:id="4122"/>
      <w:bookmarkEnd w:id="4123"/>
      <w:bookmarkEnd w:id="4124"/>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125" w:name="_Toc36756963"/>
      <w:bookmarkStart w:id="4126" w:name="_Toc36836504"/>
      <w:bookmarkStart w:id="4127" w:name="_Toc36843481"/>
      <w:bookmarkStart w:id="4128" w:name="_Toc37067770"/>
      <w:r w:rsidRPr="00F537EB">
        <w:rPr>
          <w:lang w:eastAsia="zh-CN"/>
        </w:rPr>
        <w:t>5.8.10.2.8</w:t>
      </w:r>
      <w:r w:rsidRPr="00F537EB">
        <w:rPr>
          <w:lang w:eastAsia="zh-CN"/>
        </w:rPr>
        <w:tab/>
        <w:t>Sidelink quantity configuration</w:t>
      </w:r>
      <w:bookmarkEnd w:id="4125"/>
      <w:bookmarkEnd w:id="4126"/>
      <w:bookmarkEnd w:id="4127"/>
      <w:bookmarkEnd w:id="4128"/>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129" w:name="_Toc36756964"/>
      <w:bookmarkStart w:id="4130" w:name="_Toc36836505"/>
      <w:bookmarkStart w:id="4131" w:name="_Toc36843482"/>
      <w:bookmarkStart w:id="4132" w:name="_Toc37067771"/>
      <w:r w:rsidRPr="00F537EB">
        <w:rPr>
          <w:lang w:eastAsia="x-none"/>
        </w:rPr>
        <w:t>5.8.10.3</w:t>
      </w:r>
      <w:r w:rsidRPr="00F537EB">
        <w:rPr>
          <w:lang w:eastAsia="x-none"/>
        </w:rPr>
        <w:tab/>
        <w:t>Performing NR sidelink measurements</w:t>
      </w:r>
      <w:bookmarkEnd w:id="4129"/>
      <w:bookmarkEnd w:id="4130"/>
      <w:bookmarkEnd w:id="4131"/>
      <w:bookmarkEnd w:id="4132"/>
    </w:p>
    <w:p w14:paraId="62841696" w14:textId="62C46D12" w:rsidR="00333A90" w:rsidRPr="00F537EB" w:rsidRDefault="00333A90" w:rsidP="00333A90">
      <w:pPr>
        <w:pStyle w:val="Heading5"/>
        <w:rPr>
          <w:lang w:eastAsia="zh-CN"/>
        </w:rPr>
      </w:pPr>
      <w:bookmarkStart w:id="4133" w:name="_Toc36756965"/>
      <w:bookmarkStart w:id="4134" w:name="_Toc36836506"/>
      <w:bookmarkStart w:id="4135" w:name="_Toc36843483"/>
      <w:bookmarkStart w:id="4136" w:name="_Toc37067772"/>
      <w:r w:rsidRPr="00F537EB">
        <w:rPr>
          <w:lang w:eastAsia="zh-CN"/>
        </w:rPr>
        <w:t>5.8.10.3.1</w:t>
      </w:r>
      <w:r w:rsidRPr="00F537EB">
        <w:rPr>
          <w:lang w:eastAsia="zh-CN"/>
        </w:rPr>
        <w:tab/>
        <w:t>General</w:t>
      </w:r>
      <w:bookmarkEnd w:id="4133"/>
      <w:bookmarkEnd w:id="4134"/>
      <w:bookmarkEnd w:id="4135"/>
      <w:bookmarkEnd w:id="4136"/>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137" w:name="_Toc36756966"/>
      <w:bookmarkStart w:id="4138" w:name="_Toc36836507"/>
      <w:bookmarkStart w:id="4139" w:name="_Toc36843484"/>
      <w:bookmarkStart w:id="4140" w:name="_Toc37067773"/>
      <w:r w:rsidRPr="00F537EB">
        <w:rPr>
          <w:lang w:eastAsia="zh-CN"/>
        </w:rPr>
        <w:t>5.8.10.3.2</w:t>
      </w:r>
      <w:r w:rsidRPr="00F537EB">
        <w:rPr>
          <w:lang w:eastAsia="zh-CN"/>
        </w:rPr>
        <w:tab/>
        <w:t>Derivation of NR sidelink measurement results</w:t>
      </w:r>
      <w:bookmarkEnd w:id="4137"/>
      <w:bookmarkEnd w:id="4138"/>
      <w:bookmarkEnd w:id="4139"/>
      <w:bookmarkEnd w:id="4140"/>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141" w:name="_Toc36756967"/>
      <w:bookmarkStart w:id="4142" w:name="_Toc36836508"/>
      <w:bookmarkStart w:id="4143" w:name="_Toc36843485"/>
      <w:bookmarkStart w:id="4144" w:name="_Toc37067774"/>
      <w:r w:rsidRPr="00F537EB">
        <w:rPr>
          <w:lang w:eastAsia="x-none"/>
        </w:rPr>
        <w:t>5.8.10.4</w:t>
      </w:r>
      <w:r w:rsidRPr="00F537EB">
        <w:rPr>
          <w:lang w:eastAsia="x-none"/>
        </w:rPr>
        <w:tab/>
        <w:t>Sidelink measurement report triggering</w:t>
      </w:r>
      <w:bookmarkEnd w:id="4141"/>
      <w:bookmarkEnd w:id="4142"/>
      <w:bookmarkEnd w:id="4143"/>
      <w:bookmarkEnd w:id="4144"/>
    </w:p>
    <w:p w14:paraId="78E878EC" w14:textId="40D20B80" w:rsidR="00333A90" w:rsidRPr="00F537EB" w:rsidRDefault="00333A90" w:rsidP="00333A90">
      <w:pPr>
        <w:pStyle w:val="Heading5"/>
        <w:rPr>
          <w:lang w:eastAsia="zh-CN"/>
        </w:rPr>
      </w:pPr>
      <w:bookmarkStart w:id="4145" w:name="_Toc36756968"/>
      <w:bookmarkStart w:id="4146" w:name="_Toc36836509"/>
      <w:bookmarkStart w:id="4147" w:name="_Toc36843486"/>
      <w:bookmarkStart w:id="4148" w:name="_Toc37067775"/>
      <w:r w:rsidRPr="00F537EB">
        <w:rPr>
          <w:lang w:eastAsia="zh-CN"/>
        </w:rPr>
        <w:t>5.8.10.4.1</w:t>
      </w:r>
      <w:r w:rsidRPr="00F537EB">
        <w:rPr>
          <w:lang w:eastAsia="zh-CN"/>
        </w:rPr>
        <w:tab/>
        <w:t>General</w:t>
      </w:r>
      <w:bookmarkEnd w:id="4145"/>
      <w:bookmarkEnd w:id="4146"/>
      <w:bookmarkEnd w:id="4147"/>
      <w:bookmarkEnd w:id="4148"/>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49" w:name="OLE_LINK186"/>
      <w:r w:rsidRPr="00F537EB">
        <w:rPr>
          <w:i/>
        </w:rPr>
        <w:t>sl-FrequencyTriggeredList</w:t>
      </w:r>
      <w:r w:rsidRPr="00F537EB">
        <w:t xml:space="preserve"> </w:t>
      </w:r>
      <w:bookmarkEnd w:id="414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150" w:name="_Toc36756969"/>
      <w:bookmarkStart w:id="4151" w:name="_Toc36836510"/>
      <w:bookmarkStart w:id="4152" w:name="_Toc36843487"/>
      <w:bookmarkStart w:id="4153" w:name="_Toc37067776"/>
      <w:r w:rsidRPr="00F537EB">
        <w:rPr>
          <w:lang w:eastAsia="zh-CN"/>
        </w:rPr>
        <w:t>5.8.10.4.2</w:t>
      </w:r>
      <w:r w:rsidRPr="00F537EB">
        <w:rPr>
          <w:lang w:eastAsia="zh-CN"/>
        </w:rPr>
        <w:tab/>
        <w:t>Event S1</w:t>
      </w:r>
      <w:r w:rsidRPr="00F537EB">
        <w:t xml:space="preserve"> (Serving becomes better than threshold)</w:t>
      </w:r>
      <w:bookmarkEnd w:id="4150"/>
      <w:bookmarkEnd w:id="4151"/>
      <w:bookmarkEnd w:id="4152"/>
      <w:bookmarkEnd w:id="4153"/>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154" w:name="_Toc36756970"/>
      <w:bookmarkStart w:id="4155" w:name="_Toc36836511"/>
      <w:bookmarkStart w:id="4156" w:name="_Toc36843488"/>
      <w:bookmarkStart w:id="4157" w:name="_Toc37067777"/>
      <w:r w:rsidRPr="00F537EB">
        <w:rPr>
          <w:lang w:eastAsia="zh-CN"/>
        </w:rPr>
        <w:t>5.8.10.4.3</w:t>
      </w:r>
      <w:r w:rsidRPr="00F537EB">
        <w:rPr>
          <w:lang w:eastAsia="zh-CN"/>
        </w:rPr>
        <w:tab/>
        <w:t xml:space="preserve">Event S2 </w:t>
      </w:r>
      <w:r w:rsidRPr="00F537EB">
        <w:t>(Serving becomes worse than threshold)</w:t>
      </w:r>
      <w:bookmarkEnd w:id="4154"/>
      <w:bookmarkEnd w:id="4155"/>
      <w:bookmarkEnd w:id="4156"/>
      <w:bookmarkEnd w:id="4157"/>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58" w:name="OLE_LINK188"/>
      <w:r w:rsidRPr="00F537EB">
        <w:rPr>
          <w:i/>
        </w:rPr>
        <w:t xml:space="preserve">sl-ReportConfig </w:t>
      </w:r>
      <w:bookmarkEnd w:id="415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159" w:name="_Toc36756971"/>
      <w:bookmarkStart w:id="4160" w:name="_Toc36836512"/>
      <w:bookmarkStart w:id="4161" w:name="_Toc36843489"/>
      <w:bookmarkStart w:id="4162" w:name="_Toc37067778"/>
      <w:r w:rsidRPr="00F537EB">
        <w:rPr>
          <w:lang w:eastAsia="x-none"/>
        </w:rPr>
        <w:t>5.8.10.5</w:t>
      </w:r>
      <w:r w:rsidRPr="00F537EB">
        <w:rPr>
          <w:lang w:eastAsia="x-none"/>
        </w:rPr>
        <w:tab/>
        <w:t>Sidelink measurement reporting</w:t>
      </w:r>
      <w:bookmarkEnd w:id="4159"/>
      <w:bookmarkEnd w:id="4160"/>
      <w:bookmarkEnd w:id="4161"/>
      <w:bookmarkEnd w:id="4162"/>
    </w:p>
    <w:p w14:paraId="5AF87F5B" w14:textId="45CF193C" w:rsidR="00333A90" w:rsidRPr="00F537EB" w:rsidRDefault="00333A90" w:rsidP="00333A90">
      <w:pPr>
        <w:pStyle w:val="Heading5"/>
        <w:rPr>
          <w:lang w:eastAsia="zh-CN"/>
        </w:rPr>
      </w:pPr>
      <w:bookmarkStart w:id="4163" w:name="_Toc36756972"/>
      <w:bookmarkStart w:id="4164" w:name="_Toc36836513"/>
      <w:bookmarkStart w:id="4165" w:name="_Toc36843490"/>
      <w:bookmarkStart w:id="4166" w:name="_Toc37067779"/>
      <w:r w:rsidRPr="00F537EB">
        <w:rPr>
          <w:lang w:eastAsia="zh-CN"/>
        </w:rPr>
        <w:t>5.8.10.5.1</w:t>
      </w:r>
      <w:r w:rsidRPr="00F537EB">
        <w:rPr>
          <w:lang w:eastAsia="zh-CN"/>
        </w:rPr>
        <w:tab/>
        <w:t>General</w:t>
      </w:r>
      <w:bookmarkEnd w:id="4163"/>
      <w:bookmarkEnd w:id="4164"/>
      <w:bookmarkEnd w:id="4165"/>
      <w:bookmarkEnd w:id="4166"/>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25pt;height:79.5pt;mso-width-percent:0;mso-height-percent:0;mso-width-percent:0;mso-height-percent:0" o:ole="">
            <v:imagedata r:id="rId123" o:title=""/>
          </v:shape>
          <o:OLEObject Type="Embed" ProgID="Mscgen.Chart" ShapeID="_x0000_i1076" DrawAspect="Content" ObjectID="_1651069933" r:id="rId12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167" w:name="_Toc36756973"/>
      <w:bookmarkStart w:id="4168" w:name="_Toc36836514"/>
      <w:bookmarkStart w:id="4169" w:name="_Toc36843491"/>
      <w:bookmarkStart w:id="4170" w:name="_Toc37067780"/>
      <w:r w:rsidRPr="00F537EB">
        <w:t>5.8.11</w:t>
      </w:r>
      <w:r w:rsidRPr="00F537EB">
        <w:tab/>
      </w:r>
      <w:r w:rsidRPr="00F537EB">
        <w:rPr>
          <w:rFonts w:cs="Arial"/>
        </w:rPr>
        <w:t>Zone identity calculation</w:t>
      </w:r>
      <w:bookmarkEnd w:id="4167"/>
      <w:bookmarkEnd w:id="4168"/>
      <w:bookmarkEnd w:id="4169"/>
      <w:bookmarkEnd w:id="4170"/>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71" w:author="V2X" w:date="2020-05-11T18:47:00Z">
        <w:r w:rsidR="006A145E" w:rsidRPr="006A145E">
          <w:rPr>
            <w:i/>
            <w:iCs/>
          </w:rPr>
          <w:t>L</w:t>
        </w:r>
      </w:ins>
      <w:del w:id="4172"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73" w:author="V2X" w:date="2020-05-11T18:48:00Z">
        <w:r w:rsidRPr="00F537EB">
          <w:rPr>
            <w:lang w:eastAsia="zh-CN"/>
          </w:rPr>
          <w:delText xml:space="preserve">and </w:delText>
        </w:r>
        <w:r w:rsidRPr="00F537EB">
          <w:rPr>
            <w:b/>
            <w:lang w:eastAsia="zh-CN"/>
          </w:rPr>
          <w:delText>W</w:delText>
        </w:r>
        <w:commentRangeStart w:id="4174"/>
        <w:commentRangeEnd w:id="4174"/>
        <w:r w:rsidR="005178B7">
          <w:rPr>
            <w:rStyle w:val="CommentReference"/>
            <w:rFonts w:eastAsia="SimSun"/>
            <w:lang w:eastAsia="en-US"/>
          </w:rPr>
          <w:commentReference w:id="4174"/>
        </w:r>
        <w:r w:rsidRPr="00F537EB">
          <w:delText>are</w:delText>
        </w:r>
        <w:r w:rsidRPr="00F537EB" w:rsidDel="006A145E">
          <w:delText xml:space="preserve"> </w:delText>
        </w:r>
      </w:del>
      <w:ins w:id="4175"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76"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77"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178" w:name="_Toc36756974"/>
      <w:bookmarkStart w:id="4179" w:name="_Toc36836515"/>
      <w:bookmarkStart w:id="4180" w:name="_Toc36843492"/>
      <w:bookmarkStart w:id="4181" w:name="_Toc37067781"/>
      <w:commentRangeStart w:id="4182"/>
      <w:r w:rsidRPr="00F537EB">
        <w:t>5.8.12</w:t>
      </w:r>
      <w:commentRangeEnd w:id="4182"/>
      <w:r w:rsidR="0084164A">
        <w:rPr>
          <w:rStyle w:val="CommentReference"/>
          <w:rFonts w:ascii="Times New Roman" w:eastAsia="SimSun" w:hAnsi="Times New Roman"/>
          <w:lang w:eastAsia="en-US"/>
        </w:rPr>
        <w:commentReference w:id="4182"/>
      </w:r>
      <w:r w:rsidRPr="00F537EB">
        <w:tab/>
      </w:r>
      <w:r w:rsidRPr="00F537EB">
        <w:rPr>
          <w:lang w:eastAsia="zh-CN"/>
        </w:rPr>
        <w:t>DFN derivation from GNSS</w:t>
      </w:r>
      <w:bookmarkEnd w:id="4178"/>
      <w:bookmarkEnd w:id="4179"/>
      <w:bookmarkEnd w:id="4180"/>
      <w:bookmarkEnd w:id="4181"/>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83"/>
      <w:r w:rsidRPr="005D6716">
        <w:rPr>
          <w:lang w:val="en-US" w:eastAsia="zh-CN"/>
        </w:rPr>
        <w:t xml:space="preserve"> following formulae:</w:t>
      </w:r>
      <w:commentRangeEnd w:id="4183"/>
      <w:r w:rsidR="00C06C15">
        <w:rPr>
          <w:rStyle w:val="CommentReference"/>
          <w:rFonts w:eastAsia="SimSun"/>
          <w:szCs w:val="20"/>
          <w:lang w:val="en-GB" w:eastAsia="en-US"/>
        </w:rPr>
        <w:commentReference w:id="4183"/>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5"/>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184" w:name="_Toc20425864"/>
      <w:bookmarkStart w:id="4185" w:name="_Toc29321260"/>
      <w:bookmarkStart w:id="4186" w:name="_Toc36756975"/>
      <w:bookmarkStart w:id="4187" w:name="_Toc36836516"/>
      <w:bookmarkStart w:id="4188" w:name="_Toc36843493"/>
      <w:bookmarkStart w:id="4189" w:name="_Toc37067782"/>
      <w:r w:rsidRPr="00F537EB">
        <w:t>6</w:t>
      </w:r>
      <w:r w:rsidRPr="00F537EB">
        <w:tab/>
        <w:t>Protocol data units, formats and parameters (ASN.1)</w:t>
      </w:r>
      <w:bookmarkEnd w:id="4184"/>
      <w:bookmarkEnd w:id="4185"/>
      <w:bookmarkEnd w:id="4186"/>
      <w:bookmarkEnd w:id="4187"/>
      <w:bookmarkEnd w:id="4188"/>
      <w:bookmarkEnd w:id="4189"/>
    </w:p>
    <w:p w14:paraId="5DAD36EF" w14:textId="77777777" w:rsidR="002C5D28" w:rsidRPr="00F537EB" w:rsidRDefault="002C5D28" w:rsidP="002C5D28">
      <w:pPr>
        <w:pStyle w:val="Heading2"/>
      </w:pPr>
      <w:bookmarkStart w:id="4190" w:name="_Toc20425865"/>
      <w:bookmarkStart w:id="4191" w:name="_Toc29321261"/>
      <w:bookmarkStart w:id="4192" w:name="_Toc36756976"/>
      <w:bookmarkStart w:id="4193" w:name="_Toc36836517"/>
      <w:bookmarkStart w:id="4194" w:name="_Toc36843494"/>
      <w:bookmarkStart w:id="4195" w:name="_Toc37067783"/>
      <w:r w:rsidRPr="00F537EB">
        <w:t>6.1</w:t>
      </w:r>
      <w:r w:rsidRPr="00F537EB">
        <w:tab/>
        <w:t>General</w:t>
      </w:r>
      <w:bookmarkEnd w:id="4190"/>
      <w:bookmarkEnd w:id="4191"/>
      <w:bookmarkEnd w:id="4192"/>
      <w:bookmarkEnd w:id="4193"/>
      <w:bookmarkEnd w:id="4194"/>
      <w:bookmarkEnd w:id="4195"/>
    </w:p>
    <w:p w14:paraId="592163B6" w14:textId="77777777" w:rsidR="002C5D28" w:rsidRPr="00F537EB" w:rsidRDefault="002C5D28" w:rsidP="002C5D28">
      <w:pPr>
        <w:pStyle w:val="Heading3"/>
      </w:pPr>
      <w:bookmarkStart w:id="4196" w:name="_Toc20425866"/>
      <w:bookmarkStart w:id="4197" w:name="_Toc29321262"/>
      <w:bookmarkStart w:id="4198" w:name="_Toc36756977"/>
      <w:bookmarkStart w:id="4199" w:name="_Toc36836518"/>
      <w:bookmarkStart w:id="4200" w:name="_Toc36843495"/>
      <w:bookmarkStart w:id="4201" w:name="_Toc37067784"/>
      <w:r w:rsidRPr="00F537EB">
        <w:t>6.1.1</w:t>
      </w:r>
      <w:r w:rsidRPr="00F537EB">
        <w:tab/>
        <w:t>Introduction</w:t>
      </w:r>
      <w:bookmarkEnd w:id="4196"/>
      <w:bookmarkEnd w:id="4197"/>
      <w:bookmarkEnd w:id="4198"/>
      <w:bookmarkEnd w:id="4199"/>
      <w:bookmarkEnd w:id="4200"/>
      <w:bookmarkEnd w:id="420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02" w:name="_Toc20425867"/>
      <w:bookmarkStart w:id="4203" w:name="_Toc29321263"/>
      <w:bookmarkStart w:id="4204" w:name="_Toc36756978"/>
      <w:bookmarkStart w:id="4205" w:name="_Toc36836519"/>
      <w:bookmarkStart w:id="4206" w:name="_Toc36843496"/>
      <w:bookmarkStart w:id="4207" w:name="_Toc37067785"/>
      <w:r w:rsidRPr="00F537EB">
        <w:t>6.1.2</w:t>
      </w:r>
      <w:r w:rsidRPr="00F537EB">
        <w:tab/>
        <w:t>Need codes and conditions for optional downlink fields</w:t>
      </w:r>
      <w:bookmarkEnd w:id="4202"/>
      <w:bookmarkEnd w:id="4203"/>
      <w:bookmarkEnd w:id="4204"/>
      <w:bookmarkEnd w:id="4205"/>
      <w:bookmarkEnd w:id="4206"/>
      <w:bookmarkEnd w:id="420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08" w:name="_Toc20425868"/>
      <w:bookmarkStart w:id="4209" w:name="_Toc29321264"/>
      <w:bookmarkStart w:id="4210" w:name="_Toc36756979"/>
      <w:bookmarkStart w:id="4211" w:name="_Toc36836520"/>
      <w:bookmarkStart w:id="4212" w:name="_Toc36843497"/>
      <w:bookmarkStart w:id="4213" w:name="_Toc37067786"/>
      <w:r w:rsidRPr="00F537EB">
        <w:t>6.1.3</w:t>
      </w:r>
      <w:r w:rsidRPr="00F537EB">
        <w:tab/>
        <w:t>General rules</w:t>
      </w:r>
      <w:bookmarkEnd w:id="4208"/>
      <w:bookmarkEnd w:id="4209"/>
      <w:bookmarkEnd w:id="4210"/>
      <w:bookmarkEnd w:id="4211"/>
      <w:bookmarkEnd w:id="4212"/>
      <w:bookmarkEnd w:id="421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14" w:name="_Toc20425869"/>
      <w:bookmarkStart w:id="4215" w:name="_Toc29321265"/>
      <w:bookmarkStart w:id="4216" w:name="_Toc36756980"/>
      <w:bookmarkStart w:id="4217" w:name="_Toc36836521"/>
      <w:bookmarkStart w:id="4218" w:name="_Toc36843498"/>
      <w:bookmarkStart w:id="4219" w:name="_Toc37067787"/>
      <w:r w:rsidRPr="00F537EB">
        <w:t>6.2</w:t>
      </w:r>
      <w:r w:rsidRPr="00F537EB">
        <w:tab/>
        <w:t>RRC messages</w:t>
      </w:r>
      <w:bookmarkEnd w:id="4214"/>
      <w:bookmarkEnd w:id="4215"/>
      <w:bookmarkEnd w:id="4216"/>
      <w:bookmarkEnd w:id="4217"/>
      <w:bookmarkEnd w:id="4218"/>
      <w:bookmarkEnd w:id="4219"/>
    </w:p>
    <w:p w14:paraId="2CBA4B9A" w14:textId="77777777" w:rsidR="002C5D28" w:rsidRPr="00F537EB" w:rsidRDefault="002C5D28" w:rsidP="002C5D28">
      <w:pPr>
        <w:pStyle w:val="Heading3"/>
      </w:pPr>
      <w:bookmarkStart w:id="4220" w:name="_Toc20425870"/>
      <w:bookmarkStart w:id="4221" w:name="_Toc29321266"/>
      <w:bookmarkStart w:id="4222" w:name="_Toc36756981"/>
      <w:bookmarkStart w:id="4223" w:name="_Toc36836522"/>
      <w:bookmarkStart w:id="4224" w:name="_Toc36843499"/>
      <w:bookmarkStart w:id="4225" w:name="_Toc37067788"/>
      <w:r w:rsidRPr="00F537EB">
        <w:t>6.2.1</w:t>
      </w:r>
      <w:r w:rsidRPr="00F537EB">
        <w:tab/>
        <w:t>General message structure</w:t>
      </w:r>
      <w:bookmarkEnd w:id="4220"/>
      <w:bookmarkEnd w:id="4221"/>
      <w:bookmarkEnd w:id="4222"/>
      <w:bookmarkEnd w:id="4223"/>
      <w:bookmarkEnd w:id="4224"/>
      <w:bookmarkEnd w:id="4225"/>
    </w:p>
    <w:p w14:paraId="01F32F7C" w14:textId="77777777" w:rsidR="002C5D28" w:rsidRPr="00F537EB" w:rsidRDefault="002C5D28" w:rsidP="002C5D28">
      <w:pPr>
        <w:pStyle w:val="Heading4"/>
        <w:rPr>
          <w:i/>
          <w:iCs/>
          <w:noProof/>
          <w:lang w:eastAsia="zh-CN"/>
        </w:rPr>
      </w:pPr>
      <w:bookmarkStart w:id="4226" w:name="_Toc20425871"/>
      <w:bookmarkStart w:id="4227" w:name="_Toc29321267"/>
      <w:bookmarkStart w:id="4228" w:name="_Toc36756982"/>
      <w:bookmarkStart w:id="4229" w:name="_Toc36836523"/>
      <w:bookmarkStart w:id="4230" w:name="_Toc36843500"/>
      <w:bookmarkStart w:id="4231" w:name="_Toc37067789"/>
      <w:r w:rsidRPr="00F537EB">
        <w:rPr>
          <w:i/>
          <w:iCs/>
          <w:lang w:eastAsia="zh-CN"/>
        </w:rPr>
        <w:t>–</w:t>
      </w:r>
      <w:r w:rsidRPr="00F537EB">
        <w:rPr>
          <w:i/>
          <w:iCs/>
          <w:lang w:eastAsia="zh-CN"/>
        </w:rPr>
        <w:tab/>
      </w:r>
      <w:r w:rsidRPr="00F537EB">
        <w:rPr>
          <w:i/>
          <w:iCs/>
          <w:noProof/>
          <w:lang w:eastAsia="zh-CN"/>
        </w:rPr>
        <w:t>NR-RRC-Definitions</w:t>
      </w:r>
      <w:bookmarkEnd w:id="4226"/>
      <w:bookmarkEnd w:id="4227"/>
      <w:bookmarkEnd w:id="4228"/>
      <w:bookmarkEnd w:id="4229"/>
      <w:bookmarkEnd w:id="4230"/>
      <w:bookmarkEnd w:id="423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232" w:name="_Toc20425872"/>
      <w:bookmarkStart w:id="4233" w:name="_Toc29321268"/>
      <w:bookmarkStart w:id="4234" w:name="_Toc36756983"/>
      <w:bookmarkStart w:id="4235" w:name="_Toc36836524"/>
      <w:bookmarkStart w:id="4236" w:name="_Toc36843501"/>
      <w:bookmarkStart w:id="4237" w:name="_Toc37067790"/>
      <w:r w:rsidRPr="00F537EB">
        <w:rPr>
          <w:i/>
          <w:iCs/>
        </w:rPr>
        <w:t>–</w:t>
      </w:r>
      <w:r w:rsidRPr="00F537EB">
        <w:rPr>
          <w:i/>
          <w:iCs/>
        </w:rPr>
        <w:tab/>
        <w:t>BCCH-BCH-Message</w:t>
      </w:r>
      <w:bookmarkEnd w:id="4232"/>
      <w:bookmarkEnd w:id="4233"/>
      <w:bookmarkEnd w:id="4234"/>
      <w:bookmarkEnd w:id="4235"/>
      <w:bookmarkEnd w:id="4236"/>
      <w:bookmarkEnd w:id="423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238" w:name="_Toc20425873"/>
      <w:bookmarkStart w:id="4239" w:name="_Toc29321269"/>
      <w:bookmarkStart w:id="4240" w:name="_Toc36756984"/>
      <w:bookmarkStart w:id="4241" w:name="_Toc36836525"/>
      <w:bookmarkStart w:id="4242" w:name="_Toc36843502"/>
      <w:bookmarkStart w:id="4243" w:name="_Toc37067791"/>
      <w:r w:rsidRPr="00F537EB">
        <w:rPr>
          <w:i/>
          <w:iCs/>
        </w:rPr>
        <w:t>–</w:t>
      </w:r>
      <w:r w:rsidRPr="00F537EB">
        <w:rPr>
          <w:i/>
          <w:iCs/>
        </w:rPr>
        <w:tab/>
        <w:t>BCCH-DL-SCH-Message</w:t>
      </w:r>
      <w:bookmarkEnd w:id="4238"/>
      <w:bookmarkEnd w:id="4239"/>
      <w:bookmarkEnd w:id="4240"/>
      <w:bookmarkEnd w:id="4241"/>
      <w:bookmarkEnd w:id="4242"/>
      <w:bookmarkEnd w:id="424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244" w:name="_Toc20425874"/>
      <w:bookmarkStart w:id="4245" w:name="_Toc29321270"/>
      <w:bookmarkStart w:id="4246" w:name="_Toc36756985"/>
      <w:bookmarkStart w:id="4247" w:name="_Toc36836526"/>
      <w:bookmarkStart w:id="4248" w:name="_Toc36843503"/>
      <w:bookmarkStart w:id="4249" w:name="_Toc37067792"/>
      <w:r w:rsidRPr="00F537EB">
        <w:t>–</w:t>
      </w:r>
      <w:r w:rsidRPr="00F537EB">
        <w:tab/>
      </w:r>
      <w:r w:rsidRPr="00F537EB">
        <w:rPr>
          <w:i/>
          <w:noProof/>
        </w:rPr>
        <w:t>DL-CCCH-Message</w:t>
      </w:r>
      <w:bookmarkEnd w:id="4244"/>
      <w:bookmarkEnd w:id="4245"/>
      <w:bookmarkEnd w:id="4246"/>
      <w:bookmarkEnd w:id="4247"/>
      <w:bookmarkEnd w:id="4248"/>
      <w:bookmarkEnd w:id="424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250" w:name="_Toc20425875"/>
      <w:bookmarkStart w:id="4251" w:name="_Toc29321271"/>
      <w:bookmarkStart w:id="4252" w:name="_Toc36756986"/>
      <w:bookmarkStart w:id="4253" w:name="_Toc36836527"/>
      <w:bookmarkStart w:id="4254" w:name="_Toc36843504"/>
      <w:bookmarkStart w:id="4255" w:name="_Toc37067793"/>
      <w:r w:rsidRPr="00F537EB">
        <w:rPr>
          <w:i/>
          <w:iCs/>
        </w:rPr>
        <w:t>–</w:t>
      </w:r>
      <w:r w:rsidRPr="00F537EB">
        <w:rPr>
          <w:i/>
          <w:iCs/>
        </w:rPr>
        <w:tab/>
      </w:r>
      <w:r w:rsidRPr="00F537EB">
        <w:rPr>
          <w:i/>
          <w:iCs/>
          <w:noProof/>
        </w:rPr>
        <w:t>DL-DCCH-Message</w:t>
      </w:r>
      <w:bookmarkEnd w:id="4250"/>
      <w:bookmarkEnd w:id="4251"/>
      <w:bookmarkEnd w:id="4252"/>
      <w:bookmarkEnd w:id="4253"/>
      <w:bookmarkEnd w:id="4254"/>
      <w:bookmarkEnd w:id="425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256" w:name="_Toc20425876"/>
      <w:bookmarkStart w:id="4257" w:name="_Toc29321272"/>
      <w:bookmarkStart w:id="4258" w:name="_Toc36756987"/>
      <w:bookmarkStart w:id="4259" w:name="_Toc36836528"/>
      <w:bookmarkStart w:id="4260" w:name="_Toc36843505"/>
      <w:bookmarkStart w:id="4261" w:name="_Toc37067794"/>
      <w:r w:rsidRPr="00F537EB">
        <w:rPr>
          <w:i/>
          <w:iCs/>
        </w:rPr>
        <w:t>–</w:t>
      </w:r>
      <w:r w:rsidRPr="00F537EB">
        <w:rPr>
          <w:i/>
          <w:iCs/>
        </w:rPr>
        <w:tab/>
        <w:t>PCCH-Message</w:t>
      </w:r>
      <w:bookmarkEnd w:id="4256"/>
      <w:bookmarkEnd w:id="4257"/>
      <w:bookmarkEnd w:id="4258"/>
      <w:bookmarkEnd w:id="4259"/>
      <w:bookmarkEnd w:id="4260"/>
      <w:bookmarkEnd w:id="426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262" w:name="_Toc20425877"/>
      <w:bookmarkStart w:id="4263" w:name="_Toc29321273"/>
      <w:bookmarkStart w:id="4264" w:name="_Toc36756988"/>
      <w:bookmarkStart w:id="4265" w:name="_Toc36836529"/>
      <w:bookmarkStart w:id="4266" w:name="_Toc36843506"/>
      <w:bookmarkStart w:id="4267" w:name="_Toc37067795"/>
      <w:r w:rsidRPr="00F537EB">
        <w:t>–</w:t>
      </w:r>
      <w:r w:rsidRPr="00F537EB">
        <w:tab/>
      </w:r>
      <w:r w:rsidRPr="00F537EB">
        <w:rPr>
          <w:i/>
          <w:noProof/>
        </w:rPr>
        <w:t>UL-CCCH-Message</w:t>
      </w:r>
      <w:bookmarkEnd w:id="4262"/>
      <w:bookmarkEnd w:id="4263"/>
      <w:bookmarkEnd w:id="4264"/>
      <w:bookmarkEnd w:id="4265"/>
      <w:bookmarkEnd w:id="4266"/>
      <w:bookmarkEnd w:id="426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268" w:name="_Toc20425878"/>
      <w:bookmarkStart w:id="4269" w:name="_Toc29321274"/>
      <w:bookmarkStart w:id="4270" w:name="_Toc36756989"/>
      <w:bookmarkStart w:id="4271" w:name="_Toc36836530"/>
      <w:bookmarkStart w:id="4272" w:name="_Toc36843507"/>
      <w:bookmarkStart w:id="4273" w:name="_Toc37067796"/>
      <w:r w:rsidRPr="00F537EB">
        <w:rPr>
          <w:i/>
          <w:iCs/>
        </w:rPr>
        <w:t>–</w:t>
      </w:r>
      <w:r w:rsidRPr="00F537EB">
        <w:rPr>
          <w:i/>
          <w:iCs/>
        </w:rPr>
        <w:tab/>
        <w:t>UL-CCCH1-Message</w:t>
      </w:r>
      <w:bookmarkEnd w:id="4268"/>
      <w:bookmarkEnd w:id="4269"/>
      <w:bookmarkEnd w:id="4270"/>
      <w:bookmarkEnd w:id="4271"/>
      <w:bookmarkEnd w:id="4272"/>
      <w:bookmarkEnd w:id="427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274" w:name="_Toc20425879"/>
      <w:bookmarkStart w:id="4275" w:name="_Toc29321275"/>
      <w:bookmarkStart w:id="4276" w:name="_Toc36756990"/>
      <w:bookmarkStart w:id="4277" w:name="_Toc36836531"/>
      <w:bookmarkStart w:id="4278" w:name="_Toc36843508"/>
      <w:bookmarkStart w:id="4279" w:name="_Toc37067797"/>
      <w:r w:rsidRPr="00F537EB">
        <w:rPr>
          <w:i/>
          <w:iCs/>
        </w:rPr>
        <w:t>–</w:t>
      </w:r>
      <w:r w:rsidRPr="00F537EB">
        <w:rPr>
          <w:i/>
          <w:iCs/>
        </w:rPr>
        <w:tab/>
      </w:r>
      <w:r w:rsidRPr="00F537EB">
        <w:rPr>
          <w:i/>
          <w:iCs/>
          <w:noProof/>
        </w:rPr>
        <w:t>UL-DCCH-Message</w:t>
      </w:r>
      <w:bookmarkEnd w:id="4274"/>
      <w:bookmarkEnd w:id="4275"/>
      <w:bookmarkEnd w:id="4276"/>
      <w:bookmarkEnd w:id="4277"/>
      <w:bookmarkEnd w:id="4278"/>
      <w:bookmarkEnd w:id="427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280" w:name="_Toc20425880"/>
      <w:bookmarkStart w:id="4281" w:name="_Toc29321276"/>
      <w:bookmarkStart w:id="4282" w:name="_Toc36756991"/>
      <w:bookmarkStart w:id="4283" w:name="_Toc36836532"/>
      <w:bookmarkStart w:id="4284" w:name="_Toc36843509"/>
      <w:bookmarkStart w:id="4285" w:name="_Toc37067798"/>
      <w:r w:rsidRPr="00F537EB">
        <w:t>6.2.2</w:t>
      </w:r>
      <w:r w:rsidRPr="00F537EB">
        <w:tab/>
        <w:t>Message definitions</w:t>
      </w:r>
      <w:bookmarkEnd w:id="4280"/>
      <w:bookmarkEnd w:id="4281"/>
      <w:bookmarkEnd w:id="4282"/>
      <w:bookmarkEnd w:id="4283"/>
      <w:bookmarkEnd w:id="4284"/>
      <w:bookmarkEnd w:id="4285"/>
    </w:p>
    <w:p w14:paraId="682425A1" w14:textId="77777777" w:rsidR="002C5D28" w:rsidRPr="00F537EB" w:rsidRDefault="002C5D28" w:rsidP="002C5D28">
      <w:pPr>
        <w:pStyle w:val="Heading4"/>
        <w:rPr>
          <w:rFonts w:eastAsia="SimSun"/>
          <w:lang w:eastAsia="zh-CN"/>
        </w:rPr>
      </w:pPr>
      <w:bookmarkStart w:id="4286" w:name="_Toc20425881"/>
      <w:bookmarkStart w:id="4287" w:name="_Toc29321277"/>
      <w:bookmarkStart w:id="4288" w:name="_Toc36756992"/>
      <w:bookmarkStart w:id="4289" w:name="_Toc36836533"/>
      <w:bookmarkStart w:id="4290" w:name="_Toc36843510"/>
      <w:bookmarkStart w:id="4291" w:name="_Toc37067799"/>
      <w:r w:rsidRPr="00F537EB">
        <w:t>–</w:t>
      </w:r>
      <w:r w:rsidRPr="00F537EB">
        <w:tab/>
      </w:r>
      <w:r w:rsidRPr="00F537EB">
        <w:rPr>
          <w:rFonts w:eastAsia="SimSun"/>
          <w:i/>
          <w:noProof/>
          <w:lang w:eastAsia="zh-CN"/>
        </w:rPr>
        <w:t>CounterCheck</w:t>
      </w:r>
      <w:bookmarkEnd w:id="4286"/>
      <w:bookmarkEnd w:id="4287"/>
      <w:bookmarkEnd w:id="4288"/>
      <w:bookmarkEnd w:id="4289"/>
      <w:bookmarkEnd w:id="4290"/>
      <w:bookmarkEnd w:id="4291"/>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292" w:name="_Toc20425882"/>
      <w:bookmarkStart w:id="4293" w:name="_Toc29321278"/>
      <w:bookmarkStart w:id="4294" w:name="_Toc36756993"/>
      <w:bookmarkStart w:id="4295" w:name="_Toc36836534"/>
      <w:bookmarkStart w:id="4296" w:name="_Toc36843511"/>
      <w:bookmarkStart w:id="4297" w:name="_Toc37067800"/>
      <w:r w:rsidRPr="00F537EB">
        <w:t>–</w:t>
      </w:r>
      <w:r w:rsidRPr="00F537EB">
        <w:tab/>
      </w:r>
      <w:r w:rsidRPr="00F537EB">
        <w:rPr>
          <w:rFonts w:eastAsia="SimSun"/>
          <w:i/>
          <w:noProof/>
          <w:lang w:eastAsia="zh-CN"/>
        </w:rPr>
        <w:t>CounterCheckResponse</w:t>
      </w:r>
      <w:bookmarkEnd w:id="4292"/>
      <w:bookmarkEnd w:id="4293"/>
      <w:bookmarkEnd w:id="4294"/>
      <w:bookmarkEnd w:id="4295"/>
      <w:bookmarkEnd w:id="4296"/>
      <w:bookmarkEnd w:id="429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298" w:name="_Toc36756994"/>
      <w:bookmarkStart w:id="4299" w:name="_Toc36836535"/>
      <w:bookmarkStart w:id="4300" w:name="_Toc36843512"/>
      <w:bookmarkStart w:id="4301" w:name="_Toc37067801"/>
      <w:r w:rsidRPr="00F537EB">
        <w:t>–</w:t>
      </w:r>
      <w:r w:rsidRPr="00F537EB">
        <w:tab/>
      </w:r>
      <w:r w:rsidRPr="00F537EB">
        <w:rPr>
          <w:bCs/>
          <w:i/>
          <w:iCs/>
          <w:noProof/>
        </w:rPr>
        <w:t>DedicatedSIBRequest</w:t>
      </w:r>
      <w:bookmarkEnd w:id="4298"/>
      <w:bookmarkEnd w:id="4299"/>
      <w:bookmarkEnd w:id="4300"/>
      <w:bookmarkEnd w:id="430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02" w:author="OdSIB" w:date="2020-05-09T21:20:00Z">
        <w:r w:rsidR="008050D3" w:rsidRPr="005D6716">
          <w:rPr>
            <w:lang w:val="en-US" w:eastAsia="zh-CN"/>
          </w:rPr>
          <w:t>5</w:t>
        </w:r>
      </w:ins>
      <w:del w:id="4303"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04"/>
      <w:r w:rsidRPr="00F537EB">
        <w:t xml:space="preserve">    onDemandSIB-RequestList-</w:t>
      </w:r>
      <w:ins w:id="4305" w:author="OdSIB" w:date="2020-05-09T21:21:00Z">
        <w:r w:rsidR="008050D3">
          <w:t>r</w:t>
        </w:r>
      </w:ins>
      <w:r w:rsidRPr="00F537EB">
        <w:t xml:space="preserve">16       </w:t>
      </w:r>
      <w:commentRangeStart w:id="4306"/>
      <w:commentRangeStart w:id="4307"/>
      <w:r w:rsidRPr="00F537EB">
        <w:t>SEQUENCE</w:t>
      </w:r>
      <w:commentRangeEnd w:id="4306"/>
      <w:commentRangeEnd w:id="4307"/>
      <w:r w:rsidR="00D57517">
        <w:rPr>
          <w:rStyle w:val="CommentReference"/>
          <w:rFonts w:ascii="Times New Roman" w:eastAsia="SimSun" w:hAnsi="Times New Roman"/>
          <w:noProof w:val="0"/>
          <w:lang w:eastAsia="en-US"/>
        </w:rPr>
        <w:commentReference w:id="4306"/>
      </w:r>
      <w:r w:rsidR="00220CE2">
        <w:rPr>
          <w:rStyle w:val="CommentReference"/>
          <w:rFonts w:ascii="Times New Roman" w:eastAsia="SimSun" w:hAnsi="Times New Roman"/>
          <w:noProof w:val="0"/>
          <w:lang w:eastAsia="en-US"/>
        </w:rPr>
        <w:commentReference w:id="4307"/>
      </w:r>
      <w:r w:rsidRPr="00F537EB">
        <w:t xml:space="preserve"> {</w:t>
      </w:r>
      <w:commentRangeEnd w:id="4304"/>
      <w:r w:rsidR="00794E37">
        <w:rPr>
          <w:rStyle w:val="CommentReference"/>
          <w:rFonts w:ascii="Times New Roman" w:eastAsia="SimSun" w:hAnsi="Times New Roman"/>
          <w:noProof w:val="0"/>
          <w:lang w:eastAsia="en-US"/>
        </w:rPr>
        <w:commentReference w:id="430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08" w:author="OdSIB" w:date="2020-05-09T21:21:00Z"/>
        </w:rPr>
      </w:pPr>
      <w:del w:id="4309" w:author="OdSIB" w:date="2020-05-09T21:21:00Z">
        <w:r w:rsidRPr="00F537EB" w:rsidDel="008050D3">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310" w:author="OdSIB" w:date="2020-05-09T21:21:00Z">
        <w:r w:rsidR="008050D3" w:rsidRPr="002C1EBE">
          <w:t>maxOnDemandSIB</w:t>
        </w:r>
      </w:ins>
      <w:del w:id="4311" w:author="OdSIB" w:date="2020-05-09T21:21:00Z">
        <w:r w:rsidR="00936420" w:rsidRPr="00F537EB" w:rsidDel="008050D3">
          <w:delText>ffsValue</w:delText>
        </w:r>
        <w:commentRangeStart w:id="4312"/>
        <w:commentRangeEnd w:id="4312"/>
        <w:r w:rsidR="00903C3B" w:rsidDel="008050D3">
          <w:rPr>
            <w:rStyle w:val="CommentReference"/>
            <w:rFonts w:ascii="Times New Roman" w:eastAsiaTheme="minorEastAsia" w:hAnsi="Times New Roman"/>
            <w:noProof w:val="0"/>
            <w:lang w:eastAsia="en-US"/>
          </w:rPr>
          <w:commentReference w:id="4312"/>
        </w:r>
      </w:del>
      <w:r w:rsidRPr="00F537EB">
        <w:t>)) OF SIB-ReqInfo-</w:t>
      </w:r>
      <w:ins w:id="4313" w:author="OdSIB" w:date="2020-05-09T21:21:00Z">
        <w:r w:rsidR="008050D3">
          <w:t>r</w:t>
        </w:r>
      </w:ins>
      <w:r w:rsidRPr="00F537EB">
        <w:t>16</w:t>
      </w:r>
      <w:ins w:id="4314"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15"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16" w:author="OdSIB" w:date="2020-05-09T21:22:00Z"/>
        </w:rPr>
      </w:pPr>
      <w:del w:id="4317"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18" w:author="OdSIB" w:date="2020-05-09T21:22:00Z"/>
        </w:rPr>
      </w:pPr>
      <w:del w:id="4319"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20" w:author="OdSIB" w:date="2020-05-10T09:30:00Z">
        <w:r w:rsidR="00A35C0C">
          <w:t>r</w:t>
        </w:r>
      </w:ins>
      <w:r w:rsidRPr="00F537EB">
        <w:t>16 ::=                   ENUMERATED {</w:t>
      </w:r>
      <w:ins w:id="4321" w:author="OdSIB" w:date="2020-05-09T21:23:00Z">
        <w:r w:rsidR="008050D3">
          <w:t xml:space="preserve">sib12, sib13, sib14, spare6, spare5, spare4, spare3, spare2, </w:t>
        </w:r>
        <w:commentRangeStart w:id="4322"/>
        <w:r w:rsidR="008050D3">
          <w:t>spare1</w:t>
        </w:r>
      </w:ins>
      <w:commentRangeEnd w:id="4322"/>
      <w:ins w:id="4323" w:author="OdSIB" w:date="2020-05-10T15:45:00Z">
        <w:r w:rsidR="00524011">
          <w:rPr>
            <w:rStyle w:val="CommentReference"/>
            <w:rFonts w:ascii="Times New Roman" w:eastAsia="SimSun" w:hAnsi="Times New Roman"/>
            <w:noProof w:val="0"/>
            <w:lang w:eastAsia="en-US"/>
          </w:rPr>
          <w:commentReference w:id="4322"/>
        </w:r>
      </w:ins>
      <w:del w:id="4324" w:author="OdSIB" w:date="2020-05-09T21:23:00Z">
        <w:r w:rsidRPr="00F537EB" w:rsidDel="008050D3">
          <w:delText>ffs</w:delText>
        </w:r>
      </w:del>
      <w:r w:rsidRPr="00F537EB">
        <w:t>}</w:t>
      </w:r>
      <w:commentRangeStart w:id="4325"/>
      <w:commentRangeEnd w:id="4325"/>
      <w:r w:rsidR="00B90D33">
        <w:rPr>
          <w:rStyle w:val="CommentReference"/>
          <w:rFonts w:ascii="Times New Roman" w:eastAsiaTheme="minorEastAsia" w:hAnsi="Times New Roman"/>
          <w:noProof w:val="0"/>
          <w:lang w:eastAsia="en-US"/>
        </w:rPr>
        <w:commentReference w:id="4325"/>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26" w:author="OdSIB" w:date="2020-05-09T21:23:00Z">
              <w:r w:rsidR="008050D3">
                <w:rPr>
                  <w:rFonts w:eastAsia="Arial Unicode MS"/>
                  <w:lang w:val="fi-FI"/>
                </w:rPr>
                <w:t xml:space="preserve">of SIB(s) </w:t>
              </w:r>
            </w:ins>
            <w:r w:rsidRPr="00F537EB">
              <w:rPr>
                <w:rFonts w:eastAsia="Arial Unicode MS"/>
                <w:lang w:eastAsia="x-none"/>
              </w:rPr>
              <w:t xml:space="preserve">the UE </w:t>
            </w:r>
            <w:del w:id="4327"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28"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329" w:name="_Toc12718174"/>
      <w:bookmarkStart w:id="4330" w:name="_Toc36756995"/>
      <w:bookmarkStart w:id="4331" w:name="_Toc36836536"/>
      <w:bookmarkStart w:id="4332" w:name="_Toc36843513"/>
      <w:bookmarkStart w:id="4333" w:name="_Toc37067802"/>
      <w:r w:rsidRPr="00F537EB">
        <w:t>–</w:t>
      </w:r>
      <w:r w:rsidRPr="00F537EB">
        <w:tab/>
      </w:r>
      <w:bookmarkEnd w:id="4329"/>
      <w:r w:rsidRPr="00F537EB">
        <w:rPr>
          <w:i/>
          <w:iCs/>
        </w:rPr>
        <w:t>DLDedicatedMessageSegment</w:t>
      </w:r>
      <w:bookmarkEnd w:id="4330"/>
      <w:bookmarkEnd w:id="4331"/>
      <w:bookmarkEnd w:id="4332"/>
      <w:bookmarkEnd w:id="4333"/>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334"/>
      <w:commentRangeEnd w:id="4334"/>
      <w:r w:rsidR="008930AA">
        <w:rPr>
          <w:rStyle w:val="CommentReference"/>
          <w:rFonts w:ascii="Times New Roman" w:eastAsia="SimSun" w:hAnsi="Times New Roman"/>
          <w:noProof w:val="0"/>
          <w:lang w:eastAsia="en-US"/>
        </w:rPr>
        <w:commentReference w:id="4334"/>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35" w:name="_Hlk30450769"/>
      <w:r w:rsidRPr="00F537EB">
        <w:t xml:space="preserve">    rrc-MessageSegmentType-r16              ENUMERATED {notLastSegment, lastSegment},</w:t>
      </w:r>
    </w:p>
    <w:bookmarkEnd w:id="433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3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37" w:name="_Hlk30450880"/>
            <w:bookmarkEnd w:id="433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37"/>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338" w:name="_Toc20425883"/>
      <w:bookmarkStart w:id="4339" w:name="_Toc29321279"/>
      <w:bookmarkStart w:id="4340" w:name="_Toc36756996"/>
      <w:bookmarkStart w:id="4341" w:name="_Toc36836537"/>
      <w:bookmarkStart w:id="4342" w:name="_Toc36843514"/>
      <w:bookmarkStart w:id="4343" w:name="_Toc37067803"/>
      <w:r w:rsidRPr="00F537EB">
        <w:t>–</w:t>
      </w:r>
      <w:r w:rsidRPr="00F537EB">
        <w:tab/>
      </w:r>
      <w:r w:rsidRPr="00F537EB">
        <w:rPr>
          <w:i/>
        </w:rPr>
        <w:t>DLInformationTransfer</w:t>
      </w:r>
      <w:bookmarkEnd w:id="4338"/>
      <w:bookmarkEnd w:id="4339"/>
      <w:bookmarkEnd w:id="4340"/>
      <w:bookmarkEnd w:id="4341"/>
      <w:bookmarkEnd w:id="4342"/>
      <w:bookmarkEnd w:id="4343"/>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44" w:author="IIoT" w:date="2020-05-10T16:14:00Z">
        <w:r w:rsidR="00DD567D">
          <w:t>R</w:t>
        </w:r>
      </w:ins>
      <w:del w:id="4345" w:author="IIoT" w:date="2020-05-10T16:14:00Z">
        <w:r w:rsidRPr="00F537EB">
          <w:delText>N</w:delText>
        </w:r>
      </w:del>
      <w:commentRangeStart w:id="4346"/>
      <w:commentRangeEnd w:id="4346"/>
      <w:r w:rsidR="002B1D9D">
        <w:rPr>
          <w:rStyle w:val="CommentReference"/>
          <w:rFonts w:ascii="Times New Roman" w:eastAsia="SimSun" w:hAnsi="Times New Roman"/>
          <w:noProof w:val="0"/>
          <w:lang w:eastAsia="en-US"/>
        </w:rPr>
        <w:commentReference w:id="4346"/>
      </w:r>
      <w:commentRangeStart w:id="4347"/>
      <w:commentRangeEnd w:id="4347"/>
      <w:r w:rsidR="002B1D9D">
        <w:rPr>
          <w:rStyle w:val="CommentReference"/>
          <w:rFonts w:ascii="Times New Roman" w:eastAsia="SimSun" w:hAnsi="Times New Roman"/>
          <w:noProof w:val="0"/>
          <w:lang w:eastAsia="en-US"/>
        </w:rPr>
        <w:commentReference w:id="4347"/>
      </w:r>
    </w:p>
    <w:p w14:paraId="3A6C4FC6" w14:textId="70EA104B" w:rsidR="008F1816" w:rsidRPr="00F537EB" w:rsidRDefault="008F1816" w:rsidP="003B6316">
      <w:pPr>
        <w:pStyle w:val="PL"/>
      </w:pPr>
      <w:r w:rsidRPr="00F537EB">
        <w:t xml:space="preserve">    </w:t>
      </w:r>
      <w:del w:id="4348"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49"/>
      <w:commentRangeEnd w:id="4349"/>
      <w:r w:rsidR="002B1D9D">
        <w:rPr>
          <w:rStyle w:val="CommentReference"/>
          <w:rFonts w:ascii="Times New Roman" w:eastAsia="SimSun" w:hAnsi="Times New Roman"/>
          <w:noProof w:val="0"/>
          <w:lang w:eastAsia="en-US"/>
        </w:rPr>
        <w:commentReference w:id="4349"/>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350" w:name="_Toc36756997"/>
      <w:bookmarkStart w:id="4351" w:name="_Toc36836538"/>
      <w:bookmarkStart w:id="4352" w:name="_Toc36843515"/>
      <w:bookmarkStart w:id="4353" w:name="_Toc37067804"/>
      <w:r w:rsidRPr="00F537EB">
        <w:rPr>
          <w:i/>
          <w:iCs/>
        </w:rPr>
        <w:t>–</w:t>
      </w:r>
      <w:r w:rsidRPr="00F537EB">
        <w:rPr>
          <w:i/>
          <w:iCs/>
        </w:rPr>
        <w:tab/>
        <w:t>DL</w:t>
      </w:r>
      <w:r w:rsidRPr="00F537EB">
        <w:rPr>
          <w:i/>
          <w:iCs/>
          <w:noProof/>
        </w:rPr>
        <w:t>InformationTransferMRDC</w:t>
      </w:r>
      <w:bookmarkEnd w:id="4350"/>
      <w:bookmarkEnd w:id="4351"/>
      <w:bookmarkEnd w:id="4352"/>
      <w:bookmarkEnd w:id="4353"/>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54"/>
      <w:r w:rsidRPr="00F537EB">
        <w:t xml:space="preserve">OCTET STRING             </w:t>
      </w:r>
      <w:commentRangeEnd w:id="4354"/>
      <w:r w:rsidR="00693D5C">
        <w:rPr>
          <w:rStyle w:val="CommentReference"/>
          <w:rFonts w:ascii="Times New Roman" w:eastAsia="SimSun" w:hAnsi="Times New Roman"/>
          <w:noProof w:val="0"/>
          <w:lang w:eastAsia="en-US"/>
        </w:rPr>
        <w:commentReference w:id="4354"/>
      </w:r>
      <w:commentRangeStart w:id="4355"/>
      <w:r w:rsidRPr="00F537EB">
        <w:t>OPTIONAL</w:t>
      </w:r>
      <w:commentRangeEnd w:id="4355"/>
      <w:r w:rsidR="005E753A">
        <w:rPr>
          <w:rStyle w:val="CommentReference"/>
          <w:rFonts w:ascii="Times New Roman" w:eastAsia="SimSun" w:hAnsi="Times New Roman"/>
          <w:noProof w:val="0"/>
          <w:lang w:eastAsia="en-US"/>
        </w:rPr>
        <w:commentReference w:id="4355"/>
      </w:r>
      <w:r w:rsidRPr="00F537EB">
        <w:t>,</w:t>
      </w:r>
      <w:ins w:id="4356"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57"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58"/>
            <w:r w:rsidRPr="00F537EB">
              <w:rPr>
                <w:lang w:eastAsia="en-GB"/>
              </w:rPr>
              <w:t>NR</w:t>
            </w:r>
            <w:commentRangeEnd w:id="4358"/>
            <w:r w:rsidR="000C02A6">
              <w:rPr>
                <w:rStyle w:val="CommentReference"/>
                <w:rFonts w:ascii="Times New Roman" w:eastAsia="SimSun" w:hAnsi="Times New Roman"/>
                <w:lang w:eastAsia="en-US"/>
              </w:rPr>
              <w:commentReference w:id="4358"/>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59"/>
            <w:r w:rsidRPr="00F537EB">
              <w:rPr>
                <w:bCs/>
                <w:noProof/>
                <w:lang w:eastAsia="en-GB"/>
              </w:rPr>
              <w:t>E-UTRA</w:t>
            </w:r>
            <w:commentRangeEnd w:id="4359"/>
            <w:r w:rsidR="000C02A6">
              <w:rPr>
                <w:rStyle w:val="CommentReference"/>
                <w:rFonts w:ascii="Times New Roman" w:eastAsia="SimSun" w:hAnsi="Times New Roman"/>
                <w:lang w:eastAsia="en-US"/>
              </w:rPr>
              <w:commentReference w:id="4359"/>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360" w:name="_Toc20425884"/>
      <w:bookmarkStart w:id="4361" w:name="_Toc29321280"/>
      <w:bookmarkStart w:id="4362" w:name="_Toc36756998"/>
      <w:bookmarkStart w:id="4363" w:name="_Toc36836539"/>
      <w:bookmarkStart w:id="4364" w:name="_Toc36843516"/>
      <w:bookmarkStart w:id="4365" w:name="_Toc37067805"/>
      <w:r w:rsidRPr="00F537EB">
        <w:t>–</w:t>
      </w:r>
      <w:r w:rsidRPr="00F537EB">
        <w:tab/>
      </w:r>
      <w:r w:rsidRPr="00F537EB">
        <w:rPr>
          <w:i/>
          <w:noProof/>
        </w:rPr>
        <w:t>FailureInformation</w:t>
      </w:r>
      <w:bookmarkEnd w:id="4360"/>
      <w:bookmarkEnd w:id="4361"/>
      <w:bookmarkEnd w:id="4362"/>
      <w:bookmarkEnd w:id="4363"/>
      <w:bookmarkEnd w:id="4364"/>
      <w:bookmarkEnd w:id="4365"/>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66"/>
      <w:r w:rsidRPr="00F537EB">
        <w:t xml:space="preserve">    failureType-r16                  ENUMERATED {daps-failure, spare3, spare2, spare1}</w:t>
      </w:r>
      <w:commentRangeEnd w:id="4366"/>
      <w:r w:rsidR="00794E37">
        <w:rPr>
          <w:rStyle w:val="CommentReference"/>
          <w:rFonts w:ascii="Times New Roman" w:eastAsia="SimSun" w:hAnsi="Times New Roman"/>
          <w:noProof w:val="0"/>
          <w:lang w:eastAsia="en-US"/>
        </w:rPr>
        <w:commentReference w:id="4366"/>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367" w:name="_Toc20425885"/>
      <w:bookmarkStart w:id="4368" w:name="_Toc29321281"/>
      <w:bookmarkStart w:id="4369" w:name="_Toc36756999"/>
      <w:bookmarkStart w:id="4370" w:name="_Toc36836540"/>
      <w:bookmarkStart w:id="4371" w:name="_Toc36843517"/>
      <w:bookmarkStart w:id="4372" w:name="_Toc37067806"/>
      <w:r w:rsidRPr="00F537EB">
        <w:rPr>
          <w:rFonts w:eastAsia="MS Mincho"/>
        </w:rPr>
        <w:t>–</w:t>
      </w:r>
      <w:r w:rsidRPr="00F537EB">
        <w:rPr>
          <w:rFonts w:eastAsia="MS Mincho"/>
        </w:rPr>
        <w:tab/>
      </w:r>
      <w:r w:rsidRPr="00F537EB">
        <w:rPr>
          <w:rFonts w:eastAsia="MS Mincho"/>
          <w:i/>
        </w:rPr>
        <w:t>LocationMeasurementIndication</w:t>
      </w:r>
      <w:bookmarkEnd w:id="4367"/>
      <w:bookmarkEnd w:id="4368"/>
      <w:bookmarkEnd w:id="4369"/>
      <w:bookmarkEnd w:id="4370"/>
      <w:bookmarkEnd w:id="4371"/>
      <w:bookmarkEnd w:id="4372"/>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373" w:name="_Toc36757000"/>
      <w:bookmarkStart w:id="4374" w:name="_Toc36836541"/>
      <w:bookmarkStart w:id="4375" w:name="_Toc36843518"/>
      <w:bookmarkStart w:id="4376" w:name="_Toc37067807"/>
      <w:r w:rsidRPr="00F537EB">
        <w:rPr>
          <w:rFonts w:eastAsia="MS Mincho"/>
        </w:rPr>
        <w:t>–</w:t>
      </w:r>
      <w:r w:rsidRPr="00F537EB">
        <w:rPr>
          <w:rFonts w:eastAsia="MS Mincho"/>
        </w:rPr>
        <w:tab/>
      </w:r>
      <w:r w:rsidRPr="00F537EB">
        <w:rPr>
          <w:rFonts w:eastAsia="MS Mincho"/>
          <w:i/>
        </w:rPr>
        <w:t>LoggedMeasurementConfiguration</w:t>
      </w:r>
      <w:bookmarkEnd w:id="4373"/>
      <w:bookmarkEnd w:id="4374"/>
      <w:bookmarkEnd w:id="4375"/>
      <w:bookmarkEnd w:id="4376"/>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77"/>
      <w:r w:rsidRPr="00F537EB">
        <w:t>IEs</w:t>
      </w:r>
      <w:commentRangeEnd w:id="4377"/>
      <w:r w:rsidR="00F466EC">
        <w:rPr>
          <w:rStyle w:val="CommentReference"/>
          <w:rFonts w:ascii="Times New Roman" w:eastAsia="SimSun" w:hAnsi="Times New Roman"/>
          <w:noProof w:val="0"/>
          <w:lang w:eastAsia="en-US"/>
        </w:rPr>
        <w:commentReference w:id="4377"/>
      </w:r>
      <w:r w:rsidRPr="00F537EB">
        <w:t xml:space="preserve"> ::=  SEQUENCE {</w:t>
      </w:r>
    </w:p>
    <w:p w14:paraId="0B48E7A8" w14:textId="45F41177" w:rsidR="003C4E8D" w:rsidRPr="00F537EB" w:rsidRDefault="003C4E8D" w:rsidP="003B6316">
      <w:pPr>
        <w:pStyle w:val="PL"/>
      </w:pPr>
      <w:commentRangeStart w:id="4378"/>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78"/>
      <w:r w:rsidR="00794E37">
        <w:rPr>
          <w:rStyle w:val="CommentReference"/>
          <w:rFonts w:ascii="Times New Roman" w:eastAsia="SimSun" w:hAnsi="Times New Roman"/>
          <w:noProof w:val="0"/>
          <w:lang w:eastAsia="en-US"/>
        </w:rPr>
        <w:commentReference w:id="4378"/>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79" w:author="MDT" w:date="2020-05-11T12:39:00Z">
        <w:r w:rsidR="00116C0B">
          <w:t>2</w:t>
        </w:r>
      </w:ins>
      <w:del w:id="4380"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81" w:author="MDT" w:date="2020-05-11T12:39:00Z">
        <w:r w:rsidR="00116C0B">
          <w:t>SetupRelease {</w:t>
        </w:r>
      </w:ins>
      <w:r w:rsidRPr="00F537EB">
        <w:t>BT-NameList</w:t>
      </w:r>
      <w:del w:id="4382" w:author="MDT" w:date="2020-05-11T12:40:00Z">
        <w:r w:rsidRPr="00F537EB" w:rsidDel="00116C0B">
          <w:delText>Config</w:delText>
        </w:r>
      </w:del>
      <w:r w:rsidRPr="00F537EB">
        <w:t>-r16</w:t>
      </w:r>
      <w:ins w:id="4383"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84" w:author="MDT" w:date="2020-05-11T12:39:00Z">
        <w:r w:rsidR="00116C0B">
          <w:t>SetupRelease {</w:t>
        </w:r>
      </w:ins>
      <w:r w:rsidRPr="00F537EB">
        <w:t>WLAN-NameList</w:t>
      </w:r>
      <w:del w:id="4385" w:author="MDT" w:date="2020-05-11T12:40:00Z">
        <w:r w:rsidRPr="00F537EB" w:rsidDel="00116C0B">
          <w:delText>Config</w:delText>
        </w:r>
      </w:del>
      <w:r w:rsidRPr="00F537EB">
        <w:t>-r16</w:t>
      </w:r>
      <w:ins w:id="4386"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87" w:name="OLE_LINK25"/>
      <w:r w:rsidRPr="00F537EB">
        <w:t xml:space="preserve">                         </w:t>
      </w:r>
      <w:ins w:id="4388" w:author="MDT" w:date="2020-05-11T12:39:00Z">
        <w:r w:rsidR="00116C0B">
          <w:t>SetupRelease {</w:t>
        </w:r>
      </w:ins>
      <w:r w:rsidRPr="00F537EB">
        <w:t>Sensor-NameList</w:t>
      </w:r>
      <w:del w:id="4389" w:author="MDT" w:date="2020-05-11T12:40:00Z">
        <w:r w:rsidRPr="00F537EB" w:rsidDel="00116C0B">
          <w:delText>Config</w:delText>
        </w:r>
      </w:del>
      <w:r w:rsidRPr="00F537EB">
        <w:t>-r16</w:t>
      </w:r>
      <w:bookmarkEnd w:id="4387"/>
      <w:ins w:id="4390"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91"/>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91"/>
      <w:r w:rsidR="00794E37">
        <w:rPr>
          <w:rStyle w:val="CommentReference"/>
          <w:rFonts w:ascii="Times New Roman" w:eastAsia="SimSun" w:hAnsi="Times New Roman"/>
          <w:noProof w:val="0"/>
          <w:lang w:eastAsia="en-US"/>
        </w:rPr>
        <w:commentReference w:id="4391"/>
      </w:r>
    </w:p>
    <w:p w14:paraId="4FAB87C9" w14:textId="77777777" w:rsidR="003C4E8D" w:rsidRPr="00F537EB" w:rsidRDefault="003C4E8D" w:rsidP="003B6316">
      <w:pPr>
        <w:pStyle w:val="PL"/>
      </w:pPr>
      <w:r w:rsidRPr="00F537EB">
        <w:t xml:space="preserve">   </w:t>
      </w:r>
      <w:commentRangeStart w:id="4392"/>
      <w:r w:rsidRPr="00F537EB">
        <w:t xml:space="preserve"> }</w:t>
      </w:r>
      <w:commentRangeEnd w:id="4392"/>
      <w:r w:rsidR="00693D5C">
        <w:rPr>
          <w:rStyle w:val="CommentReference"/>
          <w:rFonts w:ascii="Times New Roman" w:eastAsia="SimSun" w:hAnsi="Times New Roman"/>
          <w:noProof w:val="0"/>
          <w:lang w:eastAsia="en-US"/>
        </w:rPr>
        <w:commentReference w:id="4392"/>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93"/>
      <w:r w:rsidRPr="00F537EB">
        <w:t>LoggingInterval-r16</w:t>
      </w:r>
      <w:commentRangeEnd w:id="4393"/>
      <w:r w:rsidR="00693D5C">
        <w:rPr>
          <w:rStyle w:val="CommentReference"/>
          <w:rFonts w:ascii="Times New Roman" w:eastAsia="SimSun" w:hAnsi="Times New Roman"/>
          <w:noProof w:val="0"/>
          <w:lang w:eastAsia="en-US"/>
        </w:rPr>
        <w:commentReference w:id="4393"/>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94"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94"/>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95" w:author="MDT" w:date="2020-05-11T12:40:00Z">
        <w:r w:rsidRPr="00F537EB" w:rsidDel="00116C0B">
          <w:delText>Logging</w:delText>
        </w:r>
      </w:del>
      <w:del w:id="4396"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397"/>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97"/>
            <w:r w:rsidR="00794E37">
              <w:rPr>
                <w:rStyle w:val="CommentReference"/>
                <w:rFonts w:ascii="Times New Roman" w:eastAsia="SimSun" w:hAnsi="Times New Roman"/>
                <w:lang w:eastAsia="en-US"/>
              </w:rPr>
              <w:commentReference w:id="4397"/>
            </w:r>
            <w:ins w:id="4398" w:author="MDT" w:date="2020-05-11T12:41:00Z">
              <w:r w:rsidR="00116C0B">
                <w:rPr>
                  <w:rFonts w:eastAsia="SimSun"/>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399" w:name="_Toc12718198"/>
      <w:bookmarkStart w:id="4400" w:name="_Toc36757001"/>
      <w:bookmarkStart w:id="4401" w:name="_Toc36836542"/>
      <w:bookmarkStart w:id="4402" w:name="_Toc36843519"/>
      <w:bookmarkStart w:id="4403" w:name="_Toc37067808"/>
      <w:r w:rsidRPr="00F537EB">
        <w:rPr>
          <w:i/>
          <w:iCs/>
        </w:rPr>
        <w:t>–</w:t>
      </w:r>
      <w:r w:rsidRPr="00F537EB">
        <w:rPr>
          <w:i/>
          <w:iCs/>
        </w:rPr>
        <w:tab/>
        <w:t>MCGFailureInformation</w:t>
      </w:r>
      <w:bookmarkEnd w:id="4399"/>
      <w:bookmarkEnd w:id="4400"/>
      <w:bookmarkEnd w:id="4401"/>
      <w:bookmarkEnd w:id="4402"/>
      <w:bookmarkEnd w:id="4403"/>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04"/>
      <w:r w:rsidRPr="00F537EB">
        <w:t>OPTIONAL</w:t>
      </w:r>
      <w:r w:rsidRPr="00F537EB">
        <w:rPr>
          <w:rFonts w:eastAsia="Malgun Gothic"/>
        </w:rPr>
        <w:t>,</w:t>
      </w:r>
      <w:commentRangeEnd w:id="4404"/>
      <w:r w:rsidR="00693D5C">
        <w:rPr>
          <w:rStyle w:val="CommentReference"/>
          <w:rFonts w:ascii="Times New Roman" w:eastAsia="SimSun" w:hAnsi="Times New Roman"/>
          <w:noProof w:val="0"/>
          <w:lang w:eastAsia="en-US"/>
        </w:rPr>
        <w:commentReference w:id="4404"/>
      </w:r>
    </w:p>
    <w:p w14:paraId="3FA07F90" w14:textId="77777777" w:rsidR="00291CC4" w:rsidRDefault="00291CC4" w:rsidP="00291CC4">
      <w:pPr>
        <w:pStyle w:val="PL"/>
        <w:rPr>
          <w:ins w:id="4405" w:author="DCCA" w:date="2020-05-09T23:06:00Z"/>
        </w:rPr>
      </w:pPr>
      <w:ins w:id="4406"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07"/>
      <w:r w:rsidRPr="00F537EB">
        <w:rPr>
          <w:rFonts w:eastAsia="Malgun Gothic"/>
        </w:rPr>
        <w:t>failureType-r16</w:t>
      </w:r>
      <w:r w:rsidRPr="00F537EB">
        <w:t xml:space="preserve">                   </w:t>
      </w:r>
      <w:commentRangeEnd w:id="4407"/>
      <w:r w:rsidR="006D6BEF">
        <w:rPr>
          <w:rStyle w:val="CommentReference"/>
          <w:rFonts w:ascii="Times New Roman" w:eastAsia="SimSun" w:hAnsi="Times New Roman"/>
          <w:noProof w:val="0"/>
          <w:lang w:eastAsia="en-US"/>
        </w:rPr>
        <w:commentReference w:id="4407"/>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08" w:author="IAB" w:date="2020-05-13T11:45:00Z">
        <w:r w:rsidR="00A16F68">
          <w:t>bh-RLF-r16</w:t>
        </w:r>
      </w:ins>
      <w:del w:id="4409" w:author="IAB" w:date="2020-05-13T11:45:00Z">
        <w:r w:rsidRPr="00F537EB" w:rsidDel="00A16F68">
          <w:delText>spare</w:delText>
        </w:r>
      </w:del>
      <w:ins w:id="4410"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11"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12"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13"/>
      <w:commentRangeEnd w:id="4413"/>
      <w:r w:rsidR="00B3655E">
        <w:rPr>
          <w:rStyle w:val="CommentReference"/>
          <w:rFonts w:ascii="Times New Roman" w:eastAsia="SimSun" w:hAnsi="Times New Roman"/>
          <w:noProof w:val="0"/>
          <w:lang w:eastAsia="en-US"/>
        </w:rPr>
        <w:commentReference w:id="4413"/>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14" w:author="DCCA" w:date="2020-05-09T23:07:00Z"/>
          <w:rFonts w:eastAsia="Malgun Gothic"/>
        </w:rPr>
      </w:pPr>
    </w:p>
    <w:p w14:paraId="5B5D7BE9" w14:textId="77777777" w:rsidR="00291CC4" w:rsidRDefault="00291CC4" w:rsidP="00291CC4">
      <w:pPr>
        <w:pStyle w:val="PL"/>
        <w:rPr>
          <w:ins w:id="4415" w:author="DCCA" w:date="2020-05-09T23:07:00Z"/>
        </w:rPr>
      </w:pPr>
      <w:ins w:id="4416"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17" w:author="DCCA" w:date="2020-05-09T23:07:00Z"/>
        </w:rPr>
      </w:pPr>
    </w:p>
    <w:p w14:paraId="16FA16E7" w14:textId="77777777" w:rsidR="00291CC4" w:rsidRPr="00F537EB" w:rsidRDefault="00291CC4" w:rsidP="00291CC4">
      <w:pPr>
        <w:pStyle w:val="PL"/>
        <w:rPr>
          <w:ins w:id="4418" w:author="DCCA" w:date="2020-05-09T23:07:00Z"/>
        </w:rPr>
      </w:pPr>
      <w:ins w:id="4419"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20" w:author="DCCA" w:date="2020-05-09T23:07:00Z"/>
        </w:rPr>
      </w:pPr>
      <w:ins w:id="4421"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22" w:author="DCCA" w:date="2020-05-09T23:07:00Z"/>
          <w:rFonts w:ascii="Courier New" w:hAnsi="Courier New"/>
          <w:sz w:val="16"/>
          <w:lang w:val="en-GB"/>
        </w:rPr>
      </w:pPr>
      <w:ins w:id="4423"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24" w:author="DCCA" w:date="2020-05-09T23:07:00Z"/>
        </w:rPr>
      </w:pPr>
      <w:ins w:id="4425"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26" w:author="DCCA" w:date="2020-05-09T23:08:00Z">
        <w:r w:rsidR="009E1D35">
          <w:rPr>
            <w:rFonts w:eastAsia="Malgun Gothic"/>
          </w:rPr>
          <w:t>Freq</w:t>
        </w:r>
      </w:ins>
      <w:del w:id="4427" w:author="DCCA" w:date="2020-05-09T23:08:00Z">
        <w:r w:rsidRPr="00F537EB" w:rsidDel="00291CC4">
          <w:rPr>
            <w:rFonts w:eastAsia="Malgun Gothic"/>
          </w:rPr>
          <w:delText>NrofServingCellsEUTRA</w:delText>
        </w:r>
      </w:del>
      <w:r w:rsidRPr="00F537EB">
        <w:rPr>
          <w:rFonts w:eastAsia="Malgun Gothic"/>
        </w:rPr>
        <w:t xml:space="preserve">)) OF </w:t>
      </w:r>
      <w:commentRangeStart w:id="4428"/>
      <w:r w:rsidRPr="00F537EB">
        <w:rPr>
          <w:rFonts w:eastAsia="Malgun Gothic"/>
        </w:rPr>
        <w:t>MeasResult2EUTRA</w:t>
      </w:r>
      <w:commentRangeEnd w:id="4428"/>
      <w:r w:rsidR="00603ACC">
        <w:rPr>
          <w:rStyle w:val="CommentReference"/>
          <w:rFonts w:ascii="Times New Roman" w:eastAsia="SimSun" w:hAnsi="Times New Roman"/>
          <w:noProof w:val="0"/>
          <w:lang w:eastAsia="en-US"/>
        </w:rPr>
        <w:commentReference w:id="4428"/>
      </w:r>
      <w:ins w:id="4429"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430" w:author="DCCA" w:date="2020-05-09T23:08:00Z"/>
        </w:trPr>
        <w:tc>
          <w:tcPr>
            <w:tcW w:w="14175" w:type="dxa"/>
          </w:tcPr>
          <w:p w14:paraId="48EA4C3F" w14:textId="77777777" w:rsidR="00291CC4" w:rsidRPr="00F537EB" w:rsidRDefault="00291CC4" w:rsidP="00A2376F">
            <w:pPr>
              <w:pStyle w:val="TAL"/>
              <w:rPr>
                <w:ins w:id="4431" w:author="DCCA" w:date="2020-05-09T23:08:00Z"/>
                <w:rFonts w:eastAsia="Malgun Gothic"/>
                <w:b/>
                <w:i/>
              </w:rPr>
            </w:pPr>
            <w:ins w:id="4432"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33" w:author="DCCA" w:date="2020-05-09T23:08:00Z"/>
                <w:rFonts w:eastAsia="Malgun Gothic"/>
                <w:b/>
                <w:i/>
              </w:rPr>
            </w:pPr>
            <w:ins w:id="4434"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435" w:name="_Toc20425886"/>
      <w:bookmarkStart w:id="4436" w:name="_Toc29321282"/>
      <w:bookmarkStart w:id="4437" w:name="_Toc36757002"/>
      <w:bookmarkStart w:id="4438" w:name="_Toc36836543"/>
      <w:bookmarkStart w:id="4439" w:name="_Toc36843520"/>
      <w:bookmarkStart w:id="4440" w:name="_Toc37067809"/>
      <w:r w:rsidRPr="00F537EB">
        <w:rPr>
          <w:rFonts w:eastAsia="MS Mincho"/>
        </w:rPr>
        <w:t>–</w:t>
      </w:r>
      <w:r w:rsidRPr="00F537EB">
        <w:rPr>
          <w:rFonts w:eastAsia="MS Mincho"/>
        </w:rPr>
        <w:tab/>
      </w:r>
      <w:r w:rsidRPr="00F537EB">
        <w:rPr>
          <w:rFonts w:eastAsia="MS Mincho"/>
          <w:i/>
        </w:rPr>
        <w:t>MeasurementReport</w:t>
      </w:r>
      <w:bookmarkEnd w:id="4435"/>
      <w:bookmarkEnd w:id="4436"/>
      <w:bookmarkEnd w:id="4437"/>
      <w:bookmarkEnd w:id="4438"/>
      <w:bookmarkEnd w:id="4439"/>
      <w:bookmarkEnd w:id="4440"/>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441" w:name="_Toc20425887"/>
      <w:bookmarkStart w:id="4442" w:name="_Toc29321283"/>
      <w:bookmarkStart w:id="4443" w:name="_Toc36757003"/>
      <w:bookmarkStart w:id="4444" w:name="_Toc36836544"/>
      <w:bookmarkStart w:id="4445" w:name="_Toc36843521"/>
      <w:bookmarkStart w:id="4446" w:name="_Toc37067810"/>
      <w:r w:rsidRPr="00F537EB">
        <w:t>–</w:t>
      </w:r>
      <w:r w:rsidRPr="00F537EB">
        <w:tab/>
      </w:r>
      <w:r w:rsidRPr="00F537EB">
        <w:rPr>
          <w:i/>
        </w:rPr>
        <w:t>MIB</w:t>
      </w:r>
      <w:bookmarkEnd w:id="4441"/>
      <w:bookmarkEnd w:id="4442"/>
      <w:bookmarkEnd w:id="4443"/>
      <w:bookmarkEnd w:id="4444"/>
      <w:bookmarkEnd w:id="4445"/>
      <w:bookmarkEnd w:id="4446"/>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47"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48"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49"/>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49"/>
            <w:r w:rsidR="00794E37">
              <w:rPr>
                <w:rStyle w:val="CommentReference"/>
                <w:rFonts w:ascii="Times New Roman" w:eastAsia="SimSun" w:hAnsi="Times New Roman"/>
                <w:lang w:eastAsia="en-US"/>
              </w:rPr>
              <w:commentReference w:id="4449"/>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450" w:name="_Toc20425888"/>
      <w:bookmarkStart w:id="4451" w:name="_Toc29321284"/>
      <w:bookmarkStart w:id="4452" w:name="_Toc36757004"/>
      <w:bookmarkStart w:id="4453" w:name="_Toc36836545"/>
      <w:bookmarkStart w:id="4454" w:name="_Toc36843522"/>
      <w:bookmarkStart w:id="4455" w:name="_Toc37067811"/>
      <w:r w:rsidRPr="00F537EB">
        <w:t>–</w:t>
      </w:r>
      <w:r w:rsidRPr="00F537EB">
        <w:tab/>
      </w:r>
      <w:r w:rsidRPr="00F537EB">
        <w:rPr>
          <w:i/>
        </w:rPr>
        <w:t>MobilityFromNRCommand</w:t>
      </w:r>
      <w:bookmarkEnd w:id="4450"/>
      <w:bookmarkEnd w:id="4451"/>
      <w:bookmarkEnd w:id="4452"/>
      <w:bookmarkEnd w:id="4453"/>
      <w:bookmarkEnd w:id="4454"/>
      <w:bookmarkEnd w:id="4455"/>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456" w:name="_Toc20425889"/>
      <w:bookmarkStart w:id="4457" w:name="_Toc29321285"/>
      <w:bookmarkStart w:id="4458" w:name="_Toc36757005"/>
      <w:bookmarkStart w:id="4459" w:name="_Toc36836546"/>
      <w:bookmarkStart w:id="4460" w:name="_Toc36843523"/>
      <w:bookmarkStart w:id="4461" w:name="_Toc37067812"/>
      <w:r w:rsidRPr="00F537EB">
        <w:t>–</w:t>
      </w:r>
      <w:r w:rsidRPr="00F537EB">
        <w:tab/>
      </w:r>
      <w:r w:rsidRPr="00F537EB">
        <w:rPr>
          <w:i/>
        </w:rPr>
        <w:t>Paging</w:t>
      </w:r>
      <w:bookmarkEnd w:id="4456"/>
      <w:bookmarkEnd w:id="4457"/>
      <w:bookmarkEnd w:id="4458"/>
      <w:bookmarkEnd w:id="4459"/>
      <w:bookmarkEnd w:id="4460"/>
      <w:bookmarkEnd w:id="4461"/>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462" w:name="_Toc20425890"/>
      <w:bookmarkStart w:id="4463" w:name="_Toc29321286"/>
      <w:bookmarkStart w:id="4464" w:name="_Toc36757006"/>
      <w:bookmarkStart w:id="4465" w:name="_Toc36836547"/>
      <w:bookmarkStart w:id="4466" w:name="_Toc36843524"/>
      <w:bookmarkStart w:id="4467" w:name="_Toc37067813"/>
      <w:r w:rsidRPr="00F537EB">
        <w:t>–</w:t>
      </w:r>
      <w:r w:rsidRPr="00F537EB">
        <w:tab/>
      </w:r>
      <w:r w:rsidRPr="00F537EB">
        <w:rPr>
          <w:i/>
          <w:noProof/>
        </w:rPr>
        <w:t>RRCReestablishment</w:t>
      </w:r>
      <w:bookmarkEnd w:id="4462"/>
      <w:bookmarkEnd w:id="4463"/>
      <w:bookmarkEnd w:id="4464"/>
      <w:bookmarkEnd w:id="4465"/>
      <w:bookmarkEnd w:id="4466"/>
      <w:bookmarkEnd w:id="4467"/>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468" w:name="_Toc20425891"/>
      <w:bookmarkStart w:id="4469" w:name="_Toc29321287"/>
      <w:bookmarkStart w:id="4470" w:name="_Toc36757007"/>
      <w:bookmarkStart w:id="4471" w:name="_Toc36836548"/>
      <w:bookmarkStart w:id="4472" w:name="_Toc36843525"/>
      <w:bookmarkStart w:id="4473" w:name="_Toc37067814"/>
      <w:r w:rsidRPr="00F537EB">
        <w:t>–</w:t>
      </w:r>
      <w:r w:rsidRPr="00F537EB">
        <w:tab/>
      </w:r>
      <w:r w:rsidRPr="00F537EB">
        <w:rPr>
          <w:i/>
          <w:noProof/>
        </w:rPr>
        <w:t>RRCReestablishmentComplete</w:t>
      </w:r>
      <w:bookmarkEnd w:id="4468"/>
      <w:bookmarkEnd w:id="4469"/>
      <w:bookmarkEnd w:id="4470"/>
      <w:bookmarkEnd w:id="4471"/>
      <w:bookmarkEnd w:id="4472"/>
      <w:bookmarkEnd w:id="4473"/>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74"/>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75"/>
      <w:r w:rsidRPr="00F537EB">
        <w:t>r16</w:t>
      </w:r>
      <w:commentRangeEnd w:id="4475"/>
      <w:r w:rsidR="0037739F">
        <w:rPr>
          <w:rStyle w:val="CommentReference"/>
          <w:rFonts w:ascii="Times New Roman" w:eastAsia="SimSun" w:hAnsi="Times New Roman"/>
          <w:noProof w:val="0"/>
          <w:lang w:eastAsia="en-US"/>
        </w:rPr>
        <w:commentReference w:id="4475"/>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74"/>
      <w:r w:rsidR="004947D5">
        <w:rPr>
          <w:rStyle w:val="CommentReference"/>
          <w:rFonts w:ascii="Times New Roman" w:eastAsia="SimSun" w:hAnsi="Times New Roman"/>
          <w:noProof w:val="0"/>
          <w:lang w:eastAsia="en-US"/>
        </w:rPr>
        <w:commentReference w:id="4474"/>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476" w:name="_Toc20425892"/>
      <w:bookmarkStart w:id="4477" w:name="_Toc29321288"/>
      <w:bookmarkStart w:id="4478" w:name="_Toc36757008"/>
      <w:bookmarkStart w:id="4479" w:name="_Toc36836549"/>
      <w:bookmarkStart w:id="4480" w:name="_Toc36843526"/>
      <w:bookmarkStart w:id="4481" w:name="_Toc37067815"/>
      <w:r w:rsidRPr="00F537EB">
        <w:t>–</w:t>
      </w:r>
      <w:r w:rsidRPr="00F537EB">
        <w:tab/>
      </w:r>
      <w:r w:rsidRPr="00F537EB">
        <w:rPr>
          <w:i/>
          <w:noProof/>
        </w:rPr>
        <w:t>RRCReestablishmentRequest</w:t>
      </w:r>
      <w:bookmarkEnd w:id="4476"/>
      <w:bookmarkEnd w:id="4477"/>
      <w:bookmarkEnd w:id="4478"/>
      <w:bookmarkEnd w:id="4479"/>
      <w:bookmarkEnd w:id="4480"/>
      <w:bookmarkEnd w:id="4481"/>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482" w:name="_Toc20425893"/>
      <w:bookmarkStart w:id="4483" w:name="_Toc29321289"/>
      <w:bookmarkStart w:id="4484" w:name="_Toc36757009"/>
      <w:bookmarkStart w:id="4485" w:name="_Toc36836550"/>
      <w:bookmarkStart w:id="4486" w:name="_Toc36843527"/>
      <w:bookmarkStart w:id="4487" w:name="_Toc37067816"/>
      <w:r w:rsidRPr="00F537EB">
        <w:t>–</w:t>
      </w:r>
      <w:r w:rsidRPr="00F537EB">
        <w:tab/>
      </w:r>
      <w:r w:rsidRPr="00F537EB">
        <w:rPr>
          <w:i/>
          <w:noProof/>
        </w:rPr>
        <w:t>RRCReconfiguration</w:t>
      </w:r>
      <w:bookmarkEnd w:id="4482"/>
      <w:bookmarkEnd w:id="4483"/>
      <w:bookmarkEnd w:id="4484"/>
      <w:bookmarkEnd w:id="4485"/>
      <w:bookmarkEnd w:id="4486"/>
      <w:bookmarkEnd w:id="4487"/>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88" w:author="DCCA" w:date="2020-05-09T23:09:00Z">
        <w:r w:rsidR="00291CC4">
          <w:t>Cond SCG</w:t>
        </w:r>
      </w:ins>
      <w:del w:id="4489"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90"/>
      <w:r w:rsidRPr="00F537EB">
        <w:t>M</w:t>
      </w:r>
      <w:commentRangeEnd w:id="4490"/>
      <w:r w:rsidR="00693D5C">
        <w:rPr>
          <w:rStyle w:val="CommentReference"/>
          <w:rFonts w:ascii="Times New Roman" w:eastAsia="SimSun" w:hAnsi="Times New Roman"/>
          <w:noProof w:val="0"/>
          <w:lang w:eastAsia="en-US"/>
        </w:rPr>
        <w:commentReference w:id="4490"/>
      </w:r>
    </w:p>
    <w:p w14:paraId="461ACC49" w14:textId="77777777" w:rsidR="00936420" w:rsidRPr="00F537EB" w:rsidRDefault="00936420" w:rsidP="003B6316">
      <w:pPr>
        <w:pStyle w:val="PL"/>
      </w:pPr>
      <w:r w:rsidRPr="00F537EB">
        <w:t xml:space="preserve">    </w:t>
      </w:r>
      <w:commentRangeStart w:id="4491"/>
      <w:r w:rsidRPr="00F537EB">
        <w:t>bap-Config-r16</w:t>
      </w:r>
      <w:commentRangeEnd w:id="4491"/>
      <w:r w:rsidR="004760F8">
        <w:rPr>
          <w:rStyle w:val="CommentReference"/>
          <w:rFonts w:ascii="Times New Roman" w:eastAsia="SimSun" w:hAnsi="Times New Roman"/>
          <w:noProof w:val="0"/>
          <w:lang w:eastAsia="en-US"/>
        </w:rPr>
        <w:commentReference w:id="4491"/>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92" w:author="DCCA" w:date="2020-05-09T23:11:00Z"/>
        </w:rPr>
      </w:pPr>
      <w:ins w:id="4493" w:author="OdSIB" w:date="2020-05-09T21:25:00Z">
        <w:r>
          <w:t xml:space="preserve">    </w:t>
        </w:r>
        <w:commentRangeStart w:id="4494"/>
        <w:r w:rsidRPr="00B201A0">
          <w:t>onDemandS</w:t>
        </w:r>
        <w:r>
          <w:t>IB-</w:t>
        </w:r>
        <w:r w:rsidRPr="00B201A0">
          <w:t>Request</w:t>
        </w:r>
        <w:r>
          <w:t xml:space="preserve">Config-r16 </w:t>
        </w:r>
      </w:ins>
      <w:commentRangeEnd w:id="4494"/>
      <w:r w:rsidR="0054647F">
        <w:rPr>
          <w:rStyle w:val="CommentReference"/>
          <w:rFonts w:ascii="Times New Roman" w:eastAsia="SimSun" w:hAnsi="Times New Roman"/>
          <w:noProof w:val="0"/>
          <w:lang w:eastAsia="en-US"/>
        </w:rPr>
        <w:commentReference w:id="4494"/>
      </w:r>
      <w:ins w:id="4495"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496" w:author="OdSIB" w:date="2020-05-09T21:25:00Z"/>
        </w:rPr>
      </w:pPr>
      <w:ins w:id="4497"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98" w:author="OdSIB" w:date="2020-05-09T21:25:00Z"/>
        </w:rPr>
      </w:pPr>
      <w:del w:id="4499"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00"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01" w:author="IAB" w:date="2020-05-13T11:46:00Z">
        <w:r w:rsidR="00A16F68">
          <w:t xml:space="preserve">                  </w:t>
        </w:r>
        <w:bookmarkStart w:id="4502" w:name="_Hlk37665813"/>
        <w:r w:rsidR="00A16F68">
          <w:t>OPTIONAL, -- Need M</w:t>
        </w:r>
      </w:ins>
      <w:bookmarkEnd w:id="4502"/>
      <w:del w:id="4503"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04"/>
      <w:del w:id="4505" w:author="IAB" w:date="2020-05-13T11:46:00Z">
        <w:r w:rsidRPr="00F537EB">
          <w:delText>FFS</w:delText>
        </w:r>
        <w:commentRangeEnd w:id="4504"/>
        <w:r w:rsidR="007F66C9">
          <w:rPr>
            <w:rStyle w:val="CommentReference"/>
            <w:rFonts w:ascii="Times New Roman" w:eastAsia="SimSun" w:hAnsi="Times New Roman"/>
            <w:noProof w:val="0"/>
            <w:lang w:eastAsia="en-US"/>
          </w:rPr>
          <w:commentReference w:id="4504"/>
        </w:r>
      </w:del>
      <w:ins w:id="4506" w:author="IAB" w:date="2020-05-13T11:46:00Z">
        <w:r w:rsidR="00A16F68">
          <w:t>M</w:t>
        </w:r>
      </w:ins>
    </w:p>
    <w:p w14:paraId="126F665D" w14:textId="1F95E9BE" w:rsidR="007348B5" w:rsidRPr="00F537EB" w:rsidRDefault="007348B5" w:rsidP="003B6316">
      <w:pPr>
        <w:pStyle w:val="PL"/>
        <w:rPr>
          <w:ins w:id="4507" w:author="IAB" w:date="2020-05-13T11:47:00Z"/>
        </w:rPr>
      </w:pPr>
      <w:r w:rsidRPr="00F537EB">
        <w:t xml:space="preserve">    defaultUL-BH-RLC-Channel-r16           </w:t>
      </w:r>
      <w:ins w:id="4508" w:author="IAB" w:date="2020-05-13T11:47:00Z">
        <w:r w:rsidRPr="00F537EB">
          <w:t>BH-</w:t>
        </w:r>
        <w:r w:rsidR="00A16F68">
          <w:t>RLC-ChannelID-r16</w:t>
        </w:r>
      </w:ins>
      <w:del w:id="4509"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10" w:name="_Hlk37666129"/>
      <w:ins w:id="4511" w:author="IAB" w:date="2020-05-13T11:47:00Z">
        <w:r>
          <w:t xml:space="preserve">    flowControlFeedbackType-r16            </w:t>
        </w:r>
        <w:bookmarkStart w:id="4512" w:name="_Hlk37666727"/>
        <w:r>
          <w:t>ENUMERATED {perBH-RLC-Channel, perRoutingID, both}</w:t>
        </w:r>
        <w:r>
          <w:rPr>
            <w:lang w:val="en-US"/>
          </w:rPr>
          <w:t xml:space="preserve">      OPTIONAL,   -- Need </w:t>
        </w:r>
        <w:bookmarkEnd w:id="4510"/>
        <w:bookmarkEnd w:id="4512"/>
        <w:r>
          <w:rPr>
            <w:lang w:val="en-US"/>
          </w:rPr>
          <w:t>R</w:t>
        </w:r>
      </w:ins>
    </w:p>
    <w:p w14:paraId="56B6A92B" w14:textId="77777777" w:rsidR="007348B5" w:rsidRPr="00F537EB" w:rsidRDefault="007348B5" w:rsidP="003B6316">
      <w:pPr>
        <w:pStyle w:val="PL"/>
      </w:pPr>
      <w:r w:rsidRPr="00F537EB">
        <w:t xml:space="preserve">    </w:t>
      </w:r>
      <w:commentRangeStart w:id="4513"/>
      <w:r w:rsidRPr="00F537EB">
        <w:t>...</w:t>
      </w:r>
      <w:commentRangeEnd w:id="4513"/>
      <w:r w:rsidR="001F0BC0">
        <w:rPr>
          <w:rStyle w:val="CommentReference"/>
          <w:rFonts w:ascii="Times New Roman" w:eastAsia="SimSun" w:hAnsi="Times New Roman"/>
          <w:noProof w:val="0"/>
          <w:lang w:eastAsia="en-US"/>
        </w:rPr>
        <w:commentReference w:id="451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14" w:author="OdSIB" w:date="2020-05-09T21:25:00Z"/>
        </w:rPr>
      </w:pPr>
      <w:r w:rsidRPr="00F537EB">
        <w:t>}</w:t>
      </w:r>
    </w:p>
    <w:p w14:paraId="3B8C2ED8" w14:textId="77777777" w:rsidR="008050D3" w:rsidRDefault="008050D3" w:rsidP="008050D3">
      <w:pPr>
        <w:pStyle w:val="PL"/>
        <w:rPr>
          <w:ins w:id="4515" w:author="OdSIB" w:date="2020-05-09T21:25:00Z"/>
        </w:rPr>
      </w:pPr>
    </w:p>
    <w:p w14:paraId="0BEDE1A6" w14:textId="77777777" w:rsidR="008050D3" w:rsidRPr="00D25414" w:rsidRDefault="008050D3" w:rsidP="008050D3">
      <w:pPr>
        <w:pStyle w:val="PL"/>
        <w:rPr>
          <w:ins w:id="4516" w:author="OdSIB" w:date="2020-05-09T21:25:00Z"/>
          <w:color w:val="808080" w:themeColor="background1" w:themeShade="80"/>
        </w:rPr>
      </w:pPr>
      <w:ins w:id="4517"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18" w:author="OdSIB" w:date="2020-05-09T21:26:00Z"/>
        </w:rPr>
      </w:pPr>
      <w:ins w:id="4519" w:author="OdSIB" w:date="2020-05-09T21:26:00Z">
        <w:r>
          <w:t>OnDemandSIB-Request-r16 ::=              SEQUENCE {</w:t>
        </w:r>
      </w:ins>
    </w:p>
    <w:p w14:paraId="60C3BA30" w14:textId="77777777" w:rsidR="008050D3" w:rsidRDefault="008050D3" w:rsidP="008050D3">
      <w:pPr>
        <w:pStyle w:val="PL"/>
        <w:rPr>
          <w:ins w:id="4520" w:author="OdSIB" w:date="2020-05-09T21:26:00Z"/>
        </w:rPr>
      </w:pPr>
      <w:ins w:id="4521" w:author="OdSIB" w:date="2020-05-09T21:26:00Z">
        <w:r>
          <w:t xml:space="preserve">    </w:t>
        </w:r>
        <w:commentRangeStart w:id="4522"/>
        <w:r>
          <w:t>onDemandSIB-Request</w:t>
        </w:r>
      </w:ins>
      <w:commentRangeEnd w:id="4522"/>
      <w:r w:rsidR="0054647F">
        <w:rPr>
          <w:rStyle w:val="CommentReference"/>
          <w:rFonts w:ascii="Times New Roman" w:eastAsia="SimSun" w:hAnsi="Times New Roman"/>
          <w:noProof w:val="0"/>
          <w:lang w:eastAsia="en-US"/>
        </w:rPr>
        <w:commentReference w:id="4522"/>
      </w:r>
      <w:ins w:id="4523" w:author="OdSIB" w:date="2020-05-09T21:26:00Z">
        <w:r>
          <w:t xml:space="preserve">                    ENUMERATED {true},</w:t>
        </w:r>
      </w:ins>
    </w:p>
    <w:p w14:paraId="4FCAADB9" w14:textId="77777777" w:rsidR="008050D3" w:rsidRPr="00F537EB" w:rsidRDefault="008050D3" w:rsidP="008050D3">
      <w:pPr>
        <w:pStyle w:val="PL"/>
        <w:rPr>
          <w:ins w:id="4524" w:author="OdSIB" w:date="2020-05-09T21:26:00Z"/>
        </w:rPr>
      </w:pPr>
      <w:ins w:id="4525" w:author="OdSIB" w:date="2020-05-09T21:26:00Z">
        <w:r>
          <w:t xml:space="preserve">    </w:t>
        </w:r>
        <w:commentRangeStart w:id="4526"/>
        <w:r w:rsidRPr="00044B6B">
          <w:t>onDemandSIB</w:t>
        </w:r>
        <w:r>
          <w:t>-</w:t>
        </w:r>
        <w:r w:rsidRPr="00044B6B">
          <w:t>RequestProhibitTimer</w:t>
        </w:r>
      </w:ins>
      <w:commentRangeEnd w:id="4526"/>
      <w:r w:rsidR="0054647F">
        <w:rPr>
          <w:rStyle w:val="CommentReference"/>
          <w:rFonts w:ascii="Times New Roman" w:eastAsia="SimSun" w:hAnsi="Times New Roman"/>
          <w:noProof w:val="0"/>
          <w:lang w:eastAsia="en-US"/>
        </w:rPr>
        <w:commentReference w:id="4526"/>
      </w:r>
      <w:ins w:id="4527" w:author="OdSIB" w:date="2020-05-09T21:26:00Z">
        <w:r>
          <w:t xml:space="preserve">       ENUMERATED {</w:t>
        </w:r>
        <w:commentRangeStart w:id="4528"/>
        <w:r w:rsidRPr="00F537EB">
          <w:t>s0</w:t>
        </w:r>
      </w:ins>
      <w:commentRangeEnd w:id="4528"/>
      <w:r w:rsidR="0054647F">
        <w:rPr>
          <w:rStyle w:val="CommentReference"/>
          <w:rFonts w:ascii="Times New Roman" w:eastAsia="SimSun" w:hAnsi="Times New Roman"/>
          <w:noProof w:val="0"/>
          <w:lang w:eastAsia="en-US"/>
        </w:rPr>
        <w:commentReference w:id="4528"/>
      </w:r>
      <w:ins w:id="4529" w:author="OdSIB" w:date="2020-05-09T21:26:00Z">
        <w:r w:rsidRPr="00F537EB">
          <w:t>, s0dot5, s1, s2, s5, s10, s20, s30,</w:t>
        </w:r>
      </w:ins>
    </w:p>
    <w:p w14:paraId="2D77721E" w14:textId="77777777" w:rsidR="008050D3" w:rsidRPr="00F537EB" w:rsidRDefault="008050D3" w:rsidP="008050D3">
      <w:pPr>
        <w:pStyle w:val="PL"/>
        <w:rPr>
          <w:ins w:id="4530" w:author="OdSIB" w:date="2020-05-09T21:26:00Z"/>
        </w:rPr>
      </w:pPr>
      <w:ins w:id="4531"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32" w:author="OdSIB" w:date="2020-05-09T21:26:00Z"/>
        </w:rPr>
      </w:pPr>
      <w:ins w:id="4533" w:author="OdSIB" w:date="2020-05-09T21:26:00Z">
        <w:r>
          <w:t>}</w:t>
        </w:r>
      </w:ins>
    </w:p>
    <w:p w14:paraId="40BC9607" w14:textId="77777777" w:rsidR="00291CC4" w:rsidRDefault="00291CC4" w:rsidP="00291CC4">
      <w:pPr>
        <w:pStyle w:val="PL"/>
        <w:rPr>
          <w:ins w:id="4534" w:author="DCCA" w:date="2020-05-09T23:11:00Z"/>
        </w:rPr>
      </w:pPr>
    </w:p>
    <w:p w14:paraId="1DD46C1A" w14:textId="77777777" w:rsidR="00291CC4" w:rsidRPr="00F537EB" w:rsidRDefault="00291CC4" w:rsidP="00291CC4">
      <w:pPr>
        <w:pStyle w:val="PL"/>
        <w:rPr>
          <w:ins w:id="4535" w:author="DCCA" w:date="2020-05-09T23:11:00Z"/>
        </w:rPr>
      </w:pPr>
      <w:ins w:id="4536"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37"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38" w:author="IAB" w:date="2020-05-13T11:48:00Z">
              <w:r w:rsidR="00A16F68">
                <w:rPr>
                  <w:szCs w:val="22"/>
                </w:rPr>
                <w:t>-</w:t>
              </w:r>
            </w:ins>
            <w:del w:id="4539" w:author="IAB" w:date="2020-05-13T11:48:00Z">
              <w:r w:rsidRPr="00F537EB">
                <w:rPr>
                  <w:szCs w:val="22"/>
                </w:rPr>
                <w:delText xml:space="preserve"> </w:delText>
              </w:r>
            </w:del>
            <w:r w:rsidRPr="00F537EB">
              <w:rPr>
                <w:szCs w:val="22"/>
              </w:rPr>
              <w:t>node</w:t>
            </w:r>
            <w:del w:id="4540"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41"/>
            <w:r w:rsidRPr="00F537EB">
              <w:rPr>
                <w:lang w:eastAsia="zh-CN"/>
              </w:rPr>
              <w:t xml:space="preserve">The network </w:t>
            </w:r>
            <w:commentRangeEnd w:id="4541"/>
            <w:r w:rsidR="00227B62">
              <w:rPr>
                <w:rStyle w:val="CommentReference"/>
                <w:rFonts w:ascii="Times New Roman" w:eastAsia="SimSun" w:hAnsi="Times New Roman"/>
                <w:lang w:eastAsia="en-US"/>
              </w:rPr>
              <w:commentReference w:id="4541"/>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42" w:author="NrMob" w:date="2020-05-08T17:54:00Z">
              <w:r w:rsidR="00873991">
                <w:rPr>
                  <w:bCs/>
                  <w:noProof/>
                  <w:lang w:eastAsia="en-GB"/>
                </w:rPr>
                <w:t>any DAPS bearer</w:t>
              </w:r>
              <w:r w:rsidR="00873991" w:rsidRPr="00F537EB">
                <w:rPr>
                  <w:i/>
                </w:rPr>
                <w:t xml:space="preserve"> </w:t>
              </w:r>
            </w:ins>
            <w:del w:id="4543" w:author="NrMob" w:date="2020-05-08T17:54:00Z">
              <w:r w:rsidRPr="00F537EB" w:rsidDel="00873991">
                <w:rPr>
                  <w:i/>
                </w:rPr>
                <w:delText>dapsConfig</w:delText>
              </w:r>
              <w:r w:rsidRPr="00F537EB" w:rsidDel="00873991">
                <w:delText xml:space="preserve"> i</w:delText>
              </w:r>
            </w:del>
            <w:r w:rsidRPr="00F537EB">
              <w:t xml:space="preserve">s configured </w:t>
            </w:r>
            <w:del w:id="4544" w:author="NrMob" w:date="2020-05-08T17:54:00Z">
              <w:r w:rsidRPr="00F537EB" w:rsidDel="00873991">
                <w:delText xml:space="preserve">for any DRB </w:delText>
              </w:r>
            </w:del>
            <w:r w:rsidRPr="00F537EB">
              <w:t xml:space="preserve">or </w:t>
            </w:r>
            <w:ins w:id="4545" w:author="NrMob" w:date="2020-05-08T17:55:00Z">
              <w:r w:rsidR="00873991">
                <w:t xml:space="preserve">if </w:t>
              </w:r>
            </w:ins>
            <w:r w:rsidRPr="00F537EB">
              <w:t xml:space="preserve">the </w:t>
            </w:r>
            <w:del w:id="4546" w:author="NrMob" w:date="2020-05-08T17:55:00Z">
              <w:r w:rsidRPr="00F537EB" w:rsidDel="00873991">
                <w:delText xml:space="preserve">cell indicated in </w:delText>
              </w:r>
            </w:del>
            <w:r w:rsidRPr="00F537EB">
              <w:rPr>
                <w:i/>
                <w:iCs/>
              </w:rPr>
              <w:t>masterCellGroup</w:t>
            </w:r>
            <w:r w:rsidRPr="00F537EB">
              <w:t xml:space="preserve"> </w:t>
            </w:r>
            <w:ins w:id="4547" w:author="NrMob" w:date="2020-05-08T17:55:00Z">
              <w:r w:rsidR="00873991">
                <w:t xml:space="preserve">includes </w:t>
              </w:r>
              <w:r w:rsidR="00873991" w:rsidRPr="00286DA9">
                <w:rPr>
                  <w:i/>
                </w:rPr>
                <w:t>ReconfigurationWithSync</w:t>
              </w:r>
            </w:ins>
            <w:del w:id="4548" w:author="NrMob" w:date="2020-05-08T17:55:00Z">
              <w:r w:rsidRPr="00F537EB" w:rsidDel="00873991">
                <w:delText xml:space="preserve">is different from the </w:delText>
              </w:r>
              <w:commentRangeStart w:id="4549"/>
              <w:r w:rsidRPr="00F537EB" w:rsidDel="00873991">
                <w:delText>serving cell</w:delText>
              </w:r>
            </w:del>
            <w:commentRangeEnd w:id="4549"/>
            <w:r w:rsidR="007623B8">
              <w:rPr>
                <w:rStyle w:val="CommentReference"/>
                <w:rFonts w:ascii="Times New Roman" w:eastAsia="SimSun" w:hAnsi="Times New Roman"/>
                <w:lang w:eastAsia="en-US"/>
              </w:rPr>
              <w:commentReference w:id="4549"/>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5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5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50"/>
            <w:r w:rsidR="004947D5">
              <w:rPr>
                <w:rStyle w:val="CommentReference"/>
                <w:rFonts w:ascii="Times New Roman" w:eastAsia="SimSun" w:hAnsi="Times New Roman"/>
                <w:lang w:eastAsia="en-US"/>
              </w:rPr>
              <w:commentReference w:id="4550"/>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52" w:author="OdSIB" w:date="2020-05-10T15:47:00Z">
              <w:r w:rsidR="00524011">
                <w:rPr>
                  <w:noProof/>
                  <w:lang w:eastAsia="en-GB"/>
                </w:rPr>
                <w:t xml:space="preserve"> </w:t>
              </w:r>
            </w:ins>
            <w:ins w:id="4553" w:author="OdSIB" w:date="2020-05-09T21:27:00Z">
              <w:r w:rsidR="008050D3">
                <w:rPr>
                  <w:noProof/>
                  <w:lang w:val="fi-FI" w:eastAsia="en-GB"/>
                </w:rPr>
                <w:t>with an active BWP with no common serach space configured</w:t>
              </w:r>
            </w:ins>
            <w:del w:id="4554"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55" w:author="IAB" w:date="2020-05-13T11:48:00Z">
              <w:r w:rsidRPr="00F537EB" w:rsidDel="00A16F68">
                <w:rPr>
                  <w:b/>
                  <w:bCs/>
                  <w:i/>
                  <w:lang w:eastAsia="en-GB"/>
                </w:rPr>
                <w:delText>D</w:delText>
              </w:r>
            </w:del>
            <w:ins w:id="4556" w:author="IAB" w:date="2020-05-13T11:48:00Z">
              <w:r w:rsidR="00A16F68">
                <w:rPr>
                  <w:b/>
                  <w:bCs/>
                  <w:i/>
                  <w:lang w:eastAsia="en-GB"/>
                </w:rPr>
                <w:t>d</w:t>
              </w:r>
            </w:ins>
            <w:r w:rsidRPr="00F537EB">
              <w:rPr>
                <w:b/>
                <w:bCs/>
                <w:i/>
                <w:lang w:eastAsia="en-GB"/>
              </w:rPr>
              <w:t>efaultUL-BAP</w:t>
            </w:r>
            <w:ins w:id="4557"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58"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59" w:author="IAB" w:date="2020-05-13T11:49:00Z">
              <w:r w:rsidR="00286DA9">
                <w:rPr>
                  <w:szCs w:val="22"/>
                </w:rPr>
                <w:t>-</w:t>
              </w:r>
            </w:ins>
            <w:del w:id="4560" w:author="IAB" w:date="2020-05-13T11:49:00Z">
              <w:r w:rsidRPr="00F537EB">
                <w:rPr>
                  <w:szCs w:val="22"/>
                </w:rPr>
                <w:delText xml:space="preserve"> </w:delText>
              </w:r>
            </w:del>
            <w:r w:rsidRPr="00F537EB">
              <w:rPr>
                <w:szCs w:val="22"/>
              </w:rPr>
              <w:t>node</w:t>
            </w:r>
            <w:del w:id="4561"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62"/>
            <w:r w:rsidRPr="00F537EB">
              <w:rPr>
                <w:i/>
              </w:rPr>
              <w:t>during IAB node bootstrapping</w:t>
            </w:r>
            <w:commentRangeEnd w:id="4562"/>
            <w:r w:rsidR="004760F8">
              <w:rPr>
                <w:rStyle w:val="CommentReference"/>
                <w:rFonts w:ascii="Times New Roman" w:eastAsia="SimSun" w:hAnsi="Times New Roman"/>
                <w:lang w:eastAsia="en-US"/>
              </w:rPr>
              <w:commentReference w:id="4562"/>
            </w:r>
            <w:r w:rsidRPr="00F537EB">
              <w:rPr>
                <w:i/>
              </w:rPr>
              <w:t xml:space="preserve"> for F1-</w:t>
            </w:r>
            <w:ins w:id="4563" w:author="IAB" w:date="2020-05-13T11:49:00Z">
              <w:r w:rsidR="00286DA9">
                <w:rPr>
                  <w:i/>
                </w:rPr>
                <w:t>C</w:t>
              </w:r>
            </w:ins>
            <w:del w:id="4564"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65" w:author="IAB" w:date="2020-05-13T11:48:00Z">
              <w:r w:rsidRPr="00F537EB" w:rsidDel="00A16F68">
                <w:rPr>
                  <w:b/>
                  <w:bCs/>
                  <w:i/>
                  <w:lang w:eastAsia="en-GB"/>
                </w:rPr>
                <w:delText>D</w:delText>
              </w:r>
            </w:del>
            <w:ins w:id="4566"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67"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68" w:author="IAB" w:date="2020-05-13T11:49:00Z">
              <w:r w:rsidR="00286DA9">
                <w:rPr>
                  <w:szCs w:val="22"/>
                </w:rPr>
                <w:t>-</w:t>
              </w:r>
            </w:ins>
            <w:del w:id="4569" w:author="IAB" w:date="2020-05-13T11:49:00Z">
              <w:r w:rsidRPr="00F537EB">
                <w:rPr>
                  <w:szCs w:val="22"/>
                </w:rPr>
                <w:delText xml:space="preserve"> </w:delText>
              </w:r>
            </w:del>
            <w:r w:rsidRPr="00F537EB">
              <w:rPr>
                <w:szCs w:val="22"/>
              </w:rPr>
              <w:t>node</w:t>
            </w:r>
            <w:del w:id="4570"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71" w:author="IAB" w:date="2020-05-13T11:49:00Z">
              <w:r w:rsidR="00286DA9">
                <w:rPr>
                  <w:i/>
                </w:rPr>
                <w:t>C</w:t>
              </w:r>
            </w:ins>
            <w:del w:id="4572"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573"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74" w:author="IAB" w:date="2020-05-13T11:49:00Z"/>
                <w:b/>
                <w:bCs/>
                <w:i/>
                <w:lang w:eastAsia="en-GB"/>
              </w:rPr>
            </w:pPr>
            <w:bookmarkStart w:id="4575" w:name="_Hlk37667661"/>
            <w:ins w:id="4576" w:author="IAB" w:date="2020-05-13T11:49:00Z">
              <w:r>
                <w:rPr>
                  <w:b/>
                  <w:bCs/>
                  <w:i/>
                  <w:lang w:eastAsia="en-GB"/>
                </w:rPr>
                <w:t>flowControlFeedbackType</w:t>
              </w:r>
            </w:ins>
          </w:p>
          <w:p w14:paraId="08285FE8" w14:textId="77777777" w:rsidR="00286DA9" w:rsidRDefault="00286DA9" w:rsidP="00200712">
            <w:pPr>
              <w:pStyle w:val="TAL"/>
              <w:rPr>
                <w:ins w:id="4577" w:author="IAB" w:date="2020-05-13T11:49:00Z"/>
                <w:b/>
                <w:bCs/>
                <w:i/>
                <w:lang w:eastAsia="en-GB"/>
              </w:rPr>
            </w:pPr>
            <w:ins w:id="4578"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75"/>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79" w:author="NrMob" w:date="2020-05-08T17:57:00Z">
              <w:r w:rsidR="00873991">
                <w:t>any DAPS bearer</w:t>
              </w:r>
            </w:ins>
            <w:del w:id="458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8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8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583"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84" w:author="OdSIB" w:date="2020-05-09T21:27:00Z"/>
                <w:b/>
                <w:bCs/>
                <w:i/>
                <w:iCs/>
              </w:rPr>
            </w:pPr>
            <w:ins w:id="4585"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86" w:author="OdSIB" w:date="2020-05-09T21:27:00Z"/>
                <w:noProof/>
                <w:lang w:val="fi-FI"/>
              </w:rPr>
            </w:pPr>
            <w:ins w:id="4587" w:author="OdSIB" w:date="2020-05-09T21:27:00Z">
              <w:r>
                <w:rPr>
                  <w:noProof/>
                  <w:lang w:val="fi-FI"/>
                </w:rPr>
                <w:t>If the field is present, the UE is allowed to request SIB(s) on-demand while in RRC_CONNECTED.</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88"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589"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90" w:author="DCCA" w:date="2020-05-09T23:13:00Z"/>
                <w:b/>
                <w:bCs/>
                <w:i/>
                <w:lang w:eastAsia="en-GB"/>
              </w:rPr>
            </w:pPr>
            <w:ins w:id="4591"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92" w:author="DCCA" w:date="2020-05-09T23:13:00Z"/>
                <w:b/>
                <w:bCs/>
                <w:i/>
                <w:iCs/>
              </w:rPr>
            </w:pPr>
            <w:ins w:id="4593"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9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95" w:author="DCCA" w:date="2020-05-09T23:13:00Z"/>
                <w:i/>
                <w:szCs w:val="22"/>
              </w:rPr>
            </w:pPr>
            <w:ins w:id="4596"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97" w:author="DCCA" w:date="2020-05-09T23:13:00Z"/>
                <w:szCs w:val="22"/>
              </w:rPr>
            </w:pPr>
            <w:ins w:id="4598" w:author="DCCA" w:date="2020-05-09T23:13:00Z">
              <w:r w:rsidRPr="00291CC4">
                <w:rPr>
                  <w:szCs w:val="22"/>
                </w:rPr>
                <w:t xml:space="preserve">This field is optionally present, Need M, for the NR MCG, if the UE is configured with split SRB1 or SRB3. It is absent otherwise. </w:t>
              </w:r>
            </w:ins>
          </w:p>
        </w:tc>
      </w:tr>
      <w:tr w:rsidR="00291CC4" w:rsidRPr="004A06EE" w14:paraId="69075D46" w14:textId="77777777" w:rsidTr="00291CC4">
        <w:trPr>
          <w:ins w:id="459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00" w:author="DCCA" w:date="2020-05-09T23:13:00Z"/>
                <w:i/>
                <w:szCs w:val="22"/>
              </w:rPr>
            </w:pPr>
            <w:ins w:id="4601"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02" w:author="DCCA" w:date="2020-05-09T23:13:00Z"/>
                <w:szCs w:val="22"/>
              </w:rPr>
            </w:pPr>
            <w:ins w:id="4603" w:author="DCCA" w:date="2020-05-09T23:13:00Z">
              <w:r w:rsidRPr="00291CC4">
                <w:rPr>
                  <w:szCs w:val="22"/>
                </w:rPr>
                <w:t>The field is optional present, Need M, in:</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04" w:author="DCCA" w:date="2020-05-09T23:13:00Z"/>
                <w:rFonts w:ascii="Arial" w:hAnsi="Arial"/>
                <w:sz w:val="18"/>
                <w:szCs w:val="22"/>
                <w:lang w:eastAsia="ja-JP"/>
              </w:rPr>
            </w:pPr>
            <w:ins w:id="4605"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06" w:author="DCCA" w:date="2020-05-09T23:13:00Z"/>
                <w:rFonts w:ascii="Arial" w:hAnsi="Arial"/>
                <w:sz w:val="18"/>
                <w:szCs w:val="22"/>
                <w:lang w:eastAsia="ja-JP"/>
              </w:rPr>
            </w:pPr>
            <w:ins w:id="460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08" w:author="DCCA" w:date="2020-05-09T23:13:00Z"/>
                <w:rFonts w:ascii="Arial" w:hAnsi="Arial"/>
                <w:sz w:val="18"/>
                <w:szCs w:val="22"/>
                <w:lang w:eastAsia="ja-JP"/>
              </w:rPr>
            </w:pPr>
            <w:ins w:id="4609"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610" w:author="DCCA" w:date="2020-05-09T23:13:00Z"/>
                <w:rFonts w:ascii="Arial" w:hAnsi="Arial"/>
                <w:sz w:val="18"/>
                <w:szCs w:val="22"/>
                <w:lang w:eastAsia="ja-JP"/>
              </w:rPr>
            </w:pPr>
            <w:ins w:id="4611"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612" w:author="DCCA" w:date="2020-05-09T23:13:00Z"/>
                <w:del w:id="4613" w:author="DCCA" w:date="2020-05-08T18:05:00Z"/>
                <w:szCs w:val="22"/>
              </w:rPr>
            </w:pPr>
            <w:ins w:id="4614" w:author="DCCA" w:date="2020-05-09T23:13:00Z">
              <w:r w:rsidRPr="00291CC4">
                <w:rPr>
                  <w:szCs w:val="22"/>
                </w:rPr>
                <w:t>Otherwise, the field is absent</w:t>
              </w:r>
            </w:ins>
          </w:p>
          <w:p w14:paraId="64248B78" w14:textId="77777777" w:rsidR="00291CC4" w:rsidRPr="00291CC4" w:rsidRDefault="00291CC4" w:rsidP="00A2376F">
            <w:pPr>
              <w:pStyle w:val="TAL"/>
              <w:rPr>
                <w:ins w:id="4615"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616" w:name="_Toc20425894"/>
      <w:bookmarkStart w:id="4617" w:name="_Toc29321290"/>
      <w:bookmarkStart w:id="4618" w:name="_Toc36757010"/>
      <w:bookmarkStart w:id="4619" w:name="_Toc36836551"/>
      <w:bookmarkStart w:id="4620" w:name="_Toc36843528"/>
      <w:bookmarkStart w:id="4621" w:name="_Toc37067817"/>
      <w:r w:rsidRPr="00F537EB">
        <w:rPr>
          <w:i/>
          <w:iCs/>
        </w:rPr>
        <w:t>–</w:t>
      </w:r>
      <w:r w:rsidRPr="00F537EB">
        <w:rPr>
          <w:i/>
          <w:iCs/>
        </w:rPr>
        <w:tab/>
      </w:r>
      <w:r w:rsidRPr="00F537EB">
        <w:rPr>
          <w:i/>
          <w:iCs/>
          <w:noProof/>
        </w:rPr>
        <w:t>RRCReconfigurationComplete</w:t>
      </w:r>
      <w:bookmarkEnd w:id="4616"/>
      <w:bookmarkEnd w:id="4617"/>
      <w:bookmarkEnd w:id="4618"/>
      <w:bookmarkEnd w:id="4619"/>
      <w:bookmarkEnd w:id="4620"/>
      <w:bookmarkEnd w:id="462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2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23"/>
      <w:r w:rsidRPr="00F537EB">
        <w:t>r16</w:t>
      </w:r>
      <w:commentRangeEnd w:id="4623"/>
      <w:r w:rsidR="0037739F">
        <w:rPr>
          <w:rStyle w:val="CommentReference"/>
          <w:rFonts w:ascii="Times New Roman" w:eastAsia="SimSun" w:hAnsi="Times New Roman"/>
          <w:noProof w:val="0"/>
          <w:lang w:eastAsia="en-US"/>
        </w:rPr>
        <w:commentReference w:id="462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22"/>
      <w:r w:rsidR="004947D5">
        <w:rPr>
          <w:rStyle w:val="CommentReference"/>
          <w:rFonts w:ascii="Times New Roman" w:eastAsia="SimSun" w:hAnsi="Times New Roman"/>
          <w:noProof w:val="0"/>
          <w:lang w:eastAsia="en-US"/>
        </w:rPr>
        <w:commentReference w:id="462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24" w:author="NeedForGap" w:date="2020-05-12T06:32:00Z"/>
          <w:rFonts w:ascii="Courier New" w:hAnsi="Courier New"/>
          <w:sz w:val="16"/>
          <w:lang w:val="en-US"/>
        </w:rPr>
      </w:pPr>
      <w:r w:rsidRPr="007C7C20">
        <w:rPr>
          <w:lang w:val="en-US"/>
        </w:rPr>
        <w:t xml:space="preserve">    </w:t>
      </w:r>
      <w:ins w:id="4625"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26"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627"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28" w:author="NeedForGap" w:date="2020-05-12T06:33:00Z"/>
                <w:rFonts w:ascii="Arial" w:hAnsi="Arial"/>
                <w:b/>
                <w:i/>
                <w:sz w:val="18"/>
                <w:szCs w:val="22"/>
                <w:lang w:val="en-US"/>
              </w:rPr>
            </w:pPr>
            <w:ins w:id="4629"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30" w:author="NeedForGap" w:date="2020-05-12T06:33:00Z"/>
                <w:rFonts w:ascii="Arial" w:hAnsi="Arial"/>
                <w:b/>
                <w:i/>
                <w:sz w:val="18"/>
                <w:szCs w:val="22"/>
                <w:lang w:val="en-US"/>
              </w:rPr>
            </w:pPr>
            <w:ins w:id="4631"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632" w:name="_Toc20425895"/>
      <w:bookmarkStart w:id="4633" w:name="_Toc29321291"/>
      <w:bookmarkStart w:id="4634" w:name="_Toc36757011"/>
      <w:bookmarkStart w:id="4635" w:name="_Toc36836552"/>
      <w:bookmarkStart w:id="4636" w:name="_Toc36843529"/>
      <w:bookmarkStart w:id="4637" w:name="_Toc37067818"/>
      <w:r w:rsidRPr="00F537EB">
        <w:t>–</w:t>
      </w:r>
      <w:r w:rsidRPr="00F537EB">
        <w:tab/>
      </w:r>
      <w:r w:rsidRPr="00F537EB">
        <w:rPr>
          <w:i/>
          <w:noProof/>
        </w:rPr>
        <w:t>RRCReject</w:t>
      </w:r>
      <w:bookmarkEnd w:id="4632"/>
      <w:bookmarkEnd w:id="4633"/>
      <w:bookmarkEnd w:id="4634"/>
      <w:bookmarkEnd w:id="4635"/>
      <w:bookmarkEnd w:id="4636"/>
      <w:bookmarkEnd w:id="4637"/>
    </w:p>
    <w:p w14:paraId="6A44C0D7" w14:textId="77777777" w:rsidR="002C5D28" w:rsidRPr="007C7C20" w:rsidRDefault="002C5D28" w:rsidP="002C5D28">
      <w:pPr>
        <w:rPr>
          <w:lang w:val="en-US"/>
        </w:rPr>
      </w:pPr>
      <w:bookmarkStart w:id="463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3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3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640" w:name="_Toc20425896"/>
      <w:bookmarkStart w:id="4641" w:name="_Toc29321292"/>
      <w:bookmarkStart w:id="4642" w:name="_Toc36757012"/>
      <w:bookmarkStart w:id="4643" w:name="_Toc36836553"/>
      <w:bookmarkStart w:id="4644" w:name="_Toc36843530"/>
      <w:bookmarkStart w:id="4645" w:name="_Toc37067819"/>
      <w:bookmarkEnd w:id="4639"/>
      <w:r w:rsidRPr="00F537EB">
        <w:t>–</w:t>
      </w:r>
      <w:r w:rsidRPr="00F537EB">
        <w:tab/>
      </w:r>
      <w:r w:rsidRPr="00F537EB">
        <w:rPr>
          <w:i/>
          <w:noProof/>
        </w:rPr>
        <w:t>RRCRelease</w:t>
      </w:r>
      <w:bookmarkEnd w:id="4640"/>
      <w:bookmarkEnd w:id="4641"/>
      <w:bookmarkEnd w:id="4642"/>
      <w:bookmarkEnd w:id="4643"/>
      <w:bookmarkEnd w:id="4644"/>
      <w:bookmarkEnd w:id="464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46"/>
      <w:r w:rsidRPr="00F537EB">
        <w:t>measIdleConfig-r16</w:t>
      </w:r>
      <w:commentRangeEnd w:id="4646"/>
      <w:r w:rsidR="00604A7B">
        <w:rPr>
          <w:rStyle w:val="CommentReference"/>
          <w:rFonts w:ascii="Times New Roman" w:eastAsia="SimSun" w:hAnsi="Times New Roman"/>
          <w:noProof w:val="0"/>
          <w:lang w:eastAsia="en-US"/>
        </w:rPr>
        <w:commentReference w:id="464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4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648" w:name="_Toc20425897"/>
      <w:bookmarkStart w:id="4649" w:name="_Toc29321293"/>
      <w:bookmarkStart w:id="4650" w:name="_Toc36757013"/>
      <w:bookmarkStart w:id="4651" w:name="_Toc36836554"/>
      <w:bookmarkStart w:id="4652" w:name="_Toc36843531"/>
      <w:bookmarkStart w:id="4653" w:name="_Toc37067820"/>
      <w:bookmarkEnd w:id="4647"/>
      <w:r w:rsidRPr="00F537EB">
        <w:t>–</w:t>
      </w:r>
      <w:r w:rsidRPr="00F537EB">
        <w:tab/>
      </w:r>
      <w:r w:rsidRPr="00F537EB">
        <w:rPr>
          <w:i/>
          <w:noProof/>
        </w:rPr>
        <w:t>RRCResume</w:t>
      </w:r>
      <w:bookmarkEnd w:id="4648"/>
      <w:bookmarkEnd w:id="4649"/>
      <w:bookmarkEnd w:id="4650"/>
      <w:bookmarkEnd w:id="4651"/>
      <w:bookmarkEnd w:id="4652"/>
      <w:bookmarkEnd w:id="465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54" w:author="DCCA" w:date="2020-05-09T23:14:00Z">
        <w:r w:rsidR="00291CC4">
          <w:t>true</w:t>
        </w:r>
      </w:ins>
      <w:del w:id="4655"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56" w:name="_Hlk37795775"/>
      <w:ins w:id="4657" w:author="DCCA" w:date="2020-05-09T23:15:00Z">
        <w:r w:rsidR="00291CC4" w:rsidRPr="00F537EB">
          <w:t xml:space="preserve">Cond </w:t>
        </w:r>
        <w:r w:rsidR="00291CC4">
          <w:t>RestoreSCG</w:t>
        </w:r>
        <w:bookmarkEnd w:id="4656"/>
        <w:r w:rsidR="00291CC4" w:rsidRPr="00F537EB" w:rsidDel="008566CF">
          <w:t xml:space="preserve"> </w:t>
        </w:r>
      </w:ins>
      <w:commentRangeStart w:id="4658"/>
      <w:del w:id="4659" w:author="DCCA" w:date="2020-05-09T23:15:00Z">
        <w:r w:rsidRPr="00F537EB" w:rsidDel="00291CC4">
          <w:delText xml:space="preserve">Need </w:delText>
        </w:r>
        <w:commentRangeStart w:id="4660"/>
        <w:r w:rsidRPr="00F537EB" w:rsidDel="00291CC4">
          <w:delText>M</w:delText>
        </w:r>
        <w:commentRangeEnd w:id="4658"/>
        <w:commentRangeEnd w:id="4660"/>
        <w:r w:rsidR="00FA0B60" w:rsidDel="00291CC4">
          <w:rPr>
            <w:rStyle w:val="CommentReference"/>
            <w:rFonts w:ascii="Times New Roman" w:eastAsia="SimSun" w:hAnsi="Times New Roman"/>
            <w:noProof w:val="0"/>
            <w:lang w:eastAsia="en-US"/>
          </w:rPr>
          <w:commentReference w:id="4660"/>
        </w:r>
      </w:del>
      <w:r w:rsidR="00C724B0">
        <w:rPr>
          <w:rStyle w:val="CommentReference"/>
          <w:rFonts w:ascii="Times New Roman" w:eastAsia="SimSun" w:hAnsi="Times New Roman"/>
          <w:noProof w:val="0"/>
          <w:lang w:eastAsia="en-US"/>
        </w:rPr>
        <w:commentReference w:id="465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61" w:author="NeedForGap" w:date="2020-05-12T06:33:00Z"/>
          <w:rFonts w:ascii="Courier New" w:hAnsi="Courier New"/>
          <w:sz w:val="16"/>
          <w:lang w:val="en-US"/>
        </w:rPr>
      </w:pPr>
      <w:r w:rsidRPr="007C7C20">
        <w:rPr>
          <w:lang w:val="en-US"/>
        </w:rPr>
        <w:t xml:space="preserve">    </w:t>
      </w:r>
      <w:ins w:id="4662"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63" w:author="NeedForGap"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64"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65"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666" w:author="NeedForGap" w:date="2020-05-12T06:33:00Z"/>
        </w:trPr>
        <w:tc>
          <w:tcPr>
            <w:tcW w:w="14173" w:type="dxa"/>
          </w:tcPr>
          <w:p w14:paraId="5B1D1FE1" w14:textId="77777777" w:rsidR="00194D06" w:rsidRPr="007C7C20" w:rsidRDefault="00194D06" w:rsidP="00DC0BE3">
            <w:pPr>
              <w:keepNext/>
              <w:keepLines/>
              <w:rPr>
                <w:ins w:id="4667" w:author="NeedForGap" w:date="2020-05-12T06:33:00Z"/>
                <w:rFonts w:ascii="Arial" w:hAnsi="Arial"/>
                <w:b/>
                <w:i/>
                <w:sz w:val="18"/>
                <w:lang w:val="en-US"/>
              </w:rPr>
            </w:pPr>
            <w:ins w:id="4668"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69" w:author="NeedForGap" w:date="2020-05-12T06:33:00Z"/>
                <w:rFonts w:ascii="Arial" w:hAnsi="Arial"/>
                <w:b/>
                <w:i/>
                <w:sz w:val="18"/>
                <w:lang w:val="en-US"/>
              </w:rPr>
            </w:pPr>
            <w:ins w:id="4670"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71" w:author="DCCA" w:date="2020-05-09T23:17:00Z">
              <w:r w:rsidR="00291CC4">
                <w:rPr>
                  <w:bCs/>
                  <w:noProof/>
                  <w:lang w:eastAsia="en-GB"/>
                </w:rPr>
                <w:t xml:space="preserve">restore </w:t>
              </w:r>
            </w:ins>
            <w:del w:id="4672" w:author="DCCA" w:date="2020-05-09T23:17:00Z">
              <w:r w:rsidRPr="00F537EB" w:rsidDel="00291CC4">
                <w:rPr>
                  <w:bCs/>
                  <w:noProof/>
                  <w:lang w:eastAsia="en-GB"/>
                </w:rPr>
                <w:delText xml:space="preserve">not release </w:delText>
              </w:r>
            </w:del>
            <w:r w:rsidRPr="00F537EB">
              <w:rPr>
                <w:bCs/>
                <w:noProof/>
                <w:lang w:eastAsia="en-GB"/>
              </w:rPr>
              <w:t>the SCG configurations</w:t>
            </w:r>
            <w:ins w:id="4673"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74" w:author="DCCA" w:date="2020-05-09T23:19:00Z">
              <w:r w:rsidRPr="00F537EB" w:rsidDel="00291CC4">
                <w:rPr>
                  <w:bCs/>
                  <w:noProof/>
                  <w:lang w:eastAsia="en-GB"/>
                </w:rPr>
                <w:delText>configured</w:delText>
              </w:r>
            </w:del>
            <w:ins w:id="4675"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76"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77" w:author="DCCA" w:date="2020-05-09T23:20:00Z"/>
        </w:trPr>
        <w:tc>
          <w:tcPr>
            <w:tcW w:w="4027" w:type="dxa"/>
          </w:tcPr>
          <w:p w14:paraId="1E815252" w14:textId="77777777" w:rsidR="00291CC4" w:rsidRPr="00F537EB" w:rsidRDefault="00291CC4" w:rsidP="00A2376F">
            <w:pPr>
              <w:pStyle w:val="TAH"/>
              <w:rPr>
                <w:ins w:id="4678" w:author="DCCA" w:date="2020-05-09T23:20:00Z"/>
                <w:szCs w:val="22"/>
                <w:lang w:eastAsia="en-US"/>
              </w:rPr>
            </w:pPr>
            <w:ins w:id="4679"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80" w:author="DCCA" w:date="2020-05-09T23:20:00Z"/>
                <w:szCs w:val="22"/>
                <w:lang w:eastAsia="en-US"/>
              </w:rPr>
            </w:pPr>
            <w:ins w:id="4681" w:author="DCCA" w:date="2020-05-09T23:20:00Z">
              <w:r w:rsidRPr="00F537EB">
                <w:rPr>
                  <w:szCs w:val="22"/>
                  <w:lang w:eastAsia="en-US"/>
                </w:rPr>
                <w:t>Explanation</w:t>
              </w:r>
            </w:ins>
          </w:p>
        </w:tc>
      </w:tr>
      <w:tr w:rsidR="00291CC4" w:rsidRPr="004A06EE" w14:paraId="4CC155F7" w14:textId="77777777" w:rsidTr="00A2376F">
        <w:trPr>
          <w:trHeight w:val="62"/>
          <w:ins w:id="4682" w:author="DCCA" w:date="2020-05-09T23:20:00Z"/>
        </w:trPr>
        <w:tc>
          <w:tcPr>
            <w:tcW w:w="4027" w:type="dxa"/>
          </w:tcPr>
          <w:p w14:paraId="28F73E86" w14:textId="77777777" w:rsidR="00291CC4" w:rsidRPr="00F537EB" w:rsidRDefault="00291CC4" w:rsidP="00A2376F">
            <w:pPr>
              <w:pStyle w:val="TAL"/>
              <w:rPr>
                <w:ins w:id="4683" w:author="DCCA" w:date="2020-05-09T23:20:00Z"/>
                <w:i/>
                <w:szCs w:val="22"/>
                <w:lang w:eastAsia="en-US"/>
              </w:rPr>
            </w:pPr>
            <w:ins w:id="4684"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85" w:author="DCCA" w:date="2020-05-09T23:20:00Z"/>
                <w:szCs w:val="22"/>
                <w:lang w:eastAsia="en-US"/>
              </w:rPr>
            </w:pPr>
            <w:bookmarkStart w:id="4686" w:name="_Hlk39466837"/>
            <w:ins w:id="4687" w:author="DCCA" w:date="2020-05-09T23:20:00Z">
              <w:r>
                <w:t xml:space="preserve">The field is mandatory present if </w:t>
              </w:r>
              <w:r w:rsidRPr="008566CF">
                <w:rPr>
                  <w:i/>
                  <w:iCs/>
                </w:rPr>
                <w:t>restoreSCG</w:t>
              </w:r>
              <w:r>
                <w:t xml:space="preserve"> is included. It is optionally present, Need M, otherwise</w:t>
              </w:r>
              <w:bookmarkEnd w:id="468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688" w:name="_Toc20425898"/>
      <w:bookmarkStart w:id="4689" w:name="_Toc29321294"/>
      <w:bookmarkStart w:id="4690" w:name="_Toc36757014"/>
      <w:bookmarkStart w:id="4691" w:name="_Toc36836555"/>
      <w:bookmarkStart w:id="4692" w:name="_Toc36843532"/>
      <w:bookmarkStart w:id="4693" w:name="_Toc37067821"/>
      <w:r w:rsidRPr="00F537EB">
        <w:t>–</w:t>
      </w:r>
      <w:r w:rsidRPr="00F537EB">
        <w:tab/>
      </w:r>
      <w:r w:rsidRPr="00F537EB">
        <w:rPr>
          <w:i/>
          <w:noProof/>
        </w:rPr>
        <w:t>RRCResumeComplete</w:t>
      </w:r>
      <w:bookmarkEnd w:id="4688"/>
      <w:bookmarkEnd w:id="4689"/>
      <w:bookmarkEnd w:id="4690"/>
      <w:bookmarkEnd w:id="4691"/>
      <w:bookmarkEnd w:id="4692"/>
      <w:bookmarkEnd w:id="469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94"/>
      <w:r w:rsidRPr="00F537EB">
        <w:t>Response</w:t>
      </w:r>
      <w:commentRangeEnd w:id="4694"/>
      <w:r w:rsidR="00E85EA2">
        <w:rPr>
          <w:rStyle w:val="CommentReference"/>
          <w:rFonts w:ascii="Times New Roman" w:eastAsia="SimSun" w:hAnsi="Times New Roman"/>
          <w:noProof w:val="0"/>
          <w:lang w:eastAsia="en-US"/>
        </w:rPr>
        <w:commentReference w:id="4694"/>
      </w:r>
      <w:ins w:id="4695"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96"/>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97"/>
      <w:r w:rsidRPr="00F537EB">
        <w:t>r16</w:t>
      </w:r>
      <w:commentRangeEnd w:id="4697"/>
      <w:r w:rsidR="0037739F">
        <w:rPr>
          <w:rStyle w:val="CommentReference"/>
          <w:rFonts w:ascii="Times New Roman" w:eastAsia="SimSun" w:hAnsi="Times New Roman"/>
          <w:noProof w:val="0"/>
          <w:lang w:eastAsia="en-US"/>
        </w:rPr>
        <w:commentReference w:id="469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96"/>
      <w:r w:rsidR="004947D5">
        <w:rPr>
          <w:rStyle w:val="CommentReference"/>
          <w:rFonts w:ascii="Times New Roman" w:eastAsia="SimSun" w:hAnsi="Times New Roman"/>
          <w:noProof w:val="0"/>
          <w:lang w:eastAsia="en-US"/>
        </w:rPr>
        <w:commentReference w:id="4696"/>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98" w:author="NeedForGap" w:date="2020-05-12T06:34:00Z"/>
          <w:rFonts w:ascii="Courier New" w:hAnsi="Courier New"/>
          <w:sz w:val="16"/>
          <w:lang w:val="en-US"/>
        </w:rPr>
      </w:pPr>
      <w:r w:rsidRPr="007C7C20">
        <w:rPr>
          <w:lang w:val="en-US"/>
        </w:rPr>
        <w:t xml:space="preserve">    </w:t>
      </w:r>
      <w:ins w:id="4699"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00"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01"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02" w:author="NeedForGap" w:date="2020-05-12T06:34:00Z"/>
                <w:rFonts w:ascii="Arial" w:hAnsi="Arial"/>
                <w:b/>
                <w:i/>
                <w:sz w:val="18"/>
                <w:szCs w:val="22"/>
                <w:lang w:val="en-US"/>
              </w:rPr>
            </w:pPr>
            <w:ins w:id="4703"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04" w:author="NeedForGap" w:date="2020-05-12T06:34:00Z"/>
                <w:rFonts w:ascii="Arial" w:hAnsi="Arial"/>
                <w:b/>
                <w:i/>
                <w:sz w:val="18"/>
                <w:szCs w:val="22"/>
                <w:lang w:val="en-US"/>
              </w:rPr>
            </w:pPr>
            <w:ins w:id="4705"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706" w:name="_Toc20425899"/>
      <w:bookmarkStart w:id="4707" w:name="_Toc29321295"/>
      <w:bookmarkStart w:id="4708" w:name="_Toc36757015"/>
      <w:bookmarkStart w:id="4709" w:name="_Toc36836556"/>
      <w:bookmarkStart w:id="4710" w:name="_Toc36843533"/>
      <w:bookmarkStart w:id="4711" w:name="_Toc37067822"/>
      <w:r w:rsidRPr="00F537EB">
        <w:t>–</w:t>
      </w:r>
      <w:r w:rsidRPr="00F537EB">
        <w:tab/>
      </w:r>
      <w:r w:rsidRPr="00F537EB">
        <w:rPr>
          <w:i/>
          <w:noProof/>
        </w:rPr>
        <w:t>RRCResumeRequest</w:t>
      </w:r>
      <w:bookmarkEnd w:id="4706"/>
      <w:bookmarkEnd w:id="4707"/>
      <w:bookmarkEnd w:id="4708"/>
      <w:bookmarkEnd w:id="4709"/>
      <w:bookmarkEnd w:id="4710"/>
      <w:bookmarkEnd w:id="4711"/>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712" w:name="_Toc20425900"/>
      <w:bookmarkStart w:id="4713" w:name="_Toc29321296"/>
      <w:bookmarkStart w:id="4714" w:name="_Toc36757016"/>
      <w:bookmarkStart w:id="4715" w:name="_Toc36836557"/>
      <w:bookmarkStart w:id="4716" w:name="_Toc36843534"/>
      <w:bookmarkStart w:id="4717" w:name="_Toc37067823"/>
      <w:r w:rsidRPr="00F537EB">
        <w:t>–</w:t>
      </w:r>
      <w:r w:rsidRPr="00F537EB">
        <w:tab/>
      </w:r>
      <w:r w:rsidRPr="00F537EB">
        <w:rPr>
          <w:i/>
          <w:noProof/>
        </w:rPr>
        <w:t>RRCResumeRequest1</w:t>
      </w:r>
      <w:bookmarkEnd w:id="4712"/>
      <w:bookmarkEnd w:id="4713"/>
      <w:bookmarkEnd w:id="4714"/>
      <w:bookmarkEnd w:id="4715"/>
      <w:bookmarkEnd w:id="4716"/>
      <w:bookmarkEnd w:id="4717"/>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718" w:name="_Toc20425901"/>
      <w:bookmarkStart w:id="4719" w:name="_Toc29321297"/>
      <w:bookmarkStart w:id="4720" w:name="_Toc36757017"/>
      <w:bookmarkStart w:id="4721" w:name="_Toc36836558"/>
      <w:bookmarkStart w:id="4722" w:name="_Toc36843535"/>
      <w:bookmarkStart w:id="4723" w:name="_Toc37067824"/>
      <w:r w:rsidRPr="00F537EB">
        <w:t>–</w:t>
      </w:r>
      <w:r w:rsidRPr="00F537EB">
        <w:tab/>
      </w:r>
      <w:r w:rsidRPr="00F537EB">
        <w:rPr>
          <w:i/>
          <w:noProof/>
        </w:rPr>
        <w:t>RRCSetup</w:t>
      </w:r>
      <w:bookmarkEnd w:id="4718"/>
      <w:bookmarkEnd w:id="4719"/>
      <w:bookmarkEnd w:id="4720"/>
      <w:bookmarkEnd w:id="4721"/>
      <w:bookmarkEnd w:id="4722"/>
      <w:bookmarkEnd w:id="4723"/>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724" w:name="_Toc20425902"/>
      <w:bookmarkStart w:id="4725" w:name="_Toc29321298"/>
      <w:bookmarkStart w:id="4726" w:name="_Toc36757018"/>
      <w:bookmarkStart w:id="4727" w:name="_Toc36836559"/>
      <w:bookmarkStart w:id="4728" w:name="_Toc36843536"/>
      <w:bookmarkStart w:id="4729" w:name="_Toc37067825"/>
      <w:r w:rsidRPr="00F537EB">
        <w:t>–</w:t>
      </w:r>
      <w:r w:rsidRPr="00F537EB">
        <w:tab/>
      </w:r>
      <w:r w:rsidRPr="00F537EB">
        <w:rPr>
          <w:i/>
          <w:noProof/>
        </w:rPr>
        <w:t>RRCSetupComplete</w:t>
      </w:r>
      <w:bookmarkEnd w:id="4724"/>
      <w:bookmarkEnd w:id="4725"/>
      <w:bookmarkEnd w:id="4726"/>
      <w:bookmarkEnd w:id="4727"/>
      <w:bookmarkEnd w:id="4728"/>
      <w:bookmarkEnd w:id="4729"/>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30"/>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31"/>
      <w:r w:rsidRPr="00F537EB">
        <w:t>r16</w:t>
      </w:r>
      <w:commentRangeEnd w:id="4731"/>
      <w:r w:rsidR="0037739F">
        <w:rPr>
          <w:rStyle w:val="CommentReference"/>
          <w:rFonts w:ascii="Times New Roman" w:eastAsia="SimSun" w:hAnsi="Times New Roman"/>
          <w:noProof w:val="0"/>
          <w:lang w:eastAsia="en-US"/>
        </w:rPr>
        <w:commentReference w:id="473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30"/>
      <w:r w:rsidR="004947D5">
        <w:rPr>
          <w:rStyle w:val="CommentReference"/>
          <w:rFonts w:ascii="Times New Roman" w:eastAsia="SimSun" w:hAnsi="Times New Roman"/>
          <w:noProof w:val="0"/>
          <w:lang w:eastAsia="en-US"/>
        </w:rPr>
        <w:commentReference w:id="4730"/>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32"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733" w:name="_Toc20425903"/>
      <w:bookmarkStart w:id="4734" w:name="_Toc29321299"/>
      <w:bookmarkStart w:id="4735" w:name="_Toc36757019"/>
      <w:bookmarkStart w:id="4736" w:name="_Toc36836560"/>
      <w:bookmarkStart w:id="4737" w:name="_Toc36843537"/>
      <w:bookmarkStart w:id="4738" w:name="_Toc37067826"/>
      <w:r w:rsidRPr="00F537EB">
        <w:rPr>
          <w:i/>
          <w:iCs/>
        </w:rPr>
        <w:t>–</w:t>
      </w:r>
      <w:r w:rsidRPr="00F537EB">
        <w:rPr>
          <w:i/>
          <w:iCs/>
        </w:rPr>
        <w:tab/>
      </w:r>
      <w:r w:rsidRPr="00F537EB">
        <w:rPr>
          <w:i/>
          <w:iCs/>
          <w:noProof/>
        </w:rPr>
        <w:t>RRCSetupRequest</w:t>
      </w:r>
      <w:bookmarkEnd w:id="4733"/>
      <w:bookmarkEnd w:id="4734"/>
      <w:bookmarkEnd w:id="4735"/>
      <w:bookmarkEnd w:id="4736"/>
      <w:bookmarkEnd w:id="4737"/>
      <w:bookmarkEnd w:id="4738"/>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739" w:name="_Toc20425904"/>
      <w:bookmarkStart w:id="4740" w:name="_Toc29321300"/>
      <w:bookmarkStart w:id="4741" w:name="_Toc36757020"/>
      <w:bookmarkStart w:id="4742" w:name="_Toc36836561"/>
      <w:bookmarkStart w:id="4743" w:name="_Toc36843538"/>
      <w:bookmarkStart w:id="4744" w:name="_Toc37067827"/>
      <w:r w:rsidRPr="00F537EB">
        <w:t>–</w:t>
      </w:r>
      <w:r w:rsidRPr="00F537EB">
        <w:tab/>
      </w:r>
      <w:r w:rsidRPr="00F537EB">
        <w:rPr>
          <w:bCs/>
          <w:i/>
          <w:iCs/>
          <w:noProof/>
        </w:rPr>
        <w:t>RRCSystemInfoRequest</w:t>
      </w:r>
      <w:bookmarkEnd w:id="4739"/>
      <w:bookmarkEnd w:id="4740"/>
      <w:bookmarkEnd w:id="4741"/>
      <w:bookmarkEnd w:id="4742"/>
      <w:bookmarkEnd w:id="4743"/>
      <w:bookmarkEnd w:id="4744"/>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745" w:name="_Toc20425905"/>
      <w:bookmarkStart w:id="4746" w:name="_Toc29321301"/>
      <w:bookmarkStart w:id="4747" w:name="_Toc36757021"/>
      <w:bookmarkStart w:id="4748" w:name="_Toc36836562"/>
      <w:bookmarkStart w:id="4749" w:name="_Toc36843539"/>
      <w:bookmarkStart w:id="4750" w:name="_Toc37067828"/>
      <w:r w:rsidRPr="00F537EB">
        <w:rPr>
          <w:i/>
          <w:iCs/>
        </w:rPr>
        <w:t>–</w:t>
      </w:r>
      <w:r w:rsidRPr="00F537EB">
        <w:rPr>
          <w:i/>
          <w:iCs/>
        </w:rPr>
        <w:tab/>
        <w:t>SCGFailureInformation</w:t>
      </w:r>
      <w:bookmarkEnd w:id="4745"/>
      <w:bookmarkEnd w:id="4746"/>
      <w:bookmarkEnd w:id="4747"/>
      <w:bookmarkEnd w:id="4748"/>
      <w:bookmarkEnd w:id="4749"/>
      <w:bookmarkEnd w:id="4750"/>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51"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52"/>
      <w:commentRangeEnd w:id="4752"/>
      <w:r w:rsidR="00B90D33">
        <w:rPr>
          <w:rStyle w:val="CommentReference"/>
          <w:rFonts w:ascii="Times New Roman" w:eastAsiaTheme="minorEastAsia" w:hAnsi="Times New Roman"/>
          <w:noProof w:val="0"/>
          <w:lang w:eastAsia="en-US"/>
        </w:rPr>
        <w:commentReference w:id="4752"/>
      </w:r>
      <w:r w:rsidRPr="00F537EB">
        <w:t xml:space="preserve">, </w:t>
      </w:r>
      <w:ins w:id="4753" w:author="IAB" w:date="2020-05-13T11:51:00Z">
        <w:r w:rsidR="00286DA9">
          <w:t>otherFailureType</w:t>
        </w:r>
        <w:r w:rsidR="00286DA9" w:rsidRPr="00F537EB" w:rsidDel="00286DA9">
          <w:t xml:space="preserve"> </w:t>
        </w:r>
      </w:ins>
      <w:del w:id="4754"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55" w:author="MDT" w:date="2020-05-11T12:41:00Z"/>
        </w:rPr>
      </w:pPr>
      <w:r w:rsidRPr="00F537EB">
        <w:rPr>
          <w:rFonts w:eastAsia="Malgun Gothic"/>
        </w:rPr>
        <w:t xml:space="preserve">    locationInfo-</w:t>
      </w:r>
      <w:commentRangeStart w:id="4756"/>
      <w:r w:rsidRPr="00F537EB">
        <w:rPr>
          <w:rFonts w:eastAsia="Malgun Gothic"/>
        </w:rPr>
        <w:t>r16</w:t>
      </w:r>
      <w:commentRangeEnd w:id="4756"/>
      <w:r w:rsidR="00C2484A">
        <w:rPr>
          <w:rStyle w:val="CommentReference"/>
          <w:rFonts w:ascii="Times New Roman" w:eastAsia="SimSun" w:hAnsi="Times New Roman"/>
          <w:noProof w:val="0"/>
          <w:lang w:eastAsia="en-US"/>
        </w:rPr>
        <w:commentReference w:id="4756"/>
      </w:r>
      <w:r w:rsidRPr="00F537EB">
        <w:rPr>
          <w:rFonts w:eastAsia="Malgun Gothic"/>
        </w:rPr>
        <w:t xml:space="preserve">                              LocationInfo-r16            </w:t>
      </w:r>
      <w:r w:rsidRPr="00F537EB">
        <w:t>OPTIONAL</w:t>
      </w:r>
      <w:ins w:id="4757" w:author="MDT" w:date="2020-05-11T12:41:00Z">
        <w:r w:rsidR="00116C0B">
          <w:t>,</w:t>
        </w:r>
      </w:ins>
    </w:p>
    <w:p w14:paraId="0BD4E474" w14:textId="0016B06E" w:rsidR="00116C0B" w:rsidRDefault="00286DA9" w:rsidP="00116C0B">
      <w:pPr>
        <w:pStyle w:val="PL"/>
        <w:rPr>
          <w:ins w:id="4758" w:author="MDT" w:date="2020-05-11T12:42:00Z"/>
          <w:rFonts w:eastAsia="Malgun Gothic"/>
        </w:rPr>
      </w:pPr>
      <w:ins w:id="4759" w:author="IAB" w:date="2020-05-13T11:51:00Z">
        <w:r>
          <w:rPr>
            <w:color w:val="993366"/>
          </w:rPr>
          <w:t xml:space="preserve">    </w:t>
        </w:r>
      </w:ins>
      <w:ins w:id="4760"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61" w:author="IAB" w:date="2020-05-13T11:51:00Z">
        <w:r w:rsidRPr="00286DA9">
          <w:t xml:space="preserve"> </w:t>
        </w:r>
        <w:r>
          <w:t>t312-Expiry-r16, bh-RLF</w:t>
        </w:r>
      </w:ins>
      <w:ins w:id="4762"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51"/>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63"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764" w:author="MDT" w:date="2020-05-11T12:43:00Z"/>
                <w:rFonts w:eastAsia="Malgun Gothic"/>
                <w:b/>
                <w:i/>
              </w:rPr>
            </w:pPr>
            <w:ins w:id="4765" w:author="MDT" w:date="2020-05-11T12:43:00Z">
              <w:r>
                <w:rPr>
                  <w:rFonts w:eastAsia="Malgun Gothic"/>
                  <w:b/>
                  <w:i/>
                </w:rPr>
                <w:t xml:space="preserve">failureType, </w:t>
              </w:r>
              <w:commentRangeStart w:id="4766"/>
              <w:r>
                <w:rPr>
                  <w:rFonts w:eastAsia="Malgun Gothic"/>
                  <w:b/>
                  <w:i/>
                </w:rPr>
                <w:t>failureTypeExt</w:t>
              </w:r>
            </w:ins>
            <w:commentRangeEnd w:id="4766"/>
            <w:r w:rsidR="004F03F9">
              <w:rPr>
                <w:rStyle w:val="CommentReference"/>
                <w:rFonts w:ascii="Times New Roman" w:eastAsia="SimSun" w:hAnsi="Times New Roman"/>
                <w:lang w:eastAsia="en-US"/>
              </w:rPr>
              <w:commentReference w:id="4766"/>
            </w:r>
          </w:p>
          <w:p w14:paraId="0082B8AC" w14:textId="24D4BDEB" w:rsidR="00286DA9" w:rsidRPr="00286DA9" w:rsidRDefault="00286DA9" w:rsidP="00286DA9">
            <w:pPr>
              <w:pStyle w:val="TAL"/>
              <w:rPr>
                <w:rFonts w:eastAsia="Malgun Gothic"/>
                <w:i/>
              </w:rPr>
            </w:pPr>
            <w:ins w:id="4767"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63"/>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768" w:name="_Toc20425906"/>
      <w:bookmarkStart w:id="4769" w:name="_Toc29321302"/>
      <w:bookmarkStart w:id="4770" w:name="_Toc36757022"/>
      <w:bookmarkStart w:id="4771" w:name="_Toc36836563"/>
      <w:bookmarkStart w:id="4772" w:name="_Toc36843540"/>
      <w:bookmarkStart w:id="4773" w:name="_Toc37067829"/>
      <w:r w:rsidRPr="00F537EB">
        <w:rPr>
          <w:i/>
          <w:iCs/>
        </w:rPr>
        <w:t>–</w:t>
      </w:r>
      <w:r w:rsidRPr="00F537EB">
        <w:rPr>
          <w:i/>
          <w:iCs/>
        </w:rPr>
        <w:tab/>
        <w:t>SCGFailureInformationEUTRA</w:t>
      </w:r>
      <w:bookmarkEnd w:id="4768"/>
      <w:bookmarkEnd w:id="4769"/>
      <w:bookmarkEnd w:id="4770"/>
      <w:bookmarkEnd w:id="4771"/>
      <w:bookmarkEnd w:id="4772"/>
      <w:bookmarkEnd w:id="4773"/>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7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7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7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75"/>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776" w:name="_Toc20425907"/>
      <w:bookmarkStart w:id="4777" w:name="_Toc29321303"/>
      <w:bookmarkStart w:id="4778" w:name="_Toc36757023"/>
      <w:bookmarkStart w:id="4779" w:name="_Toc36836564"/>
      <w:bookmarkStart w:id="4780" w:name="_Toc36843541"/>
      <w:bookmarkStart w:id="4781" w:name="_Toc37067830"/>
      <w:r w:rsidRPr="00F537EB">
        <w:t>–</w:t>
      </w:r>
      <w:r w:rsidRPr="00F537EB">
        <w:tab/>
      </w:r>
      <w:r w:rsidRPr="00F537EB">
        <w:rPr>
          <w:i/>
          <w:noProof/>
        </w:rPr>
        <w:t>SecurityModeCommand</w:t>
      </w:r>
      <w:bookmarkEnd w:id="4776"/>
      <w:bookmarkEnd w:id="4777"/>
      <w:bookmarkEnd w:id="4778"/>
      <w:bookmarkEnd w:id="4779"/>
      <w:bookmarkEnd w:id="4780"/>
      <w:bookmarkEnd w:id="4781"/>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782" w:name="_Toc20425908"/>
      <w:bookmarkStart w:id="4783" w:name="_Toc29321304"/>
      <w:bookmarkStart w:id="4784" w:name="_Toc36757024"/>
      <w:bookmarkStart w:id="4785" w:name="_Toc36836565"/>
      <w:bookmarkStart w:id="4786" w:name="_Toc36843542"/>
      <w:bookmarkStart w:id="4787" w:name="_Toc37067831"/>
      <w:r w:rsidRPr="00F537EB">
        <w:t>–</w:t>
      </w:r>
      <w:r w:rsidRPr="00F537EB">
        <w:tab/>
      </w:r>
      <w:r w:rsidRPr="00F537EB">
        <w:rPr>
          <w:i/>
          <w:noProof/>
        </w:rPr>
        <w:t>SecurityModeComplete</w:t>
      </w:r>
      <w:bookmarkEnd w:id="4782"/>
      <w:bookmarkEnd w:id="4783"/>
      <w:bookmarkEnd w:id="4784"/>
      <w:bookmarkEnd w:id="4785"/>
      <w:bookmarkEnd w:id="4786"/>
      <w:bookmarkEnd w:id="4787"/>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788" w:name="_Toc20425909"/>
      <w:bookmarkStart w:id="4789" w:name="_Toc29321305"/>
      <w:bookmarkStart w:id="4790" w:name="_Toc36757025"/>
      <w:bookmarkStart w:id="4791" w:name="_Toc36836566"/>
      <w:bookmarkStart w:id="4792" w:name="_Toc36843543"/>
      <w:bookmarkStart w:id="4793" w:name="_Toc37067832"/>
      <w:r w:rsidRPr="00F537EB">
        <w:t>–</w:t>
      </w:r>
      <w:r w:rsidRPr="00F537EB">
        <w:tab/>
      </w:r>
      <w:r w:rsidRPr="00F537EB">
        <w:rPr>
          <w:i/>
          <w:noProof/>
        </w:rPr>
        <w:t>SecurityModeFailure</w:t>
      </w:r>
      <w:bookmarkEnd w:id="4788"/>
      <w:bookmarkEnd w:id="4789"/>
      <w:bookmarkEnd w:id="4790"/>
      <w:bookmarkEnd w:id="4791"/>
      <w:bookmarkEnd w:id="4792"/>
      <w:bookmarkEnd w:id="4793"/>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794" w:name="_Toc20425910"/>
      <w:bookmarkStart w:id="4795" w:name="_Toc29321306"/>
      <w:bookmarkStart w:id="4796" w:name="_Toc36757026"/>
      <w:bookmarkStart w:id="4797" w:name="_Toc36836567"/>
      <w:bookmarkStart w:id="4798" w:name="_Toc36843544"/>
      <w:bookmarkStart w:id="4799" w:name="_Toc37067833"/>
      <w:r w:rsidRPr="00F537EB">
        <w:t>–</w:t>
      </w:r>
      <w:r w:rsidRPr="00F537EB">
        <w:tab/>
      </w:r>
      <w:r w:rsidRPr="00F537EB">
        <w:rPr>
          <w:i/>
          <w:noProof/>
        </w:rPr>
        <w:t>SIB1</w:t>
      </w:r>
      <w:bookmarkEnd w:id="4794"/>
      <w:bookmarkEnd w:id="4795"/>
      <w:bookmarkEnd w:id="4796"/>
      <w:bookmarkEnd w:id="4797"/>
      <w:bookmarkEnd w:id="4798"/>
      <w:bookmarkEnd w:id="4799"/>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00" w:author="eCallIMS" w:date="2020-05-12T07:08:00Z">
        <w:r w:rsidR="009305C2">
          <w:t>Need R</w:t>
        </w:r>
      </w:ins>
      <w:del w:id="4801"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02" w:author="DCCA" w:date="2020-05-09T23:23:00Z">
        <w:r w:rsidR="00E85E7A">
          <w:t>EUTRA</w:t>
        </w:r>
      </w:ins>
      <w:r w:rsidRPr="00F537EB">
        <w:t>-r16         ENUMERATED{</w:t>
      </w:r>
      <w:ins w:id="4803" w:author="DCCA" w:date="2020-05-09T23:23:00Z">
        <w:r w:rsidR="00E85E7A">
          <w:t>true</w:t>
        </w:r>
      </w:ins>
      <w:del w:id="4804"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05" w:author="DCCA" w:date="2020-05-09T23:23:00Z">
        <w:r w:rsidR="00E85E7A">
          <w:t>R</w:t>
        </w:r>
      </w:ins>
      <w:commentRangeStart w:id="4806"/>
      <w:del w:id="4807" w:author="DCCA" w:date="2020-05-09T23:23:00Z">
        <w:r w:rsidRPr="00F537EB" w:rsidDel="00E85E7A">
          <w:delText>N</w:delText>
        </w:r>
        <w:commentRangeEnd w:id="4806"/>
        <w:r w:rsidR="004A14BF" w:rsidDel="00E85E7A">
          <w:rPr>
            <w:rStyle w:val="CommentReference"/>
            <w:rFonts w:ascii="Times New Roman" w:eastAsia="SimSun" w:hAnsi="Times New Roman"/>
            <w:noProof w:val="0"/>
            <w:lang w:eastAsia="en-US"/>
          </w:rPr>
          <w:commentReference w:id="4806"/>
        </w:r>
      </w:del>
    </w:p>
    <w:p w14:paraId="7D6CA3C4" w14:textId="77777777" w:rsidR="00E85E7A" w:rsidRPr="00F537EB" w:rsidRDefault="00E85E7A" w:rsidP="00E85E7A">
      <w:pPr>
        <w:pStyle w:val="PL"/>
        <w:rPr>
          <w:ins w:id="4808" w:author="DCCA" w:date="2020-05-09T23:23:00Z"/>
        </w:rPr>
      </w:pPr>
      <w:ins w:id="4809"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10"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11"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12"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813"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14" w:author="DCCA" w:date="2020-05-09T23:25:00Z"/>
                <w:lang w:eastAsia="en-GB"/>
              </w:rPr>
            </w:pPr>
            <w:ins w:id="4815"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16" w:author="DCCA" w:date="2020-05-09T23:25:00Z"/>
                <w:b/>
                <w:i/>
              </w:rPr>
            </w:pPr>
            <w:ins w:id="4817"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818"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19" w:author="eCallIMS" w:date="2020-05-12T07:09:00Z"/>
                <w:b/>
                <w:bCs/>
                <w:i/>
                <w:szCs w:val="22"/>
                <w:lang w:eastAsia="en-GB"/>
              </w:rPr>
            </w:pPr>
            <w:ins w:id="4820" w:author="eCallIMS" w:date="2020-05-12T07:09:00Z">
              <w:r>
                <w:rPr>
                  <w:b/>
                  <w:bCs/>
                  <w:i/>
                  <w:szCs w:val="22"/>
                  <w:lang w:eastAsia="en-GB"/>
                </w:rPr>
                <w:t>eCallOverIMS-Support</w:t>
              </w:r>
            </w:ins>
          </w:p>
          <w:p w14:paraId="5723083E" w14:textId="77777777" w:rsidR="009305C2" w:rsidRPr="00325D1F" w:rsidRDefault="009305C2" w:rsidP="00DC2D05">
            <w:pPr>
              <w:pStyle w:val="TAL"/>
              <w:rPr>
                <w:ins w:id="4821" w:author="eCallIMS" w:date="2020-05-12T07:09:00Z"/>
                <w:b/>
                <w:bCs/>
                <w:i/>
                <w:szCs w:val="22"/>
                <w:lang w:eastAsia="en-GB"/>
              </w:rPr>
            </w:pPr>
            <w:ins w:id="4822"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2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2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24" w:author="eCallIMS" w:date="2020-05-12T07:11:00Z"/>
        </w:trPr>
        <w:tc>
          <w:tcPr>
            <w:tcW w:w="4027" w:type="dxa"/>
          </w:tcPr>
          <w:p w14:paraId="4EE0189A" w14:textId="15A57A98" w:rsidR="002C5D28" w:rsidRPr="00F537EB" w:rsidDel="009305C2" w:rsidRDefault="002C5D28" w:rsidP="00F43D0B">
            <w:pPr>
              <w:pStyle w:val="TAL"/>
              <w:rPr>
                <w:del w:id="4825" w:author="eCallIMS" w:date="2020-05-12T07:11:00Z"/>
                <w:i/>
                <w:szCs w:val="22"/>
              </w:rPr>
            </w:pPr>
            <w:del w:id="4826"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27" w:author="eCallIMS" w:date="2020-05-12T07:11:00Z"/>
                <w:szCs w:val="22"/>
              </w:rPr>
            </w:pPr>
            <w:del w:id="4828"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829" w:name="_Toc36757027"/>
      <w:bookmarkStart w:id="4830" w:name="_Toc36836568"/>
      <w:bookmarkStart w:id="4831" w:name="_Toc36843545"/>
      <w:bookmarkStart w:id="4832" w:name="_Toc37067834"/>
      <w:r w:rsidRPr="00F537EB">
        <w:t>–</w:t>
      </w:r>
      <w:r w:rsidRPr="00F537EB">
        <w:tab/>
      </w:r>
      <w:r w:rsidRPr="00F537EB">
        <w:rPr>
          <w:i/>
          <w:iCs/>
        </w:rPr>
        <w:t>SidelinkUEInformation</w:t>
      </w:r>
      <w:r w:rsidRPr="00F537EB">
        <w:rPr>
          <w:i/>
          <w:iCs/>
          <w:noProof/>
        </w:rPr>
        <w:t>NR</w:t>
      </w:r>
      <w:bookmarkEnd w:id="4829"/>
      <w:bookmarkEnd w:id="4830"/>
      <w:bookmarkEnd w:id="4831"/>
      <w:bookmarkEnd w:id="4832"/>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3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34"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35" w:author="V2X" w:date="2020-05-11T18:50:00Z"/>
        </w:rPr>
      </w:pPr>
      <w:del w:id="483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837"/>
      <w:r w:rsidRPr="00F537EB">
        <w:t xml:space="preserve">SEQUENCE (SIZE (1..maxNrofFreqSL-r16)) OF INTEGER (1..maxNrofFreqSL-r16)   </w:t>
      </w:r>
      <w:commentRangeEnd w:id="4837"/>
      <w:r w:rsidR="004947D5">
        <w:rPr>
          <w:rStyle w:val="CommentReference"/>
          <w:rFonts w:ascii="Times New Roman" w:eastAsia="SimSun" w:hAnsi="Times New Roman"/>
          <w:noProof w:val="0"/>
          <w:lang w:eastAsia="en-US"/>
        </w:rPr>
        <w:commentReference w:id="483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38"/>
      <w:r w:rsidRPr="00F537EB">
        <w:rPr>
          <w:rFonts w:eastAsiaTheme="minorEastAsia"/>
        </w:rPr>
        <w:t>SEQUENCE</w:t>
      </w:r>
      <w:commentRangeEnd w:id="4838"/>
      <w:r w:rsidR="001F594D">
        <w:rPr>
          <w:rStyle w:val="CommentReference"/>
          <w:rFonts w:ascii="Times New Roman" w:eastAsia="SimSun" w:hAnsi="Times New Roman"/>
          <w:noProof w:val="0"/>
          <w:lang w:eastAsia="en-US"/>
        </w:rPr>
        <w:commentReference w:id="483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39"/>
      <w:r w:rsidRPr="00F537EB">
        <w:t>sl</w:t>
      </w:r>
      <w:commentRangeEnd w:id="4839"/>
      <w:r w:rsidR="002717B0">
        <w:rPr>
          <w:rStyle w:val="CommentReference"/>
          <w:rFonts w:ascii="Times New Roman" w:eastAsia="SimSun" w:hAnsi="Times New Roman"/>
          <w:noProof w:val="0"/>
          <w:lang w:eastAsia="en-US"/>
        </w:rPr>
        <w:commentReference w:id="4839"/>
      </w:r>
      <w:r w:rsidRPr="00F537EB">
        <w:t>-</w:t>
      </w:r>
      <w:del w:id="4840" w:author="V2X" w:date="2020-05-11T18:51:00Z">
        <w:r w:rsidRPr="00F537EB">
          <w:delText>AM-</w:delText>
        </w:r>
      </w:del>
      <w:r w:rsidRPr="00F537EB">
        <w:t xml:space="preserve">Mode-r16                     </w:t>
      </w:r>
      <w:del w:id="4841" w:author="V2X" w:date="2020-05-11T18:51:00Z">
        <w:r w:rsidRPr="00F537EB">
          <w:delText xml:space="preserve">SEQUENCE </w:delText>
        </w:r>
      </w:del>
      <w:ins w:id="484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43" w:author="V2X" w:date="2020-05-11T18:51:00Z">
        <w:r w:rsidRPr="00F537EB">
          <w:delText>ENUMERATED {true</w:delText>
        </w:r>
        <w:r w:rsidRPr="00F537EB" w:rsidDel="006A145E">
          <w:delText>}</w:delText>
        </w:r>
      </w:del>
      <w:ins w:id="484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45" w:author="V2X" w:date="2020-05-11T18:53:00Z">
        <w:r w:rsidRPr="007C7C20">
          <w:rPr>
            <w:lang w:val="sv-SE"/>
          </w:rPr>
          <w:delText>AM-QoS-InfoList</w:delText>
        </w:r>
      </w:del>
      <w:ins w:id="4846" w:author="V2X" w:date="2020-05-11T18:53:00Z">
        <w:r w:rsidR="006A145E" w:rsidRPr="007C7C20">
          <w:rPr>
            <w:lang w:val="sv-SE"/>
          </w:rPr>
          <w:t>UM-Mode</w:t>
        </w:r>
      </w:ins>
      <w:r w:rsidRPr="007C7C20">
        <w:rPr>
          <w:lang w:val="sv-SE"/>
        </w:rPr>
        <w:t xml:space="preserve">-r16             </w:t>
      </w:r>
      <w:del w:id="4847" w:author="V2X" w:date="2020-05-11T18:51:00Z">
        <w:r w:rsidRPr="007C7C20">
          <w:rPr>
            <w:lang w:val="sv-SE"/>
          </w:rPr>
          <w:delText>SEQUENCE (SIZE (1..maxNrofSL-QFIsPerDest-r16)) OF SL-QoS-Info-r16</w:delText>
        </w:r>
      </w:del>
      <w:ins w:id="484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49" w:author="V2X" w:date="2020-05-11T18:53:00Z">
        <w:r w:rsidR="006A145E" w:rsidRPr="007C7C20">
          <w:rPr>
            <w:lang w:val="sv-SE"/>
          </w:rPr>
          <w:t>,</w:t>
        </w:r>
      </w:ins>
      <w:del w:id="4850" w:author="V2X" w:date="2020-05-11T18:52:00Z">
        <w:r w:rsidRPr="007C7C20">
          <w:rPr>
            <w:lang w:val="sv-SE"/>
          </w:rPr>
          <w:delText xml:space="preserve">                                                                                                                 OPTIONAL,</w:delText>
        </w:r>
      </w:del>
    </w:p>
    <w:p w14:paraId="0C47E887" w14:textId="7A95AF05" w:rsidR="0067626C" w:rsidRPr="00F537EB" w:rsidRDefault="0067626C" w:rsidP="003B6316">
      <w:pPr>
        <w:pStyle w:val="PL"/>
        <w:rPr>
          <w:del w:id="4851" w:author="V2X" w:date="2020-05-11T18:52:00Z"/>
        </w:rPr>
      </w:pPr>
      <w:r w:rsidRPr="007C7C20">
        <w:rPr>
          <w:lang w:val="sv-SE"/>
        </w:rPr>
        <w:t xml:space="preserve">    </w:t>
      </w:r>
      <w:del w:id="4852" w:author="V2X" w:date="2020-05-11T18:52:00Z">
        <w:r w:rsidRPr="00F537EB">
          <w:delText>sl-UM-Mode-r16                     SEQUENCE {</w:delText>
        </w:r>
      </w:del>
    </w:p>
    <w:p w14:paraId="3DB03C24" w14:textId="74B8A772" w:rsidR="0067626C" w:rsidRPr="00F537EB" w:rsidRDefault="0067626C" w:rsidP="003B6316">
      <w:pPr>
        <w:pStyle w:val="PL"/>
        <w:rPr>
          <w:del w:id="4853" w:author="V2X" w:date="2020-05-11T18:52:00Z"/>
        </w:rPr>
      </w:pPr>
      <w:del w:id="4854" w:author="V2X" w:date="2020-05-11T18:52:00Z">
        <w:r w:rsidRPr="00F537EB">
          <w:delText xml:space="preserve">        sl-UM-Mode-r16                     ENUMERATED {true},</w:delText>
        </w:r>
      </w:del>
    </w:p>
    <w:p w14:paraId="3ADB9051" w14:textId="6AFCC004" w:rsidR="0067626C" w:rsidRPr="00F537EB" w:rsidRDefault="0067626C" w:rsidP="003B6316">
      <w:pPr>
        <w:pStyle w:val="PL"/>
      </w:pPr>
      <w:del w:id="4855" w:author="V2X" w:date="2020-05-11T18:52:00Z">
        <w:r w:rsidRPr="00F537EB">
          <w:delText xml:space="preserve">        </w:delText>
        </w:r>
      </w:del>
      <w:r w:rsidRPr="00F537EB">
        <w:t>sl-</w:t>
      </w:r>
      <w:del w:id="485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57" w:author="Ericsson (Rapporteur)" w:date="2020-05-12T09:09:00Z"/>
        </w:rPr>
      </w:pPr>
      <w:del w:id="4858" w:author="Ericsson (Rapporteur)" w:date="2020-05-12T09:09:00Z">
        <w:r w:rsidRPr="00F537EB" w:rsidDel="004E657C">
          <w:delText xml:space="preserve">    </w:delText>
        </w:r>
        <w:r w:rsidRPr="006A145E" w:rsidDel="004E657C">
          <w:rPr>
            <w:highlight w:val="yellow"/>
            <w:rPrChange w:id="485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6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6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2" w:author="V2X" w:date="2020-05-11T18:52:00Z"/>
          <w:rFonts w:ascii="Courier New" w:eastAsia="Yu Mincho" w:hAnsi="Courier New"/>
          <w:noProof/>
          <w:sz w:val="16"/>
          <w:lang w:val="en-US" w:eastAsia="zh-CN"/>
        </w:rPr>
      </w:pPr>
      <w:ins w:id="486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5" w:author="V2X" w:date="2020-05-11T18:52:00Z"/>
          <w:rFonts w:ascii="Courier New" w:eastAsia="Yu Mincho" w:hAnsi="Courier New"/>
          <w:noProof/>
          <w:sz w:val="16"/>
          <w:lang w:val="en-US" w:eastAsia="zh-CN"/>
        </w:rPr>
      </w:pPr>
      <w:ins w:id="486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7" w:author="V2X" w:date="2020-05-11T18:52:00Z"/>
          <w:rFonts w:ascii="Courier New" w:hAnsi="Courier New"/>
          <w:sz w:val="16"/>
          <w:lang w:val="en-US"/>
        </w:rPr>
      </w:pPr>
      <w:ins w:id="486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9" w:author="V2X" w:date="2020-05-11T18:52:00Z"/>
          <w:rFonts w:ascii="Courier New" w:eastAsiaTheme="minorEastAsia" w:hAnsi="Courier New"/>
          <w:noProof/>
          <w:sz w:val="16"/>
          <w:lang w:val="en-US" w:eastAsia="zh-CN"/>
        </w:rPr>
      </w:pPr>
      <w:ins w:id="487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71" w:author="V2X" w:date="2020-05-11T18:52:00Z"/>
          <w:rFonts w:ascii="Courier New" w:eastAsia="Yu Mincho" w:hAnsi="Courier New"/>
          <w:noProof/>
          <w:sz w:val="16"/>
          <w:lang w:eastAsia="zh-CN"/>
        </w:rPr>
      </w:pPr>
      <w:ins w:id="487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87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74" w:author="V2X" w:date="2020-05-11T18:55:00Z"/>
                <w:b/>
                <w:bCs/>
                <w:i/>
                <w:iCs/>
              </w:rPr>
            </w:pPr>
            <w:del w:id="4875" w:author="V2X" w:date="2020-05-11T18:55:00Z">
              <w:r w:rsidRPr="00F537EB">
                <w:rPr>
                  <w:b/>
                  <w:bCs/>
                  <w:i/>
                  <w:iCs/>
                </w:rPr>
                <w:delText>sl-Failure</w:delText>
              </w:r>
            </w:del>
          </w:p>
          <w:p w14:paraId="3021DA70" w14:textId="099B7957" w:rsidR="0067626C" w:rsidRPr="00F537EB" w:rsidRDefault="0067626C" w:rsidP="00AB77CA">
            <w:pPr>
              <w:pStyle w:val="TAL"/>
              <w:rPr>
                <w:del w:id="4876" w:author="V2X" w:date="2020-05-11T18:55:00Z"/>
                <w:rFonts w:eastAsia="Yu Mincho"/>
                <w:lang w:eastAsia="zh-CN"/>
              </w:rPr>
            </w:pPr>
            <w:del w:id="487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7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7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80" w:author="V2X" w:date="2020-05-11T18:55:00Z"/>
                <w:rFonts w:ascii="Arial" w:hAnsi="Arial" w:cs="Arial"/>
                <w:sz w:val="18"/>
              </w:rPr>
            </w:pPr>
            <w:ins w:id="488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88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83" w:author="V2X" w:date="2020-05-11T18:55:00Z"/>
                <w:rFonts w:ascii="Arial" w:eastAsia="Yu Mincho" w:hAnsi="Arial" w:cs="Arial"/>
                <w:b/>
                <w:bCs/>
                <w:i/>
                <w:iCs/>
                <w:sz w:val="18"/>
                <w:lang w:val="en-US" w:eastAsia="zh-CN"/>
              </w:rPr>
            </w:pPr>
            <w:ins w:id="4884"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85" w:author="V2X" w:date="2020-05-11T18:55:00Z"/>
                <w:rFonts w:ascii="Arial" w:hAnsi="Arial" w:cs="Arial"/>
                <w:sz w:val="18"/>
                <w:lang w:val="en-US"/>
              </w:rPr>
            </w:pPr>
            <w:ins w:id="488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88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88" w:author="V2X" w:date="2020-05-11T18:55:00Z"/>
                <w:rFonts w:ascii="Arial" w:eastAsia="Yu Mincho" w:hAnsi="Arial" w:cs="Arial"/>
                <w:sz w:val="18"/>
                <w:lang w:val="en-US" w:eastAsia="zh-CN"/>
              </w:rPr>
            </w:pPr>
          </w:p>
        </w:tc>
      </w:tr>
      <w:tr w:rsidR="005A1326" w:rsidRPr="004A06EE" w14:paraId="03B6E388" w14:textId="77777777" w:rsidTr="005A1326">
        <w:trPr>
          <w:cantSplit/>
          <w:ins w:id="488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90" w:author="V2X" w:date="2020-05-11T18:55:00Z"/>
                <w:rFonts w:ascii="Arial" w:hAnsi="Arial" w:cs="Arial"/>
                <w:b/>
                <w:bCs/>
                <w:i/>
                <w:iCs/>
                <w:sz w:val="18"/>
                <w:lang w:val="en-US"/>
              </w:rPr>
            </w:pPr>
            <w:ins w:id="4891"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92" w:author="V2X" w:date="2020-05-11T18:55:00Z"/>
                <w:rFonts w:ascii="Arial" w:eastAsia="Yu Mincho" w:hAnsi="Arial" w:cs="Arial"/>
                <w:sz w:val="18"/>
                <w:lang w:val="en-US" w:eastAsia="zh-CN"/>
              </w:rPr>
            </w:pPr>
            <w:ins w:id="489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894" w:name="_Toc36757028"/>
      <w:bookmarkStart w:id="4895" w:name="_Toc36836569"/>
      <w:bookmarkStart w:id="4896" w:name="_Toc36843546"/>
      <w:bookmarkStart w:id="4897" w:name="_Toc37067835"/>
      <w:r w:rsidRPr="00F537EB">
        <w:t>–</w:t>
      </w:r>
      <w:r w:rsidRPr="00F537EB">
        <w:tab/>
      </w:r>
      <w:r w:rsidRPr="00F537EB">
        <w:rPr>
          <w:i/>
          <w:iCs/>
        </w:rPr>
        <w:t>SidelinkUEInformationEUTRA</w:t>
      </w:r>
      <w:bookmarkEnd w:id="4894"/>
      <w:bookmarkEnd w:id="4895"/>
      <w:bookmarkEnd w:id="4896"/>
      <w:bookmarkEnd w:id="4897"/>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4898" w:name="_Toc20425911"/>
      <w:bookmarkStart w:id="4899" w:name="_Toc29321307"/>
      <w:bookmarkStart w:id="4900" w:name="_Toc36757029"/>
      <w:bookmarkStart w:id="4901" w:name="_Toc36836570"/>
      <w:bookmarkStart w:id="4902" w:name="_Toc36843547"/>
      <w:bookmarkStart w:id="4903" w:name="_Toc37067836"/>
      <w:r w:rsidRPr="00F537EB">
        <w:t>–</w:t>
      </w:r>
      <w:r w:rsidRPr="00F537EB">
        <w:tab/>
      </w:r>
      <w:r w:rsidRPr="00F537EB">
        <w:rPr>
          <w:i/>
        </w:rPr>
        <w:t>SystemInformation</w:t>
      </w:r>
      <w:bookmarkEnd w:id="4898"/>
      <w:bookmarkEnd w:id="4899"/>
      <w:bookmarkEnd w:id="4900"/>
      <w:bookmarkEnd w:id="4901"/>
      <w:bookmarkEnd w:id="4902"/>
      <w:bookmarkEnd w:id="4903"/>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0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0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4905" w:name="_Toc20425912"/>
      <w:bookmarkStart w:id="4906" w:name="_Toc29321308"/>
      <w:bookmarkStart w:id="4907" w:name="_Toc36757030"/>
      <w:bookmarkStart w:id="4908" w:name="_Toc36836571"/>
      <w:bookmarkStart w:id="4909" w:name="_Toc36843548"/>
      <w:bookmarkStart w:id="4910" w:name="_Toc37067837"/>
      <w:r w:rsidRPr="00F537EB">
        <w:t>–</w:t>
      </w:r>
      <w:r w:rsidRPr="00F537EB">
        <w:tab/>
      </w:r>
      <w:r w:rsidRPr="00F537EB">
        <w:rPr>
          <w:i/>
          <w:noProof/>
        </w:rPr>
        <w:t>UEAssistanceInformation</w:t>
      </w:r>
      <w:bookmarkEnd w:id="4905"/>
      <w:bookmarkEnd w:id="4906"/>
      <w:bookmarkEnd w:id="4907"/>
      <w:bookmarkEnd w:id="4908"/>
      <w:bookmarkEnd w:id="4909"/>
      <w:bookmarkEnd w:id="4910"/>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11"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12"/>
      <w:r w:rsidRPr="00F537EB">
        <w:t>OPTIONAL</w:t>
      </w:r>
      <w:commentRangeEnd w:id="4912"/>
      <w:r w:rsidR="002A6402">
        <w:rPr>
          <w:rStyle w:val="CommentReference"/>
          <w:rFonts w:ascii="Times New Roman" w:eastAsia="SimSun" w:hAnsi="Times New Roman"/>
          <w:noProof w:val="0"/>
          <w:lang w:eastAsia="en-US"/>
        </w:rPr>
        <w:commentReference w:id="4912"/>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13"/>
      <w:r w:rsidRPr="00F537EB">
        <w:t>OPTIONAL</w:t>
      </w:r>
      <w:commentRangeEnd w:id="4913"/>
      <w:r w:rsidR="002A6402">
        <w:rPr>
          <w:rStyle w:val="CommentReference"/>
          <w:rFonts w:ascii="Times New Roman" w:eastAsia="SimSun" w:hAnsi="Times New Roman"/>
          <w:noProof w:val="0"/>
          <w:lang w:eastAsia="en-US"/>
        </w:rPr>
        <w:commentReference w:id="4913"/>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14"/>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14"/>
      <w:r w:rsidR="002A6402">
        <w:rPr>
          <w:rStyle w:val="CommentReference"/>
          <w:rFonts w:ascii="Times New Roman" w:eastAsia="SimSun" w:hAnsi="Times New Roman"/>
          <w:noProof w:val="0"/>
          <w:lang w:eastAsia="en-US"/>
        </w:rPr>
        <w:commentReference w:id="4914"/>
      </w:r>
    </w:p>
    <w:p w14:paraId="1AAD9805" w14:textId="7F4DAB20" w:rsidR="006F56D3" w:rsidRPr="00F537EB" w:rsidRDefault="006F56D3" w:rsidP="003B6316">
      <w:pPr>
        <w:pStyle w:val="PL"/>
        <w:rPr>
          <w:ins w:id="4915"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16"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17"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18"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19" w:author="PowSave" w:date="2020-05-08T09:52:00Z">
        <w:r w:rsidR="00A07323">
          <w:t>, outOfConnected</w:t>
        </w:r>
      </w:ins>
      <w:r w:rsidRPr="00F537EB">
        <w:t xml:space="preserve">} </w:t>
      </w:r>
      <w:del w:id="492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2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2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23"/>
      <w:r w:rsidRPr="00F537EB">
        <w:t>timingOffset</w:t>
      </w:r>
      <w:commentRangeEnd w:id="4923"/>
      <w:r w:rsidR="002717B0">
        <w:rPr>
          <w:rStyle w:val="CommentReference"/>
          <w:rFonts w:ascii="Times New Roman" w:eastAsia="SimSun" w:hAnsi="Times New Roman"/>
          <w:noProof w:val="0"/>
          <w:lang w:eastAsia="en-US"/>
        </w:rPr>
        <w:commentReference w:id="4923"/>
      </w:r>
      <w:r w:rsidRPr="00F537EB">
        <w:t>-r16                        INTEGER (0..10239)</w:t>
      </w:r>
      <w:ins w:id="4924" w:author="Ericsson (Rapporteur)" w:date="2020-05-12T09:10:00Z">
        <w:r w:rsidR="004E657C">
          <w:t>,</w:t>
        </w:r>
      </w:ins>
      <w:del w:id="492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26" w:author="Ericsson (Rapporteur)" w:date="2020-05-12T09:10:00Z">
        <w:r w:rsidR="004E657C">
          <w:t>,</w:t>
        </w:r>
      </w:ins>
      <w:del w:id="492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2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29"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30"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31"/>
              <w:r w:rsidR="00E67BE7" w:rsidRPr="00F537EB" w:rsidDel="00041509">
                <w:delText>state</w:delText>
              </w:r>
            </w:del>
            <w:commentRangeEnd w:id="4931"/>
            <w:r>
              <w:rPr>
                <w:rStyle w:val="CommentReference"/>
                <w:rFonts w:ascii="Times New Roman" w:eastAsia="SimSun" w:hAnsi="Times New Roman"/>
                <w:lang w:eastAsia="en-US"/>
              </w:rPr>
              <w:commentReference w:id="4931"/>
            </w:r>
            <w:del w:id="4932"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4933"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34"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35" w:author="PowSave" w:date="2020-05-08T09:56:00Z"/>
                <w:lang w:eastAsia="en-GB"/>
              </w:rPr>
            </w:pPr>
            <w:ins w:id="4936"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37"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38"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39"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40" w:author="PowSave" w:date="2020-05-08T09:58:00Z"/>
                <w:lang w:eastAsia="en-GB"/>
              </w:rPr>
            </w:pPr>
            <w:ins w:id="4941"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42"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4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44"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45" w:author="PowSave" w:date="2020-05-08T09:59:00Z"/>
                <w:lang w:eastAsia="en-GB"/>
              </w:rPr>
            </w:pPr>
            <w:ins w:id="4946"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47"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48"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4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50"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51" w:author="PowSave" w:date="2020-05-08T09:59:00Z"/>
                <w:lang w:eastAsia="en-GB"/>
              </w:rPr>
            </w:pPr>
            <w:ins w:id="4952"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53"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54"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55" w:author="PowSave" w:date="2020-05-08T10:01:00Z"/>
                <w:lang w:eastAsia="en-GB"/>
              </w:rPr>
            </w:pPr>
            <w:ins w:id="4956" w:author="PowSave" w:date="2020-05-08T10:00:00Z">
              <w:r>
                <w:rPr>
                  <w:lang w:eastAsia="en-GB"/>
                </w:rPr>
                <w:t>When indicated to address overheating,</w:t>
              </w:r>
            </w:ins>
            <w:ins w:id="4957" w:author="PowSave" w:date="2020-05-08T10:01:00Z">
              <w:r>
                <w:rPr>
                  <w:lang w:eastAsia="en-GB"/>
                </w:rPr>
                <w:t xml:space="preserve"> </w:t>
              </w:r>
            </w:ins>
            <w:del w:id="4958" w:author="PowSave" w:date="2020-05-08T10:01:00Z">
              <w:r w:rsidR="00770E52" w:rsidRPr="00F537EB" w:rsidDel="00041509">
                <w:rPr>
                  <w:lang w:eastAsia="en-GB"/>
                </w:rPr>
                <w:delText>T</w:delText>
              </w:r>
            </w:del>
            <w:ins w:id="4959"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60"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4961"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62" w:author="PowSave" w:date="2020-05-08T10:02:00Z"/>
                <w:lang w:eastAsia="en-GB"/>
              </w:rPr>
            </w:pPr>
            <w:ins w:id="4963" w:author="PowSave" w:date="2020-05-08T10:02:00Z">
              <w:r>
                <w:rPr>
                  <w:lang w:eastAsia="en-GB"/>
                </w:rPr>
                <w:t xml:space="preserve">When indicated to address overheating, </w:t>
              </w:r>
            </w:ins>
            <w:del w:id="4964" w:author="PowSave" w:date="2020-05-08T10:02:00Z">
              <w:r w:rsidR="00770E52" w:rsidRPr="00F537EB" w:rsidDel="00041509">
                <w:rPr>
                  <w:lang w:eastAsia="en-GB"/>
                </w:rPr>
                <w:delText>T</w:delText>
              </w:r>
            </w:del>
            <w:ins w:id="4965"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66"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4967"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68" w:author="IIoT" w:date="2020-05-10T16:16:00Z"/>
                <w:rFonts w:eastAsia="MS Mincho"/>
                <w:b/>
                <w:i/>
                <w:noProof/>
                <w:lang w:eastAsia="en-GB"/>
              </w:rPr>
            </w:pPr>
            <w:ins w:id="4969"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70" w:author="IIoT" w:date="2020-05-10T16:16:00Z"/>
                <w:rFonts w:eastAsia="MS Mincho"/>
                <w:bCs/>
                <w:noProof/>
                <w:lang w:eastAsia="en-GB"/>
              </w:rPr>
            </w:pPr>
            <w:bookmarkStart w:id="4971" w:name="_Hlk39588467"/>
            <w:ins w:id="4972"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71"/>
            </w:ins>
          </w:p>
        </w:tc>
      </w:tr>
      <w:tr w:rsidR="00F537EB" w:rsidRPr="004A06EE" w14:paraId="55E6543F" w14:textId="77777777" w:rsidTr="005A1326">
        <w:trPr>
          <w:cantSplit/>
          <w:del w:id="497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74" w:author="V2X" w:date="2020-05-11T18:57:00Z"/>
                <w:b/>
                <w:bCs/>
                <w:i/>
                <w:iCs/>
                <w:lang w:eastAsia="en-GB"/>
              </w:rPr>
            </w:pPr>
            <w:commentRangeStart w:id="4975"/>
            <w:commentRangeStart w:id="4976"/>
            <w:del w:id="4977" w:author="V2X" w:date="2020-05-11T18:57:00Z">
              <w:r w:rsidRPr="00F537EB">
                <w:rPr>
                  <w:b/>
                  <w:bCs/>
                  <w:i/>
                  <w:iCs/>
                  <w:lang w:eastAsia="en-GB"/>
                </w:rPr>
                <w:delText>sl</w:delText>
              </w:r>
              <w:commentRangeEnd w:id="4975"/>
              <w:r w:rsidR="002717B0">
                <w:rPr>
                  <w:rStyle w:val="CommentReference"/>
                  <w:rFonts w:ascii="Times New Roman" w:eastAsia="SimSun" w:hAnsi="Times New Roman"/>
                  <w:lang w:eastAsia="en-US"/>
                </w:rPr>
                <w:commentReference w:id="4975"/>
              </w:r>
              <w:r w:rsidRPr="00F537EB">
                <w:rPr>
                  <w:b/>
                  <w:bCs/>
                  <w:i/>
                  <w:iCs/>
                  <w:lang w:eastAsia="en-GB"/>
                </w:rPr>
                <w:delText>-DestinationIndex</w:delText>
              </w:r>
            </w:del>
          </w:p>
          <w:p w14:paraId="1925B03A" w14:textId="137E8D6E" w:rsidR="006F56D3" w:rsidRPr="00F537EB" w:rsidRDefault="006F56D3" w:rsidP="00AB77CA">
            <w:pPr>
              <w:pStyle w:val="TAL"/>
              <w:rPr>
                <w:del w:id="4978" w:author="V2X" w:date="2020-05-11T18:57:00Z"/>
                <w:rFonts w:eastAsia="MS Mincho"/>
                <w:noProof/>
                <w:lang w:eastAsia="en-GB"/>
              </w:rPr>
            </w:pPr>
            <w:del w:id="4979"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76"/>
              <w:r w:rsidR="001F594D">
                <w:rPr>
                  <w:rStyle w:val="CommentReference"/>
                  <w:rFonts w:ascii="Times New Roman" w:eastAsia="SimSun" w:hAnsi="Times New Roman"/>
                  <w:lang w:eastAsia="en-US"/>
                </w:rPr>
                <w:commentReference w:id="4976"/>
              </w:r>
            </w:del>
          </w:p>
        </w:tc>
      </w:tr>
      <w:tr w:rsidR="005A1326" w:rsidRPr="004A06EE" w:rsidDel="004B3468" w14:paraId="36BA34FF" w14:textId="77777777" w:rsidTr="005A1326">
        <w:trPr>
          <w:cantSplit/>
          <w:ins w:id="498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81" w:author="V2X" w:date="2020-05-11T18:57:00Z"/>
                <w:rFonts w:ascii="Arial" w:hAnsi="Arial" w:cs="Arial"/>
                <w:b/>
                <w:bCs/>
                <w:i/>
                <w:iCs/>
                <w:sz w:val="18"/>
                <w:lang w:val="en-US" w:eastAsia="zh-CN"/>
              </w:rPr>
            </w:pPr>
            <w:ins w:id="4982"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83" w:author="V2X" w:date="2020-05-11T18:57:00Z"/>
                <w:rFonts w:ascii="Arial" w:hAnsi="Arial" w:cs="Arial"/>
                <w:b/>
                <w:i/>
                <w:sz w:val="18"/>
                <w:lang w:val="en-US"/>
              </w:rPr>
            </w:pPr>
            <w:ins w:id="4984"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85"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4986" w:name="_Toc36757031"/>
      <w:bookmarkStart w:id="4987" w:name="_Toc36836572"/>
      <w:bookmarkStart w:id="4988" w:name="_Toc36843549"/>
      <w:bookmarkStart w:id="4989" w:name="_Toc37067838"/>
      <w:r w:rsidRPr="00F537EB">
        <w:t>–</w:t>
      </w:r>
      <w:r w:rsidRPr="00F537EB">
        <w:tab/>
      </w:r>
      <w:r w:rsidRPr="00F537EB">
        <w:rPr>
          <w:i/>
          <w:iCs/>
          <w:noProof/>
        </w:rPr>
        <w:t>UEAssistanceInformation</w:t>
      </w:r>
      <w:r w:rsidRPr="00F537EB">
        <w:rPr>
          <w:i/>
          <w:iCs/>
        </w:rPr>
        <w:t>EUTRA</w:t>
      </w:r>
      <w:bookmarkEnd w:id="4986"/>
      <w:bookmarkEnd w:id="4987"/>
      <w:bookmarkEnd w:id="4988"/>
      <w:bookmarkEnd w:id="4989"/>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4990" w:name="_Toc20425913"/>
      <w:bookmarkStart w:id="4991" w:name="_Toc29321309"/>
      <w:bookmarkStart w:id="4992" w:name="_Toc36757032"/>
      <w:bookmarkStart w:id="4993" w:name="_Toc36836573"/>
      <w:bookmarkStart w:id="4994" w:name="_Toc36843550"/>
      <w:bookmarkStart w:id="4995" w:name="_Toc37067839"/>
      <w:r w:rsidRPr="00F537EB">
        <w:t>–</w:t>
      </w:r>
      <w:r w:rsidRPr="00F537EB">
        <w:tab/>
      </w:r>
      <w:r w:rsidRPr="00F537EB">
        <w:rPr>
          <w:i/>
        </w:rPr>
        <w:t>UECapabilityEnquiry</w:t>
      </w:r>
      <w:bookmarkEnd w:id="4990"/>
      <w:bookmarkEnd w:id="4991"/>
      <w:bookmarkEnd w:id="4992"/>
      <w:bookmarkEnd w:id="4993"/>
      <w:bookmarkEnd w:id="4994"/>
      <w:bookmarkEnd w:id="4995"/>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4996" w:name="_Toc20425914"/>
      <w:bookmarkStart w:id="4997" w:name="_Toc29321310"/>
      <w:bookmarkStart w:id="4998" w:name="_Toc36757033"/>
      <w:bookmarkStart w:id="4999" w:name="_Toc36836574"/>
      <w:bookmarkStart w:id="5000" w:name="_Toc36843551"/>
      <w:bookmarkStart w:id="5001" w:name="_Toc37067840"/>
      <w:r w:rsidRPr="00F537EB">
        <w:t>–</w:t>
      </w:r>
      <w:r w:rsidRPr="00F537EB">
        <w:tab/>
      </w:r>
      <w:r w:rsidRPr="00F537EB">
        <w:rPr>
          <w:i/>
        </w:rPr>
        <w:t>UECapabilityInformation</w:t>
      </w:r>
      <w:bookmarkEnd w:id="4996"/>
      <w:bookmarkEnd w:id="4997"/>
      <w:bookmarkEnd w:id="4998"/>
      <w:bookmarkEnd w:id="4999"/>
      <w:bookmarkEnd w:id="5000"/>
      <w:bookmarkEnd w:id="5001"/>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002" w:name="_Toc36757034"/>
      <w:bookmarkStart w:id="5003" w:name="_Toc36836575"/>
      <w:bookmarkStart w:id="5004" w:name="_Toc36843552"/>
      <w:bookmarkStart w:id="5005" w:name="_Toc37067841"/>
      <w:r w:rsidRPr="00F537EB">
        <w:t>–</w:t>
      </w:r>
      <w:r w:rsidRPr="00F537EB">
        <w:tab/>
      </w:r>
      <w:r w:rsidRPr="00F537EB">
        <w:rPr>
          <w:i/>
        </w:rPr>
        <w:t>UEInformationRequest</w:t>
      </w:r>
      <w:bookmarkEnd w:id="5002"/>
      <w:bookmarkEnd w:id="5003"/>
      <w:bookmarkEnd w:id="5004"/>
      <w:bookmarkEnd w:id="5005"/>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06"/>
      <w:r w:rsidRPr="00F537EB">
        <w:t>OPTIONAL</w:t>
      </w:r>
      <w:commentRangeEnd w:id="5006"/>
      <w:r w:rsidR="004A14BF">
        <w:rPr>
          <w:rStyle w:val="CommentReference"/>
          <w:rFonts w:ascii="Times New Roman" w:eastAsia="SimSun" w:hAnsi="Times New Roman"/>
          <w:noProof w:val="0"/>
          <w:lang w:eastAsia="en-US"/>
        </w:rPr>
        <w:commentReference w:id="5006"/>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007" w:name="_Toc36757035"/>
      <w:bookmarkStart w:id="5008" w:name="_Toc36836576"/>
      <w:bookmarkStart w:id="5009" w:name="_Toc36843553"/>
      <w:bookmarkStart w:id="5010" w:name="_Toc37067842"/>
      <w:r w:rsidRPr="00F537EB">
        <w:t>–</w:t>
      </w:r>
      <w:r w:rsidRPr="00F537EB">
        <w:tab/>
      </w:r>
      <w:r w:rsidRPr="00F537EB">
        <w:rPr>
          <w:i/>
        </w:rPr>
        <w:t>UEInformationResponse</w:t>
      </w:r>
      <w:bookmarkEnd w:id="5007"/>
      <w:bookmarkEnd w:id="5008"/>
      <w:bookmarkEnd w:id="5009"/>
      <w:bookmarkEnd w:id="5010"/>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11"/>
      <w:r w:rsidRPr="00F537EB">
        <w:t>r16</w:t>
      </w:r>
      <w:commentRangeEnd w:id="5011"/>
      <w:r w:rsidR="003F376C">
        <w:rPr>
          <w:rStyle w:val="CommentReference"/>
          <w:rFonts w:ascii="Times New Roman" w:eastAsia="SimSun" w:hAnsi="Times New Roman"/>
          <w:noProof w:val="0"/>
          <w:lang w:eastAsia="en-US"/>
        </w:rPr>
        <w:commentReference w:id="5011"/>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12"/>
      <w:r w:rsidRPr="00F537EB">
        <w:t>r16</w:t>
      </w:r>
      <w:commentRangeEnd w:id="5012"/>
      <w:r w:rsidR="00EF74AC">
        <w:rPr>
          <w:rStyle w:val="CommentReference"/>
          <w:rFonts w:ascii="Times New Roman" w:eastAsia="SimSun" w:hAnsi="Times New Roman"/>
          <w:noProof w:val="0"/>
          <w:lang w:eastAsia="en-US"/>
        </w:rPr>
        <w:commentReference w:id="5012"/>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13"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14"/>
      <w:commentRangeEnd w:id="5014"/>
      <w:r w:rsidR="00B90D33">
        <w:rPr>
          <w:rStyle w:val="CommentReference"/>
          <w:rFonts w:ascii="Times New Roman" w:eastAsiaTheme="minorEastAsia" w:hAnsi="Times New Roman"/>
          <w:noProof w:val="0"/>
          <w:lang w:eastAsia="en-US"/>
        </w:rPr>
        <w:commentReference w:id="5014"/>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15" w:author="MDT" w:date="2020-05-11T12:44:00Z">
        <w:r w:rsidR="00116C0B">
          <w:t>1</w:t>
        </w:r>
      </w:ins>
      <w:del w:id="5016" w:author="MDT" w:date="2020-05-11T12:44:00Z">
        <w:r w:rsidRPr="00F537EB" w:rsidDel="00116C0B">
          <w:delText>0</w:delText>
        </w:r>
      </w:del>
      <w:r w:rsidRPr="00F537EB">
        <w:t>..</w:t>
      </w:r>
      <w:ins w:id="5017" w:author="MDT" w:date="2020-05-11T12:44:00Z">
        <w:r w:rsidR="00116C0B">
          <w:t>8</w:t>
        </w:r>
      </w:ins>
      <w:commentRangeStart w:id="5018"/>
      <w:del w:id="5019" w:author="MDT" w:date="2020-05-11T12:44:00Z">
        <w:r w:rsidRPr="00F537EB" w:rsidDel="00116C0B">
          <w:delText>7</w:delText>
        </w:r>
      </w:del>
      <w:commentRangeEnd w:id="5018"/>
      <w:r w:rsidR="00C65820">
        <w:rPr>
          <w:rStyle w:val="CommentReference"/>
          <w:rFonts w:ascii="Times New Roman" w:eastAsia="SimSun" w:hAnsi="Times New Roman"/>
          <w:noProof w:val="0"/>
          <w:lang w:eastAsia="en-US"/>
        </w:rPr>
        <w:commentReference w:id="501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020"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21"/>
      <w:commentRangeEnd w:id="5021"/>
      <w:r w:rsidR="00B90D33">
        <w:rPr>
          <w:rStyle w:val="CommentReference"/>
          <w:rFonts w:ascii="Times New Roman" w:eastAsiaTheme="minorEastAsia" w:hAnsi="Times New Roman"/>
          <w:noProof w:val="0"/>
          <w:lang w:eastAsia="en-US"/>
        </w:rPr>
        <w:commentReference w:id="502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22" w:author="MDT" w:date="2020-05-11T12:45:00Z"/>
        </w:rPr>
      </w:pPr>
      <w:del w:id="5023"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24"/>
        <w:commentRangeEnd w:id="5024"/>
        <w:r w:rsidR="00B90D33" w:rsidDel="00116C0B">
          <w:rPr>
            <w:rStyle w:val="CommentReference"/>
            <w:rFonts w:ascii="Times New Roman" w:eastAsiaTheme="minorEastAsia" w:hAnsi="Times New Roman"/>
            <w:noProof w:val="0"/>
            <w:lang w:eastAsia="en-US"/>
          </w:rPr>
          <w:commentReference w:id="5024"/>
        </w:r>
      </w:del>
    </w:p>
    <w:p w14:paraId="2384EBEA" w14:textId="3FEF6A09" w:rsidR="003C4E8D" w:rsidRPr="00F537EB" w:rsidRDefault="003C4E8D" w:rsidP="003B6316">
      <w:pPr>
        <w:pStyle w:val="PL"/>
      </w:pPr>
      <w:r w:rsidRPr="00F537EB">
        <w:t xml:space="preserve">    resultsSSB-Cell                      MeasQuantityResults</w:t>
      </w:r>
      <w:commentRangeStart w:id="5025"/>
      <w:commentRangeEnd w:id="5025"/>
      <w:r w:rsidR="00B90D33">
        <w:rPr>
          <w:rStyle w:val="CommentReference"/>
          <w:rFonts w:ascii="Times New Roman" w:eastAsiaTheme="minorEastAsia" w:hAnsi="Times New Roman"/>
          <w:noProof w:val="0"/>
          <w:lang w:eastAsia="en-US"/>
        </w:rPr>
        <w:commentReference w:id="5025"/>
      </w:r>
      <w:del w:id="5026"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27"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28"/>
      <w:commentRangeEnd w:id="5028"/>
      <w:r w:rsidR="00B90D33">
        <w:rPr>
          <w:rStyle w:val="CommentReference"/>
          <w:rFonts w:ascii="Times New Roman" w:eastAsiaTheme="minorEastAsia" w:hAnsi="Times New Roman"/>
          <w:noProof w:val="0"/>
          <w:lang w:eastAsia="en-US"/>
        </w:rPr>
        <w:commentReference w:id="502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29"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30"/>
      <w:commentRangeEnd w:id="5030"/>
      <w:r w:rsidR="00A06BD5">
        <w:rPr>
          <w:rStyle w:val="CommentReference"/>
          <w:rFonts w:ascii="Times New Roman" w:eastAsia="SimSun" w:hAnsi="Times New Roman"/>
          <w:noProof w:val="0"/>
          <w:lang w:eastAsia="en-US"/>
        </w:rPr>
        <w:commentReference w:id="503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31" w:author="MDT" w:date="2020-05-11T12:46:00Z"/>
        </w:rPr>
      </w:pPr>
      <w:del w:id="5032" w:author="MDT" w:date="2020-05-11T12:46:00Z">
        <w:r w:rsidRPr="00F537EB" w:rsidDel="00116C0B">
          <w:delText xml:space="preserve">    physCellId-</w:delText>
        </w:r>
        <w:commentRangeStart w:id="5033"/>
        <w:r w:rsidRPr="00F537EB" w:rsidDel="00116C0B">
          <w:delText>r16</w:delText>
        </w:r>
        <w:commentRangeEnd w:id="5033"/>
        <w:r w:rsidR="004743CC" w:rsidDel="00116C0B">
          <w:rPr>
            <w:rStyle w:val="CommentReference"/>
            <w:rFonts w:ascii="Times New Roman" w:eastAsia="SimSun" w:hAnsi="Times New Roman"/>
            <w:noProof w:val="0"/>
            <w:lang w:eastAsia="en-US"/>
          </w:rPr>
          <w:commentReference w:id="5033"/>
        </w:r>
        <w:r w:rsidRPr="00F537EB" w:rsidDel="00116C0B">
          <w:delText xml:space="preserve">                       PhysCellId                          OPTIONAL,</w:delText>
        </w:r>
        <w:bookmarkStart w:id="5034" w:name="_Hlk37087888"/>
        <w:r w:rsidR="00173E0B" w:rsidRPr="00173E0B" w:rsidDel="00116C0B">
          <w:rPr>
            <w:rFonts w:ascii="Times New Roman" w:eastAsiaTheme="minorEastAsia" w:hAnsi="Times New Roman"/>
            <w:noProof w:val="0"/>
            <w:lang w:eastAsia="en-US"/>
          </w:rPr>
          <w:delText xml:space="preserve"> </w:delText>
        </w:r>
        <w:bookmarkEnd w:id="503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35"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36"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37"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38"/>
      <w:commentRangeEnd w:id="5038"/>
      <w:r w:rsidR="00B3655E">
        <w:rPr>
          <w:rStyle w:val="CommentReference"/>
          <w:rFonts w:ascii="Times New Roman" w:eastAsia="SimSun" w:hAnsi="Times New Roman"/>
          <w:noProof w:val="0"/>
          <w:lang w:eastAsia="en-US"/>
        </w:rPr>
        <w:commentReference w:id="5038"/>
      </w:r>
      <w:r w:rsidRPr="00F537EB">
        <w:t xml:space="preserve"> ::=                    SEQUENCE {</w:t>
      </w:r>
    </w:p>
    <w:p w14:paraId="7F31F1AD" w14:textId="22B58A1F" w:rsidR="003C4E8D" w:rsidRPr="00F537EB" w:rsidRDefault="003C4E8D" w:rsidP="003B6316">
      <w:pPr>
        <w:pStyle w:val="PL"/>
      </w:pPr>
      <w:r w:rsidRPr="00F537EB">
        <w:t xml:space="preserve">    cellId-r16                        </w:t>
      </w:r>
      <w:bookmarkStart w:id="5039" w:name="OLE_LINK70"/>
      <w:r w:rsidRPr="00F537EB">
        <w:t xml:space="preserve">   CGI-Info-Logging</w:t>
      </w:r>
      <w:del w:id="5040" w:author="MDT" w:date="2020-05-11T12:46:00Z">
        <w:r w:rsidRPr="00F537EB" w:rsidDel="00116C0B">
          <w:delText>Detailed</w:delText>
        </w:r>
      </w:del>
      <w:r w:rsidRPr="00F537EB">
        <w:t>-r16</w:t>
      </w:r>
      <w:bookmarkEnd w:id="5039"/>
      <w:r w:rsidRPr="00F537EB">
        <w:t>,</w:t>
      </w:r>
    </w:p>
    <w:p w14:paraId="3A117209" w14:textId="41F70A90" w:rsidR="003C4E8D" w:rsidRPr="00F537EB" w:rsidRDefault="003C4E8D" w:rsidP="003B6316">
      <w:pPr>
        <w:pStyle w:val="PL"/>
      </w:pPr>
      <w:r w:rsidRPr="00F537EB">
        <w:t xml:space="preserve">    absoluteFrequencyPointA-</w:t>
      </w:r>
      <w:commentRangeStart w:id="5041"/>
      <w:r w:rsidRPr="00F537EB">
        <w:t>r16</w:t>
      </w:r>
      <w:commentRangeEnd w:id="5041"/>
      <w:r w:rsidR="00C2484A">
        <w:rPr>
          <w:rStyle w:val="CommentReference"/>
          <w:rFonts w:ascii="Times New Roman" w:eastAsia="SimSun" w:hAnsi="Times New Roman"/>
          <w:noProof w:val="0"/>
          <w:lang w:eastAsia="en-US"/>
        </w:rPr>
        <w:commentReference w:id="504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42"/>
      <w:r w:rsidRPr="00F537EB">
        <w:t>r16</w:t>
      </w:r>
      <w:commentRangeEnd w:id="5042"/>
      <w:r w:rsidR="00C2484A">
        <w:rPr>
          <w:rStyle w:val="CommentReference"/>
          <w:rFonts w:ascii="Times New Roman" w:eastAsia="SimSun" w:hAnsi="Times New Roman"/>
          <w:noProof w:val="0"/>
          <w:lang w:eastAsia="en-US"/>
        </w:rPr>
        <w:commentReference w:id="5042"/>
      </w:r>
      <w:r w:rsidRPr="00F537EB">
        <w:t xml:space="preserve">              INTEGER (0..maxNrofPhysicalResourceBlocks-1),</w:t>
      </w:r>
    </w:p>
    <w:p w14:paraId="4C11B9DF" w14:textId="77777777" w:rsidR="00116C0B" w:rsidRDefault="00116C0B" w:rsidP="00116C0B">
      <w:pPr>
        <w:pStyle w:val="PL"/>
        <w:rPr>
          <w:ins w:id="5043" w:author="MDT" w:date="2020-05-11T12:47:00Z"/>
        </w:rPr>
      </w:pPr>
      <w:ins w:id="5044"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45" w:author="MDT" w:date="2020-05-11T12:50:00Z"/>
        </w:rPr>
      </w:pPr>
      <w:r w:rsidRPr="00F537EB">
        <w:t xml:space="preserve">    msg1-SubcarrierSpacing-</w:t>
      </w:r>
      <w:commentRangeStart w:id="5046"/>
      <w:r w:rsidRPr="00F537EB">
        <w:t>r16</w:t>
      </w:r>
      <w:commentRangeEnd w:id="5046"/>
      <w:r w:rsidR="00C2484A">
        <w:rPr>
          <w:rStyle w:val="CommentReference"/>
          <w:rFonts w:ascii="Times New Roman" w:eastAsia="SimSun" w:hAnsi="Times New Roman"/>
          <w:noProof w:val="0"/>
          <w:lang w:eastAsia="en-US"/>
        </w:rPr>
        <w:commentReference w:id="5046"/>
      </w:r>
      <w:r w:rsidRPr="00F537EB">
        <w:t xml:space="preserve">           SubcarrierSpacing,</w:t>
      </w:r>
      <w:bookmarkStart w:id="5047" w:name="_Hlk40093805"/>
    </w:p>
    <w:p w14:paraId="4B9A29D4" w14:textId="63A8AE3D" w:rsidR="003C4E8D" w:rsidRPr="00F537EB" w:rsidRDefault="005C6091" w:rsidP="005C6091">
      <w:pPr>
        <w:pStyle w:val="PL"/>
      </w:pPr>
      <w:ins w:id="5048" w:author="MDT" w:date="2020-05-11T12:50:00Z">
        <w:r>
          <w:t xml:space="preserve">    msg1-SubcarrierSpacingCFRA-r16       SubcarrierSpacing</w:t>
        </w:r>
        <w:r>
          <w:tab/>
        </w:r>
        <w:r>
          <w:tab/>
        </w:r>
        <w:r>
          <w:tab/>
        </w:r>
        <w:r>
          <w:tab/>
        </w:r>
        <w:r>
          <w:tab/>
          <w:t>OPTIONAL,</w:t>
        </w:r>
      </w:ins>
      <w:bookmarkEnd w:id="5047"/>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49" w:author="MDT" w:date="2020-05-11T12:50:00Z"/>
        </w:rPr>
      </w:pPr>
      <w:ins w:id="5050"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51"/>
      <w:r w:rsidRPr="00F537EB">
        <w:t>raPurpose</w:t>
      </w:r>
      <w:commentRangeEnd w:id="5051"/>
      <w:r w:rsidR="00B0713F">
        <w:rPr>
          <w:rStyle w:val="CommentReference"/>
          <w:rFonts w:ascii="Times New Roman" w:eastAsia="SimSun" w:hAnsi="Times New Roman"/>
          <w:noProof w:val="0"/>
          <w:lang w:eastAsia="en-US"/>
        </w:rPr>
        <w:commentReference w:id="5051"/>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052"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053" w:name="_Hlk23945649"/>
      <w:r w:rsidRPr="00F537EB">
        <w:t xml:space="preserve">    perRAAttemptInfoList</w:t>
      </w:r>
      <w:bookmarkEnd w:id="5053"/>
      <w:r w:rsidRPr="00F537EB">
        <w:t>-r16             PerRAAttemptInfoList-</w:t>
      </w:r>
      <w:commentRangeStart w:id="5054"/>
      <w:r w:rsidRPr="00F537EB">
        <w:t>r16</w:t>
      </w:r>
      <w:commentRangeEnd w:id="5054"/>
      <w:r w:rsidR="00C2484A">
        <w:rPr>
          <w:rStyle w:val="CommentReference"/>
          <w:rFonts w:ascii="Times New Roman" w:eastAsia="SimSun" w:hAnsi="Times New Roman"/>
          <w:noProof w:val="0"/>
          <w:lang w:eastAsia="en-US"/>
        </w:rPr>
        <w:commentReference w:id="5054"/>
      </w:r>
    </w:p>
    <w:p w14:paraId="7854F945" w14:textId="77777777" w:rsidR="003C4E8D" w:rsidRPr="00F537EB" w:rsidRDefault="003C4E8D" w:rsidP="003B6316">
      <w:pPr>
        <w:pStyle w:val="PL"/>
        <w:rPr>
          <w:rFonts w:eastAsia="DengXian"/>
        </w:rPr>
      </w:pPr>
      <w:r w:rsidRPr="00F537EB">
        <w:rPr>
          <w:rFonts w:eastAsia="DengXian"/>
        </w:rPr>
        <w:t>}</w:t>
      </w:r>
    </w:p>
    <w:bookmarkEnd w:id="505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055" w:author="MDT" w:date="2020-05-11T12:51:00Z">
        <w:r w:rsidRPr="00F537EB" w:rsidDel="005C6091">
          <w:delText>,</w:delText>
        </w:r>
      </w:del>
    </w:p>
    <w:p w14:paraId="24D67324" w14:textId="7C1CFACC" w:rsidR="003C4E8D" w:rsidRPr="00F537EB" w:rsidDel="005C6091" w:rsidRDefault="003C4E8D" w:rsidP="003B6316">
      <w:pPr>
        <w:pStyle w:val="PL"/>
        <w:rPr>
          <w:del w:id="5056" w:author="MDT" w:date="2020-05-11T12:51:00Z"/>
        </w:rPr>
      </w:pPr>
      <w:del w:id="5057" w:author="MDT" w:date="2020-05-11T12:51:00Z">
        <w:r w:rsidRPr="00F537EB" w:rsidDel="005C6091">
          <w:delText xml:space="preserve">    perRAAttemptInfoList-r16             PerRAAttemptInfoList-</w:delText>
        </w:r>
        <w:commentRangeStart w:id="5058"/>
        <w:r w:rsidRPr="00F537EB" w:rsidDel="005C6091">
          <w:delText>r16</w:delText>
        </w:r>
        <w:commentRangeEnd w:id="5058"/>
        <w:r w:rsidR="00C2484A" w:rsidDel="005C6091">
          <w:rPr>
            <w:rStyle w:val="CommentReference"/>
            <w:rFonts w:ascii="Times New Roman" w:eastAsia="SimSun" w:hAnsi="Times New Roman"/>
            <w:noProof w:val="0"/>
            <w:lang w:eastAsia="en-US"/>
          </w:rPr>
          <w:commentReference w:id="5058"/>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59"/>
      <w:r w:rsidRPr="00F537EB">
        <w:t>r16</w:t>
      </w:r>
      <w:commentRangeEnd w:id="5059"/>
      <w:r w:rsidR="00C2484A">
        <w:rPr>
          <w:rStyle w:val="CommentReference"/>
          <w:rFonts w:ascii="Times New Roman" w:eastAsia="SimSun" w:hAnsi="Times New Roman"/>
          <w:noProof w:val="0"/>
          <w:lang w:eastAsia="en-US"/>
        </w:rPr>
        <w:commentReference w:id="5059"/>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60"/>
      <w:r w:rsidRPr="00F537EB">
        <w:t>r16</w:t>
      </w:r>
      <w:commentRangeEnd w:id="5060"/>
      <w:r w:rsidR="00C2484A">
        <w:rPr>
          <w:rStyle w:val="CommentReference"/>
          <w:rFonts w:ascii="Times New Roman" w:eastAsia="SimSun" w:hAnsi="Times New Roman"/>
          <w:noProof w:val="0"/>
          <w:lang w:eastAsia="en-US"/>
        </w:rPr>
        <w:commentReference w:id="5060"/>
      </w:r>
      <w:r w:rsidRPr="00F537EB">
        <w:t xml:space="preserve">             BOOLEAN,</w:t>
      </w:r>
    </w:p>
    <w:p w14:paraId="5E2DBC44" w14:textId="1B5176AA" w:rsidR="003C4E8D" w:rsidRPr="00F537EB" w:rsidRDefault="003C4E8D" w:rsidP="003B6316">
      <w:pPr>
        <w:pStyle w:val="PL"/>
      </w:pPr>
      <w:r w:rsidRPr="00F537EB">
        <w:t xml:space="preserve">    ...</w:t>
      </w:r>
      <w:commentRangeStart w:id="5061"/>
      <w:commentRangeEnd w:id="5061"/>
      <w:r w:rsidR="00A06BD5">
        <w:rPr>
          <w:rStyle w:val="CommentReference"/>
          <w:rFonts w:ascii="Times New Roman" w:eastAsia="SimSun" w:hAnsi="Times New Roman"/>
          <w:noProof w:val="0"/>
          <w:lang w:eastAsia="en-US"/>
        </w:rPr>
        <w:commentReference w:id="5061"/>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062" w:name="_Hlk23316213"/>
      <w:r w:rsidRPr="00F537EB">
        <w:t>RLF-Report-</w:t>
      </w:r>
      <w:commentRangeStart w:id="5063"/>
      <w:r w:rsidRPr="00F537EB">
        <w:t>r16</w:t>
      </w:r>
      <w:commentRangeEnd w:id="5063"/>
      <w:r w:rsidR="00C2484A">
        <w:rPr>
          <w:rStyle w:val="CommentReference"/>
          <w:rFonts w:ascii="Times New Roman" w:eastAsia="SimSun" w:hAnsi="Times New Roman"/>
          <w:noProof w:val="0"/>
          <w:lang w:eastAsia="en-US"/>
        </w:rPr>
        <w:commentReference w:id="5063"/>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64" w:name="_Hlk23945837"/>
      <w:r w:rsidRPr="00F537EB">
        <w:t xml:space="preserve">        measResultLastServCell</w:t>
      </w:r>
      <w:bookmarkEnd w:id="5064"/>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65" w:name="_Hlk23945787"/>
      <w:bookmarkStart w:id="5066" w:name="_Hlk16500598"/>
      <w:r w:rsidRPr="00F537EB">
        <w:t xml:space="preserve">        previousPCellId</w:t>
      </w:r>
      <w:bookmarkEnd w:id="5065"/>
      <w:r w:rsidRPr="00F537EB">
        <w:t>-r16                  CGI-Info-Logging</w:t>
      </w:r>
      <w:del w:id="5067"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68" w:name="_Hlk23945796"/>
      <w:bookmarkStart w:id="5069" w:name="_Hlk16496433"/>
      <w:bookmarkStart w:id="5070" w:name="_Hlk34319377"/>
      <w:bookmarkEnd w:id="5066"/>
      <w:r w:rsidRPr="00F537EB">
        <w:t xml:space="preserve">        failedPCellId</w:t>
      </w:r>
      <w:bookmarkEnd w:id="5068"/>
      <w:r w:rsidRPr="00F537EB">
        <w:t>-r16                    CHOICE {</w:t>
      </w:r>
    </w:p>
    <w:p w14:paraId="26CD3E52" w14:textId="1A4DAB8C" w:rsidR="003C4E8D" w:rsidRPr="00F537EB" w:rsidRDefault="003C4E8D" w:rsidP="003B6316">
      <w:pPr>
        <w:pStyle w:val="PL"/>
      </w:pPr>
      <w:r w:rsidRPr="00F537EB">
        <w:t xml:space="preserve">            cellGlobalId-r16                     CGI-Info-Logging</w:t>
      </w:r>
      <w:del w:id="5071"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69"/>
      <w:del w:id="5072"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73"/>
      <w:commentRangeEnd w:id="5073"/>
      <w:r w:rsidR="00173E0B">
        <w:rPr>
          <w:rStyle w:val="CommentReference"/>
          <w:rFonts w:ascii="Times New Roman" w:eastAsiaTheme="minorEastAsia" w:hAnsi="Times New Roman"/>
          <w:noProof w:val="0"/>
          <w:lang w:eastAsia="en-US"/>
        </w:rPr>
        <w:commentReference w:id="5073"/>
      </w:r>
    </w:p>
    <w:p w14:paraId="1C603E9B" w14:textId="4B986C25" w:rsidR="003C4E8D" w:rsidRPr="00F537EB" w:rsidRDefault="003C4E8D" w:rsidP="003B6316">
      <w:pPr>
        <w:pStyle w:val="PL"/>
      </w:pPr>
      <w:bookmarkStart w:id="5074" w:name="_Hlk23945803"/>
      <w:bookmarkEnd w:id="5070"/>
      <w:r w:rsidRPr="00F537EB">
        <w:t xml:space="preserve">        reestablishmentCellId</w:t>
      </w:r>
      <w:bookmarkEnd w:id="5074"/>
      <w:r w:rsidRPr="00F537EB">
        <w:t>-r16            CGI-Info-Logging-r16            OPTIONAL,</w:t>
      </w:r>
    </w:p>
    <w:p w14:paraId="334E83BF" w14:textId="459089ED" w:rsidR="003C4E8D" w:rsidRPr="00F537EB" w:rsidRDefault="003C4E8D" w:rsidP="003B6316">
      <w:pPr>
        <w:pStyle w:val="PL"/>
      </w:pPr>
      <w:bookmarkStart w:id="5075" w:name="_Hlk23945810"/>
      <w:r w:rsidRPr="00F537EB">
        <w:t xml:space="preserve">        timeConnFailure</w:t>
      </w:r>
      <w:bookmarkEnd w:id="5075"/>
      <w:r w:rsidRPr="00F537EB">
        <w:t>-r16                  INTEGER (0..1023)               OPTIONAL,</w:t>
      </w:r>
    </w:p>
    <w:p w14:paraId="6620FC25" w14:textId="6BDD7965" w:rsidR="003C4E8D" w:rsidRPr="00F537EB" w:rsidRDefault="003C4E8D" w:rsidP="003B6316">
      <w:pPr>
        <w:pStyle w:val="PL"/>
      </w:pPr>
      <w:bookmarkStart w:id="5076" w:name="_Hlk23945816"/>
      <w:r w:rsidRPr="00F537EB">
        <w:t xml:space="preserve">        timeSinceFailure</w:t>
      </w:r>
      <w:bookmarkEnd w:id="5076"/>
      <w:r w:rsidRPr="00F537EB">
        <w:t>-r16                 TimeSinceFailure-r16,</w:t>
      </w:r>
    </w:p>
    <w:p w14:paraId="1A75F567" w14:textId="20AC0E97" w:rsidR="003C4E8D" w:rsidRPr="00F537EB" w:rsidRDefault="003C4E8D" w:rsidP="003B6316">
      <w:pPr>
        <w:pStyle w:val="PL"/>
      </w:pPr>
      <w:bookmarkStart w:id="5077" w:name="_Hlk23945878"/>
      <w:r w:rsidRPr="00F537EB">
        <w:t xml:space="preserve">        connectionFailureType</w:t>
      </w:r>
      <w:bookmarkEnd w:id="5077"/>
      <w:r w:rsidRPr="00F537EB">
        <w:t>-r16            ENUMERATED {rlf, hof}</w:t>
      </w:r>
      <w:del w:id="5078"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79"/>
      <w:commentRangeEnd w:id="5079"/>
      <w:r w:rsidR="00173E0B">
        <w:rPr>
          <w:rStyle w:val="CommentReference"/>
          <w:rFonts w:ascii="Times New Roman" w:eastAsiaTheme="minorEastAsia" w:hAnsi="Times New Roman"/>
          <w:noProof w:val="0"/>
          <w:lang w:eastAsia="en-US"/>
        </w:rPr>
        <w:commentReference w:id="5079"/>
      </w:r>
    </w:p>
    <w:p w14:paraId="58B09955" w14:textId="758DD1B9" w:rsidR="003C4E8D" w:rsidRPr="00F537EB" w:rsidRDefault="003C4E8D" w:rsidP="003B6316">
      <w:pPr>
        <w:pStyle w:val="PL"/>
      </w:pPr>
      <w:bookmarkStart w:id="5080" w:name="_Hlk23945887"/>
      <w:r w:rsidRPr="00F537EB">
        <w:t xml:space="preserve">        rlf-Cause</w:t>
      </w:r>
      <w:bookmarkEnd w:id="508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81" w:name="_Hlk23945892"/>
      <w:r w:rsidRPr="00F537EB">
        <w:t xml:space="preserve">        locationInfo</w:t>
      </w:r>
      <w:bookmarkEnd w:id="508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82" w:author="MDT" w:date="2020-05-11T12:59:00Z"/>
        </w:rPr>
      </w:pPr>
      <w:ins w:id="5083" w:author="MDT" w:date="2020-05-11T12:59:00Z">
        <w:r>
          <w:t xml:space="preserve">        msg1-FrequencyStartCFRA-r16          INTEGER (0..maxNrofPhysicalResourceBlocks-1)  OPTIONAL,</w:t>
        </w:r>
      </w:ins>
    </w:p>
    <w:p w14:paraId="2A578D02" w14:textId="77777777" w:rsidR="005C6091" w:rsidRDefault="005C6091" w:rsidP="005C6091">
      <w:pPr>
        <w:pStyle w:val="PL"/>
        <w:rPr>
          <w:ins w:id="5084" w:author="MDT" w:date="2020-05-11T12:59:00Z"/>
        </w:rPr>
      </w:pPr>
      <w:ins w:id="5085" w:author="MDT" w:date="2020-05-11T12:59:00Z">
        <w:r>
          <w:t xml:space="preserve">        msg1-SubcarrierSpacingCFRA-r16       SubcarrierSpacing    OPTIONAL,</w:t>
        </w:r>
      </w:ins>
    </w:p>
    <w:p w14:paraId="7BC948C9" w14:textId="77777777" w:rsidR="005C6091" w:rsidRDefault="005C6091" w:rsidP="005C6091">
      <w:pPr>
        <w:pStyle w:val="PL"/>
        <w:rPr>
          <w:ins w:id="5086" w:author="MDT" w:date="2020-05-11T12:59:00Z"/>
        </w:rPr>
      </w:pPr>
      <w:ins w:id="5087" w:author="MDT"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88"/>
      <w:r w:rsidRPr="00F537EB">
        <w:t>r16</w:t>
      </w:r>
      <w:commentRangeEnd w:id="5088"/>
      <w:r w:rsidR="00C2484A">
        <w:rPr>
          <w:rStyle w:val="CommentReference"/>
          <w:rFonts w:ascii="Times New Roman" w:eastAsia="SimSun" w:hAnsi="Times New Roman"/>
          <w:noProof w:val="0"/>
          <w:lang w:eastAsia="en-US"/>
        </w:rPr>
        <w:commentReference w:id="5088"/>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62"/>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89" w:author="MDT" w:date="2020-05-11T13:01:00Z"/>
        </w:rPr>
      </w:pPr>
      <w:r w:rsidRPr="00F537EB">
        <w:t>MeasResultListLogging2NR-r16 ::=     SEQUENCE(SIZE (1..maxFreq)) OF MeasResult</w:t>
      </w:r>
      <w:del w:id="5090" w:author="MDT" w:date="2020-05-11T13:00:00Z">
        <w:r w:rsidRPr="00F537EB" w:rsidDel="005C6091">
          <w:delText>List</w:delText>
        </w:r>
      </w:del>
      <w:r w:rsidRPr="00F537EB">
        <w:t>Logging</w:t>
      </w:r>
      <w:ins w:id="5091" w:author="MDT" w:date="2020-05-11T13:01:00Z">
        <w:r w:rsidR="005C6091">
          <w:t>2</w:t>
        </w:r>
      </w:ins>
      <w:r w:rsidRPr="00F537EB">
        <w:t>NR-r16</w:t>
      </w:r>
    </w:p>
    <w:p w14:paraId="7AD9C3BA" w14:textId="77777777" w:rsidR="005C6091" w:rsidRDefault="005C6091" w:rsidP="005C6091">
      <w:pPr>
        <w:pStyle w:val="PL"/>
        <w:rPr>
          <w:ins w:id="5092" w:author="MDT" w:date="2020-05-11T13:01:00Z"/>
        </w:rPr>
      </w:pPr>
    </w:p>
    <w:p w14:paraId="0F36C217" w14:textId="57279BBB" w:rsidR="005C6091" w:rsidRDefault="005C6091" w:rsidP="005C6091">
      <w:pPr>
        <w:pStyle w:val="PL"/>
        <w:rPr>
          <w:ins w:id="5093" w:author="MDT" w:date="2020-05-11T13:01:00Z"/>
        </w:rPr>
      </w:pPr>
      <w:ins w:id="5094" w:author="MDT" w:date="2020-05-11T13:01:00Z">
        <w:r>
          <w:t>MeasResultLogging2NR-r16 ::=          SEQUENCE {</w:t>
        </w:r>
      </w:ins>
    </w:p>
    <w:p w14:paraId="42C0A839" w14:textId="77777777" w:rsidR="005C6091" w:rsidRDefault="005C6091" w:rsidP="005C6091">
      <w:pPr>
        <w:pStyle w:val="PL"/>
        <w:rPr>
          <w:ins w:id="5095" w:author="MDT" w:date="2020-05-11T13:01:00Z"/>
        </w:rPr>
      </w:pPr>
      <w:ins w:id="5096"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97" w:author="MDT" w:date="2020-05-11T13:01:00Z"/>
        </w:rPr>
      </w:pPr>
      <w:ins w:id="5098" w:author="MDT" w:date="2020-05-11T13:01:00Z">
        <w:r>
          <w:t xml:space="preserve">    measResultListLoggingNR-r16         MeasResultListLoggingNR-r16</w:t>
        </w:r>
      </w:ins>
    </w:p>
    <w:p w14:paraId="1CCB9FDE" w14:textId="77777777" w:rsidR="005C6091" w:rsidRDefault="005C6091" w:rsidP="005C6091">
      <w:pPr>
        <w:pStyle w:val="PL"/>
        <w:rPr>
          <w:ins w:id="5099" w:author="MDT" w:date="2020-05-11T13:01:00Z"/>
        </w:rPr>
      </w:pPr>
      <w:ins w:id="5100"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01"/>
      <w:r w:rsidRPr="00F537EB">
        <w:t>r16</w:t>
      </w:r>
      <w:commentRangeEnd w:id="5101"/>
      <w:r w:rsidR="004743CC">
        <w:rPr>
          <w:rStyle w:val="CommentReference"/>
          <w:rFonts w:ascii="Times New Roman" w:eastAsia="SimSun" w:hAnsi="Times New Roman"/>
          <w:noProof w:val="0"/>
          <w:lang w:eastAsia="en-US"/>
        </w:rPr>
        <w:commentReference w:id="5101"/>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02"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03"/>
            <w:r w:rsidRPr="00F537EB">
              <w:rPr>
                <w:bCs/>
                <w:iCs/>
                <w:lang w:eastAsia="ko-KR"/>
              </w:rPr>
              <w:t>happened</w:t>
            </w:r>
            <w:commentRangeEnd w:id="5103"/>
            <w:r w:rsidR="004743CC">
              <w:rPr>
                <w:rStyle w:val="CommentReference"/>
                <w:rFonts w:ascii="Times New Roman" w:eastAsia="SimSun" w:hAnsi="Times New Roman"/>
                <w:lang w:eastAsia="en-US"/>
              </w:rPr>
              <w:commentReference w:id="5103"/>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04"/>
            <w:r w:rsidRPr="00F537EB">
              <w:rPr>
                <w:bCs/>
                <w:iCs/>
                <w:lang w:eastAsia="ko-KR"/>
              </w:rPr>
              <w:t>failure</w:t>
            </w:r>
            <w:commentRangeEnd w:id="5104"/>
            <w:r w:rsidR="004743CC">
              <w:rPr>
                <w:rStyle w:val="CommentReference"/>
                <w:rFonts w:ascii="Times New Roman" w:eastAsia="SimSun" w:hAnsi="Times New Roman"/>
                <w:lang w:eastAsia="en-US"/>
              </w:rPr>
              <w:commentReference w:id="5104"/>
            </w:r>
            <w:r w:rsidRPr="00F537EB">
              <w:rPr>
                <w:bCs/>
                <w:iCs/>
                <w:lang w:eastAsia="ko-KR"/>
              </w:rPr>
              <w:t xml:space="preserve"> </w:t>
            </w:r>
            <w:ins w:id="5105"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06"/>
            <w:r w:rsidRPr="00F537EB">
              <w:rPr>
                <w:b/>
                <w:i/>
                <w:lang w:eastAsia="ko-KR"/>
              </w:rPr>
              <w:t>numberOfConnFail</w:t>
            </w:r>
            <w:commentRangeEnd w:id="5106"/>
            <w:r w:rsidR="003A1FB2">
              <w:rPr>
                <w:rStyle w:val="CommentReference"/>
                <w:rFonts w:ascii="Times New Roman" w:eastAsia="SimSun" w:hAnsi="Times New Roman"/>
                <w:lang w:eastAsia="en-US"/>
              </w:rPr>
              <w:commentReference w:id="510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07"/>
            <w:commentRangeEnd w:id="5107"/>
            <w:r w:rsidR="00173E0B">
              <w:rPr>
                <w:rStyle w:val="CommentReference"/>
                <w:rFonts w:ascii="Times New Roman" w:eastAsiaTheme="minorEastAsia" w:hAnsi="Times New Roman"/>
                <w:lang w:eastAsia="en-US"/>
              </w:rPr>
              <w:commentReference w:id="5107"/>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08" w:author="MDT" w:date="2020-05-11T13:02:00Z">
              <w:r w:rsidR="005C6091">
                <w:rPr>
                  <w:lang w:eastAsia="en-GB"/>
                </w:rPr>
                <w:t xml:space="preserve"> or resume</w:t>
              </w:r>
            </w:ins>
            <w:r w:rsidRPr="00F537EB">
              <w:rPr>
                <w:lang w:eastAsia="en-GB"/>
              </w:rPr>
              <w:t xml:space="preserve">) </w:t>
            </w:r>
            <w:commentRangeStart w:id="5109"/>
            <w:r w:rsidRPr="00F537EB">
              <w:rPr>
                <w:lang w:eastAsia="en-GB"/>
              </w:rPr>
              <w:t>failure</w:t>
            </w:r>
            <w:commentRangeEnd w:id="5109"/>
            <w:r w:rsidR="004743CC">
              <w:rPr>
                <w:rStyle w:val="CommentReference"/>
                <w:rFonts w:ascii="Times New Roman" w:eastAsia="SimSun" w:hAnsi="Times New Roman"/>
                <w:lang w:eastAsia="en-US"/>
              </w:rPr>
              <w:commentReference w:id="5109"/>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10" w:author="MDT" w:date="2020-05-11T13:03:00Z">
              <w:r w:rsidRPr="00F537EB" w:rsidDel="005C6091">
                <w:delText xml:space="preserve"> or CSI-RS</w:delText>
              </w:r>
            </w:del>
            <w:r w:rsidRPr="00F537EB">
              <w:t xml:space="preserve">) </w:t>
            </w:r>
            <w:del w:id="5111" w:author="MDT" w:date="2020-05-11T13:03:00Z">
              <w:r w:rsidRPr="00F537EB" w:rsidDel="005C6091">
                <w:delText xml:space="preserve">qualtiy </w:delText>
              </w:r>
            </w:del>
            <w:ins w:id="5112"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13"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14"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15"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16" w:author="MDT" w:date="2020-05-11T13:05:00Z">
              <w:r w:rsidR="005C6091">
                <w:rPr>
                  <w:lang w:eastAsia="en-GB"/>
                </w:rPr>
                <w:t>radio link or handover</w:t>
              </w:r>
            </w:ins>
            <w:del w:id="5117" w:author="MDT" w:date="2020-05-11T13:05:00Z">
              <w:r w:rsidRPr="00F537EB" w:rsidDel="005C6091">
                <w:rPr>
                  <w:lang w:eastAsia="en-GB"/>
                </w:rPr>
                <w:delText>establishment</w:delText>
              </w:r>
            </w:del>
            <w:r w:rsidRPr="00F537EB">
              <w:rPr>
                <w:lang w:eastAsia="en-GB"/>
              </w:rPr>
              <w:t xml:space="preserve">) </w:t>
            </w:r>
            <w:commentRangeStart w:id="5118"/>
            <w:r w:rsidRPr="00F537EB">
              <w:rPr>
                <w:lang w:eastAsia="en-GB"/>
              </w:rPr>
              <w:t>failure</w:t>
            </w:r>
            <w:commentRangeEnd w:id="5118"/>
            <w:r w:rsidR="00AB6FCF">
              <w:rPr>
                <w:rStyle w:val="CommentReference"/>
                <w:rFonts w:ascii="Times New Roman" w:eastAsia="SimSun" w:hAnsi="Times New Roman"/>
                <w:lang w:eastAsia="en-US"/>
              </w:rPr>
              <w:commentReference w:id="511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119" w:name="_Toc36757036"/>
      <w:bookmarkStart w:id="5120" w:name="_Toc36836577"/>
      <w:bookmarkStart w:id="5121" w:name="_Toc36843554"/>
      <w:bookmarkStart w:id="5122" w:name="_Toc37067843"/>
      <w:r w:rsidRPr="00F537EB">
        <w:t>–</w:t>
      </w:r>
      <w:r w:rsidRPr="00F537EB">
        <w:tab/>
      </w:r>
      <w:r w:rsidRPr="00F537EB">
        <w:rPr>
          <w:i/>
        </w:rPr>
        <w:t>ULDedicatedMessageSegment</w:t>
      </w:r>
      <w:bookmarkEnd w:id="5119"/>
      <w:bookmarkEnd w:id="5120"/>
      <w:bookmarkEnd w:id="5121"/>
      <w:bookmarkEnd w:id="512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23"/>
      <w:r w:rsidRPr="00F537EB">
        <w:t>SRB1</w:t>
      </w:r>
      <w:commentRangeEnd w:id="5123"/>
      <w:r w:rsidR="00797A6A">
        <w:rPr>
          <w:rStyle w:val="CommentReference"/>
          <w:rFonts w:eastAsia="SimSun"/>
          <w:lang w:eastAsia="en-US"/>
        </w:rPr>
        <w:commentReference w:id="512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124" w:name="_Toc20425915"/>
      <w:bookmarkStart w:id="5125" w:name="_Toc29321311"/>
      <w:bookmarkStart w:id="5126" w:name="_Toc36757037"/>
      <w:bookmarkStart w:id="5127" w:name="_Toc36836578"/>
      <w:bookmarkStart w:id="5128" w:name="_Toc36843555"/>
      <w:bookmarkStart w:id="5129" w:name="_Toc37067844"/>
      <w:r w:rsidRPr="00F537EB">
        <w:t>–</w:t>
      </w:r>
      <w:r w:rsidRPr="00F537EB">
        <w:tab/>
      </w:r>
      <w:r w:rsidRPr="00F537EB">
        <w:rPr>
          <w:i/>
        </w:rPr>
        <w:t>ULInformationTransfer</w:t>
      </w:r>
      <w:bookmarkEnd w:id="5124"/>
      <w:bookmarkEnd w:id="5125"/>
      <w:bookmarkEnd w:id="5126"/>
      <w:bookmarkEnd w:id="5127"/>
      <w:bookmarkEnd w:id="5128"/>
      <w:bookmarkEnd w:id="512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130" w:name="_Toc20425916"/>
      <w:bookmarkStart w:id="5131" w:name="_Toc29321312"/>
      <w:bookmarkStart w:id="5132" w:name="_Toc36757038"/>
      <w:bookmarkStart w:id="5133" w:name="_Toc36836579"/>
      <w:bookmarkStart w:id="5134" w:name="_Toc36843556"/>
      <w:bookmarkStart w:id="5135" w:name="_Toc37067845"/>
      <w:r w:rsidRPr="00F537EB">
        <w:rPr>
          <w:i/>
          <w:iCs/>
        </w:rPr>
        <w:t>–</w:t>
      </w:r>
      <w:r w:rsidRPr="00F537EB">
        <w:rPr>
          <w:i/>
          <w:iCs/>
        </w:rPr>
        <w:tab/>
      </w:r>
      <w:r w:rsidRPr="00F537EB">
        <w:rPr>
          <w:i/>
          <w:iCs/>
          <w:noProof/>
        </w:rPr>
        <w:t>ULInformationTransferMRDC</w:t>
      </w:r>
      <w:bookmarkEnd w:id="5130"/>
      <w:bookmarkEnd w:id="5131"/>
      <w:bookmarkEnd w:id="5132"/>
      <w:bookmarkEnd w:id="5133"/>
      <w:bookmarkEnd w:id="5134"/>
      <w:bookmarkEnd w:id="513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3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3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3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139" w:name="_Toc20425917"/>
      <w:bookmarkStart w:id="5140" w:name="_Toc29321313"/>
      <w:bookmarkStart w:id="5141" w:name="_Toc36757039"/>
      <w:bookmarkStart w:id="5142" w:name="_Toc36836580"/>
      <w:bookmarkStart w:id="5143" w:name="_Toc36843557"/>
      <w:bookmarkStart w:id="5144" w:name="_Toc37067846"/>
      <w:r w:rsidRPr="00F537EB">
        <w:t>6.3</w:t>
      </w:r>
      <w:r w:rsidRPr="00F537EB">
        <w:tab/>
        <w:t>RRC information elements</w:t>
      </w:r>
      <w:bookmarkEnd w:id="5139"/>
      <w:bookmarkEnd w:id="5140"/>
      <w:bookmarkEnd w:id="5141"/>
      <w:bookmarkEnd w:id="5142"/>
      <w:bookmarkEnd w:id="5143"/>
      <w:bookmarkEnd w:id="5144"/>
    </w:p>
    <w:p w14:paraId="37E7E565" w14:textId="77777777" w:rsidR="002C5D28" w:rsidRPr="00F537EB" w:rsidRDefault="002C5D28" w:rsidP="002C5D28">
      <w:pPr>
        <w:pStyle w:val="Heading3"/>
      </w:pPr>
      <w:bookmarkStart w:id="5145" w:name="_Toc20425918"/>
      <w:bookmarkStart w:id="5146" w:name="_Toc29321314"/>
      <w:bookmarkStart w:id="5147" w:name="_Toc36757040"/>
      <w:bookmarkStart w:id="5148" w:name="_Toc36836581"/>
      <w:bookmarkStart w:id="5149" w:name="_Toc36843558"/>
      <w:bookmarkStart w:id="5150" w:name="_Toc37067847"/>
      <w:r w:rsidRPr="00F537EB">
        <w:t>6.3.0</w:t>
      </w:r>
      <w:r w:rsidRPr="00F537EB">
        <w:tab/>
        <w:t>Parameterized types</w:t>
      </w:r>
      <w:bookmarkEnd w:id="5145"/>
      <w:bookmarkEnd w:id="5146"/>
      <w:bookmarkEnd w:id="5147"/>
      <w:bookmarkEnd w:id="5148"/>
      <w:bookmarkEnd w:id="5149"/>
      <w:bookmarkEnd w:id="5150"/>
    </w:p>
    <w:p w14:paraId="56583758" w14:textId="77777777" w:rsidR="002C5D28" w:rsidRPr="00F537EB" w:rsidRDefault="002C5D28" w:rsidP="002C5D28">
      <w:pPr>
        <w:pStyle w:val="Heading4"/>
      </w:pPr>
      <w:bookmarkStart w:id="5151" w:name="_Toc20425919"/>
      <w:bookmarkStart w:id="5152" w:name="_Toc29321315"/>
      <w:bookmarkStart w:id="5153" w:name="_Toc36757041"/>
      <w:bookmarkStart w:id="5154" w:name="_Toc36836582"/>
      <w:bookmarkStart w:id="5155" w:name="_Toc36843559"/>
      <w:bookmarkStart w:id="5156" w:name="_Toc37067848"/>
      <w:r w:rsidRPr="00F537EB">
        <w:t>–</w:t>
      </w:r>
      <w:r w:rsidRPr="00F537EB">
        <w:tab/>
      </w:r>
      <w:r w:rsidRPr="00F537EB">
        <w:rPr>
          <w:i/>
        </w:rPr>
        <w:t>SetupRelease</w:t>
      </w:r>
      <w:bookmarkEnd w:id="5151"/>
      <w:bookmarkEnd w:id="5152"/>
      <w:bookmarkEnd w:id="5153"/>
      <w:bookmarkEnd w:id="5154"/>
      <w:bookmarkEnd w:id="5155"/>
      <w:bookmarkEnd w:id="515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157" w:name="_Toc20425920"/>
      <w:bookmarkStart w:id="5158" w:name="_Toc29321316"/>
      <w:bookmarkStart w:id="5159" w:name="_Toc36757042"/>
      <w:bookmarkStart w:id="5160" w:name="_Toc36836583"/>
      <w:bookmarkStart w:id="5161" w:name="_Toc36843560"/>
      <w:bookmarkStart w:id="5162" w:name="_Toc37067849"/>
      <w:r w:rsidRPr="00F537EB">
        <w:t>6.3.1</w:t>
      </w:r>
      <w:r w:rsidRPr="00F537EB">
        <w:tab/>
        <w:t>System information blocks</w:t>
      </w:r>
      <w:bookmarkEnd w:id="5157"/>
      <w:bookmarkEnd w:id="5158"/>
      <w:bookmarkEnd w:id="5159"/>
      <w:bookmarkEnd w:id="5160"/>
      <w:bookmarkEnd w:id="5161"/>
      <w:bookmarkEnd w:id="5162"/>
    </w:p>
    <w:p w14:paraId="5F8D2C12" w14:textId="77777777" w:rsidR="002C5D28" w:rsidRPr="00F537EB" w:rsidRDefault="002C5D28" w:rsidP="002C5D28">
      <w:pPr>
        <w:pStyle w:val="Heading4"/>
        <w:rPr>
          <w:rFonts w:eastAsia="SimSun"/>
          <w:i/>
        </w:rPr>
      </w:pPr>
      <w:bookmarkStart w:id="5163" w:name="_Toc20425921"/>
      <w:bookmarkStart w:id="5164" w:name="_Toc29321317"/>
      <w:bookmarkStart w:id="5165" w:name="_Toc36757043"/>
      <w:bookmarkStart w:id="5166" w:name="_Toc36836584"/>
      <w:bookmarkStart w:id="5167" w:name="_Toc36843561"/>
      <w:bookmarkStart w:id="5168" w:name="_Toc37067850"/>
      <w:r w:rsidRPr="00F537EB">
        <w:rPr>
          <w:rFonts w:eastAsia="SimSun"/>
        </w:rPr>
        <w:t>–</w:t>
      </w:r>
      <w:r w:rsidRPr="00F537EB">
        <w:rPr>
          <w:rFonts w:eastAsia="SimSun"/>
        </w:rPr>
        <w:tab/>
      </w:r>
      <w:r w:rsidRPr="00F537EB">
        <w:rPr>
          <w:rFonts w:eastAsia="SimSun"/>
          <w:i/>
        </w:rPr>
        <w:t>SIB2</w:t>
      </w:r>
      <w:bookmarkEnd w:id="5163"/>
      <w:bookmarkEnd w:id="5164"/>
      <w:bookmarkEnd w:id="5165"/>
      <w:bookmarkEnd w:id="5166"/>
      <w:bookmarkEnd w:id="5167"/>
      <w:bookmarkEnd w:id="5168"/>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69" w:author="PowSave" w:date="2020-05-08T10:07:00Z"/>
        </w:rPr>
      </w:pPr>
      <w:r w:rsidRPr="00F537EB">
        <w:t xml:space="preserve">    ...</w:t>
      </w:r>
      <w:del w:id="5170" w:author="PowSave" w:date="2020-05-08T10:07:00Z">
        <w:r w:rsidR="00E67BE7" w:rsidRPr="00F537EB" w:rsidDel="00231A51">
          <w:delText>,</w:delText>
        </w:r>
      </w:del>
    </w:p>
    <w:p w14:paraId="0A006EA8" w14:textId="73383FDB" w:rsidR="00E67BE7" w:rsidRPr="00F537EB" w:rsidDel="00231A51" w:rsidRDefault="00E67BE7" w:rsidP="00231A51">
      <w:pPr>
        <w:pStyle w:val="PL"/>
        <w:rPr>
          <w:del w:id="5171" w:author="PowSave" w:date="2020-05-08T10:07:00Z"/>
        </w:rPr>
      </w:pPr>
      <w:del w:id="517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73" w:author="PowSave" w:date="2020-05-08T10:07:00Z"/>
        </w:rPr>
      </w:pPr>
      <w:del w:id="5174" w:author="PowSave" w:date="2020-05-08T10:07:00Z">
        <w:r w:rsidRPr="00F537EB" w:rsidDel="00231A51">
          <w:delText xml:space="preserve">    relaxedMeasurement-</w:delText>
        </w:r>
        <w:commentRangeStart w:id="5175"/>
        <w:commentRangeStart w:id="5176"/>
        <w:r w:rsidRPr="00F537EB" w:rsidDel="00231A51">
          <w:delText>r16</w:delText>
        </w:r>
        <w:commentRangeEnd w:id="5175"/>
        <w:commentRangeEnd w:id="5176"/>
        <w:r w:rsidR="000400B3" w:rsidDel="00231A51">
          <w:rPr>
            <w:rStyle w:val="CommentReference"/>
            <w:rFonts w:ascii="Times New Roman" w:eastAsia="SimSun" w:hAnsi="Times New Roman"/>
            <w:noProof w:val="0"/>
            <w:lang w:eastAsia="en-US"/>
          </w:rPr>
          <w:commentReference w:id="5175"/>
        </w:r>
        <w:r w:rsidR="000400B3" w:rsidDel="00231A51">
          <w:rPr>
            <w:rStyle w:val="CommentReference"/>
            <w:rFonts w:ascii="Times New Roman" w:eastAsia="SimSun" w:hAnsi="Times New Roman"/>
            <w:noProof w:val="0"/>
            <w:lang w:eastAsia="en-US"/>
          </w:rPr>
          <w:commentReference w:id="5176"/>
        </w:r>
        <w:r w:rsidRPr="00F537EB" w:rsidDel="00231A51">
          <w:delText xml:space="preserve">              SEQUENCE {</w:delText>
        </w:r>
      </w:del>
    </w:p>
    <w:p w14:paraId="52A6C24E" w14:textId="35A37FC8" w:rsidR="00E67BE7" w:rsidRPr="00F537EB" w:rsidDel="00231A51" w:rsidRDefault="00E67BE7" w:rsidP="00231A51">
      <w:pPr>
        <w:pStyle w:val="PL"/>
        <w:rPr>
          <w:del w:id="5177" w:author="PowSave" w:date="2020-05-08T10:07:00Z"/>
        </w:rPr>
      </w:pPr>
      <w:del w:id="517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79" w:author="PowSave" w:date="2020-05-08T10:07:00Z"/>
        </w:rPr>
      </w:pPr>
      <w:del w:id="518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81" w:author="PowSave" w:date="2020-05-08T10:07:00Z"/>
        </w:rPr>
      </w:pPr>
      <w:del w:id="518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83" w:author="PowSave" w:date="2020-05-08T10:07:00Z"/>
        </w:rPr>
      </w:pPr>
      <w:del w:id="518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85" w:author="PowSave" w:date="2020-05-08T10:07:00Z"/>
        </w:rPr>
      </w:pPr>
      <w:del w:id="518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87" w:author="PowSave" w:date="2020-05-08T10:07:00Z"/>
        </w:rPr>
      </w:pPr>
      <w:del w:id="518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89" w:author="PowSave" w:date="2020-05-08T10:07:00Z"/>
        </w:rPr>
      </w:pPr>
      <w:del w:id="519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91" w:author="PowSave" w:date="2020-05-08T10:07:00Z"/>
        </w:rPr>
      </w:pPr>
      <w:del w:id="519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93" w:author="PowSave" w:date="2020-05-08T10:07:00Z"/>
        </w:rPr>
      </w:pPr>
      <w:del w:id="519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95" w:author="PowSave" w:date="2020-05-08T10:07:00Z"/>
        </w:rPr>
      </w:pPr>
      <w:del w:id="519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97" w:author="PowSave" w:date="2020-05-08T10:07:00Z"/>
        </w:rPr>
      </w:pPr>
      <w:del w:id="519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99" w:author="PowSave" w:date="2020-05-08T10:07:00Z"/>
        </w:rPr>
      </w:pPr>
      <w:del w:id="520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201" w:author="PowSave" w:date="2020-05-08T10:07:00Z"/>
        </w:rPr>
      </w:pPr>
      <w:del w:id="520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03" w:author="PowSave" w:date="2020-05-08T10:07:00Z"/>
        </w:rPr>
      </w:pPr>
      <w:commentRangeStart w:id="5204"/>
      <w:del w:id="5205"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206" w:author="PowSave" w:date="2020-05-08T10:07:00Z"/>
        </w:rPr>
      </w:pPr>
      <w:del w:id="520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08" w:author="PowSave" w:date="2020-05-08T10:07:00Z"/>
        </w:rPr>
      </w:pPr>
      <w:del w:id="5209" w:author="PowSave" w:date="2020-05-08T10:07:00Z">
        <w:r w:rsidRPr="00F537EB" w:rsidDel="00231A51">
          <w:delText xml:space="preserve">                                                lowMobilityAndNotAtCellEdge}                OPTIONAL,       -- Cond MultRelaxCriteria</w:delText>
        </w:r>
        <w:commentRangeEnd w:id="5204"/>
        <w:r w:rsidR="004A3D6D" w:rsidDel="00231A51">
          <w:rPr>
            <w:rStyle w:val="CommentReference"/>
            <w:rFonts w:ascii="Times New Roman" w:eastAsia="SimSun" w:hAnsi="Times New Roman"/>
            <w:noProof w:val="0"/>
            <w:lang w:eastAsia="en-US"/>
          </w:rPr>
          <w:commentReference w:id="5204"/>
        </w:r>
      </w:del>
    </w:p>
    <w:p w14:paraId="7E65273E" w14:textId="03E953EF" w:rsidR="00E67BE7" w:rsidRPr="00F537EB" w:rsidDel="00231A51" w:rsidRDefault="00E67BE7" w:rsidP="00231A51">
      <w:pPr>
        <w:pStyle w:val="PL"/>
        <w:rPr>
          <w:del w:id="5210" w:author="PowSave" w:date="2020-05-08T10:07:00Z"/>
        </w:rPr>
      </w:pPr>
      <w:del w:id="521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12" w:author="PowSave" w:date="2020-05-08T10:07:00Z"/>
        </w:rPr>
      </w:pPr>
      <w:del w:id="521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1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15" w:name="_Hlk31126074"/>
      <w:r w:rsidRPr="00F537EB">
        <w:t>ssb-PositionQCL-</w:t>
      </w:r>
      <w:bookmarkEnd w:id="5215"/>
      <w:r w:rsidRPr="00F537EB">
        <w:t xml:space="preserve">Common-r16          SSB-PositionQCL-Relationship-r16                OPTIONAL         -- </w:t>
      </w:r>
      <w:ins w:id="5216" w:author="NR-U" w:date="2020-05-08T11:02:00Z">
        <w:r w:rsidR="00735091">
          <w:t xml:space="preserve">Cond </w:t>
        </w:r>
        <w:r w:rsidR="00735091" w:rsidRPr="005C55B9">
          <w:t>SharedSpec</w:t>
        </w:r>
        <w:r w:rsidR="00735091" w:rsidRPr="005C55B9">
          <w:rPr>
            <w:lang w:val="en-US"/>
          </w:rPr>
          <w:t>trum</w:t>
        </w:r>
      </w:ins>
      <w:del w:id="5217"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18" w:author="PowSave" w:date="2020-05-08T10:09:00Z"/>
        </w:rPr>
      </w:pPr>
      <w:r w:rsidRPr="00F537EB">
        <w:t xml:space="preserve">    },</w:t>
      </w:r>
    </w:p>
    <w:p w14:paraId="1670FB7E" w14:textId="02E1F927" w:rsidR="00231A51" w:rsidRPr="00F537EB" w:rsidRDefault="002C5D28" w:rsidP="00231A51">
      <w:pPr>
        <w:pStyle w:val="PL"/>
        <w:rPr>
          <w:ins w:id="5219" w:author="PowSave" w:date="2020-05-08T10:09:00Z"/>
        </w:rPr>
      </w:pPr>
      <w:r w:rsidRPr="00F537EB">
        <w:t xml:space="preserve">    ...</w:t>
      </w:r>
      <w:ins w:id="522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21" w:author="PowSave" w:date="2020-05-08T10:09:00Z"/>
        </w:rPr>
      </w:pPr>
      <w:ins w:id="5222" w:author="PowSave" w:date="2020-05-08T10:09:00Z">
        <w:r w:rsidRPr="00F537EB">
          <w:t xml:space="preserve">    [[</w:t>
        </w:r>
      </w:ins>
      <w:commentRangeStart w:id="5223"/>
      <w:commentRangeEnd w:id="5223"/>
      <w:r w:rsidR="00CE0896">
        <w:rPr>
          <w:rStyle w:val="CommentReference"/>
          <w:rFonts w:ascii="Times New Roman" w:eastAsia="SimSun" w:hAnsi="Times New Roman"/>
          <w:noProof w:val="0"/>
          <w:lang w:eastAsia="en-US"/>
        </w:rPr>
        <w:commentReference w:id="5223"/>
      </w:r>
    </w:p>
    <w:p w14:paraId="7657D2E3" w14:textId="77777777" w:rsidR="00231A51" w:rsidRPr="00F537EB" w:rsidRDefault="00231A51" w:rsidP="00231A51">
      <w:pPr>
        <w:pStyle w:val="PL"/>
        <w:rPr>
          <w:ins w:id="5224" w:author="PowSave" w:date="2020-05-08T10:09:00Z"/>
        </w:rPr>
      </w:pPr>
      <w:ins w:id="5225" w:author="PowSave" w:date="2020-05-08T10:09:00Z">
        <w:r w:rsidRPr="00F537EB">
          <w:t xml:space="preserve">    relaxedMeasurement-r16              SEQUENCE {</w:t>
        </w:r>
      </w:ins>
    </w:p>
    <w:p w14:paraId="22425197" w14:textId="77777777" w:rsidR="00231A51" w:rsidRPr="00F537EB" w:rsidRDefault="00231A51" w:rsidP="00231A51">
      <w:pPr>
        <w:pStyle w:val="PL"/>
        <w:rPr>
          <w:ins w:id="5226" w:author="PowSave" w:date="2020-05-08T10:09:00Z"/>
        </w:rPr>
      </w:pPr>
      <w:ins w:id="5227" w:author="PowSave" w:date="2020-05-08T10:09:00Z">
        <w:r w:rsidRPr="00F537EB">
          <w:t xml:space="preserve">        lowMobilityEvalutation-r16          SEQUENCE {</w:t>
        </w:r>
      </w:ins>
    </w:p>
    <w:p w14:paraId="6540E2E6" w14:textId="77777777" w:rsidR="00231A51" w:rsidRPr="00F537EB" w:rsidRDefault="00231A51" w:rsidP="00231A51">
      <w:pPr>
        <w:pStyle w:val="PL"/>
        <w:rPr>
          <w:ins w:id="5228" w:author="PowSave" w:date="2020-05-08T10:09:00Z"/>
        </w:rPr>
      </w:pPr>
      <w:ins w:id="5229" w:author="PowSave" w:date="2020-05-08T10:09:00Z">
        <w:r w:rsidRPr="00F537EB">
          <w:t xml:space="preserve">            s-SearchDeltaP-r16                  ENUMERATED {</w:t>
        </w:r>
      </w:ins>
    </w:p>
    <w:p w14:paraId="054D719E" w14:textId="77777777" w:rsidR="00231A51" w:rsidRPr="00F537EB" w:rsidRDefault="00231A51" w:rsidP="00231A51">
      <w:pPr>
        <w:pStyle w:val="PL"/>
        <w:rPr>
          <w:ins w:id="5230" w:author="PowSave" w:date="2020-05-08T10:09:00Z"/>
        </w:rPr>
      </w:pPr>
      <w:ins w:id="5231" w:author="PowSave" w:date="2020-05-08T10:09:00Z">
        <w:r w:rsidRPr="00F537EB">
          <w:t xml:space="preserve">                                                    dB3, dB6, dB9, dB12, dB15, </w:t>
        </w:r>
      </w:ins>
    </w:p>
    <w:p w14:paraId="070C68A2" w14:textId="77777777" w:rsidR="00231A51" w:rsidRPr="00F537EB" w:rsidRDefault="00231A51" w:rsidP="00231A51">
      <w:pPr>
        <w:pStyle w:val="PL"/>
        <w:rPr>
          <w:ins w:id="5232" w:author="PowSave" w:date="2020-05-08T10:09:00Z"/>
        </w:rPr>
      </w:pPr>
      <w:ins w:id="5233" w:author="PowSave" w:date="2020-05-08T10:09:00Z">
        <w:r w:rsidRPr="00F537EB">
          <w:t xml:space="preserve">                                                    spare3, spare2, spare1},</w:t>
        </w:r>
      </w:ins>
    </w:p>
    <w:p w14:paraId="0216C51B" w14:textId="77777777" w:rsidR="00231A51" w:rsidRPr="00F537EB" w:rsidRDefault="00231A51" w:rsidP="00231A51">
      <w:pPr>
        <w:pStyle w:val="PL"/>
        <w:rPr>
          <w:ins w:id="5234" w:author="PowSave" w:date="2020-05-08T10:09:00Z"/>
        </w:rPr>
      </w:pPr>
      <w:ins w:id="5235" w:author="PowSave" w:date="2020-05-08T10:09:00Z">
        <w:r w:rsidRPr="00F537EB">
          <w:t xml:space="preserve">            t-SearchDeltaP-r16                  ENUMERATED {</w:t>
        </w:r>
      </w:ins>
    </w:p>
    <w:p w14:paraId="3E943D67" w14:textId="77777777" w:rsidR="00231A51" w:rsidRPr="00F537EB" w:rsidRDefault="00231A51" w:rsidP="00231A51">
      <w:pPr>
        <w:pStyle w:val="PL"/>
        <w:rPr>
          <w:ins w:id="5236" w:author="PowSave" w:date="2020-05-08T10:09:00Z"/>
        </w:rPr>
      </w:pPr>
      <w:ins w:id="5237" w:author="PowSave" w:date="2020-05-08T10:09:00Z">
        <w:r w:rsidRPr="00F537EB">
          <w:t xml:space="preserve">                                                    s5, s10, s20, s30, s60, s120, s180,</w:t>
        </w:r>
      </w:ins>
    </w:p>
    <w:p w14:paraId="580472C8" w14:textId="77777777" w:rsidR="00231A51" w:rsidRPr="00F537EB" w:rsidRDefault="00231A51" w:rsidP="00231A51">
      <w:pPr>
        <w:pStyle w:val="PL"/>
        <w:rPr>
          <w:ins w:id="5238" w:author="PowSave" w:date="2020-05-08T10:09:00Z"/>
        </w:rPr>
      </w:pPr>
      <w:ins w:id="5239" w:author="PowSave" w:date="2020-05-08T10:09:00Z">
        <w:r w:rsidRPr="00F537EB">
          <w:t xml:space="preserve">                                                    s240, s300, spare7, spare6, spare5,</w:t>
        </w:r>
      </w:ins>
    </w:p>
    <w:p w14:paraId="3DB455BF" w14:textId="77777777" w:rsidR="00231A51" w:rsidRPr="00F537EB" w:rsidRDefault="00231A51" w:rsidP="00231A51">
      <w:pPr>
        <w:pStyle w:val="PL"/>
        <w:rPr>
          <w:ins w:id="5240" w:author="PowSave" w:date="2020-05-08T10:09:00Z"/>
        </w:rPr>
      </w:pPr>
      <w:ins w:id="5241" w:author="PowSave" w:date="2020-05-08T10:09:00Z">
        <w:r w:rsidRPr="00F537EB">
          <w:t xml:space="preserve">                                                    spare4, spare3, spare2, spare1}</w:t>
        </w:r>
      </w:ins>
    </w:p>
    <w:p w14:paraId="4A4A5A3A" w14:textId="77777777" w:rsidR="00231A51" w:rsidRPr="00F537EB" w:rsidRDefault="00231A51" w:rsidP="00231A51">
      <w:pPr>
        <w:pStyle w:val="PL"/>
        <w:rPr>
          <w:ins w:id="5242" w:author="PowSave" w:date="2020-05-08T10:09:00Z"/>
        </w:rPr>
      </w:pPr>
      <w:ins w:id="5243" w:author="PowSave" w:date="2020-05-08T10:09:00Z">
        <w:r w:rsidRPr="00F537EB">
          <w:t xml:space="preserve">        }                                                                                   OPTIONAL,       -- Need R</w:t>
        </w:r>
      </w:ins>
    </w:p>
    <w:p w14:paraId="217434BF" w14:textId="77777777" w:rsidR="00231A51" w:rsidRPr="00F537EB" w:rsidRDefault="00231A51" w:rsidP="00231A51">
      <w:pPr>
        <w:pStyle w:val="PL"/>
        <w:rPr>
          <w:ins w:id="5244" w:author="PowSave" w:date="2020-05-08T10:09:00Z"/>
        </w:rPr>
      </w:pPr>
      <w:ins w:id="5245" w:author="PowSave" w:date="2020-05-08T10:09:00Z">
        <w:r w:rsidRPr="00F537EB">
          <w:t xml:space="preserve">        cellEdgeEvalutation-r16             SEQUENCE {</w:t>
        </w:r>
      </w:ins>
    </w:p>
    <w:p w14:paraId="0218366B" w14:textId="77777777" w:rsidR="00231A51" w:rsidRPr="00F537EB" w:rsidRDefault="00231A51" w:rsidP="00231A51">
      <w:pPr>
        <w:pStyle w:val="PL"/>
        <w:rPr>
          <w:ins w:id="5246" w:author="PowSave" w:date="2020-05-08T10:09:00Z"/>
        </w:rPr>
      </w:pPr>
      <w:ins w:id="5247" w:author="PowSave" w:date="2020-05-08T10:09:00Z">
        <w:r w:rsidRPr="00F537EB">
          <w:t xml:space="preserve">            s-SearchThresholdP-r16              ReselectionThreshold,</w:t>
        </w:r>
      </w:ins>
    </w:p>
    <w:p w14:paraId="75EC4EBB" w14:textId="77777777" w:rsidR="00231A51" w:rsidRPr="00F537EB" w:rsidRDefault="00231A51" w:rsidP="00231A51">
      <w:pPr>
        <w:pStyle w:val="PL"/>
        <w:rPr>
          <w:ins w:id="5248" w:author="PowSave" w:date="2020-05-08T10:09:00Z"/>
        </w:rPr>
      </w:pPr>
      <w:ins w:id="524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50" w:author="PowSave" w:date="2020-05-08T10:09:00Z"/>
        </w:rPr>
      </w:pPr>
      <w:ins w:id="5251" w:author="PowSave" w:date="2020-05-08T10:09:00Z">
        <w:r w:rsidRPr="00F537EB">
          <w:t xml:space="preserve">        }                                                                                   OPTIONAL,       -- Need R</w:t>
        </w:r>
      </w:ins>
    </w:p>
    <w:p w14:paraId="4BE02BB4" w14:textId="77777777" w:rsidR="00231A51" w:rsidRPr="00F537EB" w:rsidRDefault="00231A51" w:rsidP="00231A51">
      <w:pPr>
        <w:pStyle w:val="PL"/>
        <w:rPr>
          <w:ins w:id="5252" w:author="PowSave" w:date="2020-05-08T10:09:00Z"/>
        </w:rPr>
      </w:pPr>
      <w:ins w:id="525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54" w:author="PowSave" w:date="2020-05-08T10:09:00Z"/>
        </w:rPr>
      </w:pPr>
      <w:ins w:id="525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56" w:author="PowSave" w:date="2020-05-08T10:09:00Z"/>
        </w:rPr>
      </w:pPr>
      <w:ins w:id="5257" w:author="PowSave" w:date="2020-05-08T10:09:00Z">
        <w:r w:rsidRPr="00F537EB">
          <w:t xml:space="preserve">    }                                                                                       OPTIONAL        -- Need R</w:t>
        </w:r>
      </w:ins>
    </w:p>
    <w:p w14:paraId="159D2D19" w14:textId="3B9CA13A" w:rsidR="002C5D28" w:rsidRPr="00F537EB" w:rsidRDefault="00231A51" w:rsidP="00231A51">
      <w:pPr>
        <w:pStyle w:val="PL"/>
      </w:pPr>
      <w:ins w:id="525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59" w:author="PowSave" w:date="2020-05-08T10:10:00Z">
              <w:r w:rsidRPr="00F537EB" w:rsidDel="00231A51">
                <w:rPr>
                  <w:szCs w:val="22"/>
                </w:rPr>
                <w:delText>X</w:delText>
              </w:r>
            </w:del>
            <w:ins w:id="526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26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62" w:author="PowSave" w:date="2020-05-08T10:17:00Z"/>
                <w:b/>
                <w:bCs/>
                <w:i/>
                <w:iCs/>
              </w:rPr>
            </w:pPr>
            <w:ins w:id="5263"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64" w:author="PowSave" w:date="2020-05-08T10:17:00Z"/>
                <w:b/>
                <w:bCs/>
                <w:i/>
                <w:noProof/>
                <w:lang w:eastAsia="en-GB"/>
              </w:rPr>
            </w:pPr>
            <w:ins w:id="5265"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66" w:author="PowSave" w:date="2020-05-08T10:18:00Z">
              <w:r w:rsidR="00231A51">
                <w:rPr>
                  <w:szCs w:val="22"/>
                </w:rPr>
                <w:t xml:space="preserve"> 9</w:t>
              </w:r>
            </w:ins>
            <w:del w:id="5267"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68" w:author="PowSave" w:date="2020-05-08T10:18:00Z">
              <w:r w:rsidR="00231A51">
                <w:rPr>
                  <w:szCs w:val="22"/>
                </w:rPr>
                <w:t xml:space="preserve"> 9</w:t>
              </w:r>
            </w:ins>
            <w:del w:id="526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70" w:author="PowSave" w:date="2020-05-08T10:19:00Z"/>
                <w:b/>
                <w:bCs/>
                <w:i/>
                <w:iCs/>
              </w:rPr>
            </w:pPr>
            <w:del w:id="5271"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27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7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74"/>
            <w:r w:rsidRPr="00F537EB">
              <w:rPr>
                <w:bCs/>
                <w:iCs/>
                <w:noProof/>
              </w:rPr>
              <w:t xml:space="preserve">The </w:t>
            </w:r>
            <w:r w:rsidRPr="00F537EB">
              <w:rPr>
                <w:bCs/>
                <w:i/>
                <w:iCs/>
                <w:noProof/>
              </w:rPr>
              <w:t>pci-List</w:t>
            </w:r>
            <w:r w:rsidRPr="00F537EB">
              <w:rPr>
                <w:bCs/>
                <w:iCs/>
                <w:noProof/>
              </w:rPr>
              <w:t>, if present,</w:t>
            </w:r>
            <w:commentRangeEnd w:id="5274"/>
            <w:r w:rsidR="000400B3">
              <w:rPr>
                <w:rStyle w:val="CommentReference"/>
                <w:rFonts w:ascii="Times New Roman" w:eastAsia="SimSun" w:hAnsi="Times New Roman"/>
                <w:lang w:eastAsia="en-US"/>
              </w:rPr>
              <w:commentReference w:id="527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7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7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277" w:author="PowSave" w:date="2020-05-08T10:22:00Z"/>
        </w:trPr>
        <w:tc>
          <w:tcPr>
            <w:tcW w:w="4027" w:type="dxa"/>
          </w:tcPr>
          <w:p w14:paraId="7AD6B38C" w14:textId="21EAFD49" w:rsidR="00E67BE7" w:rsidRPr="00F537EB" w:rsidDel="00231A51" w:rsidRDefault="00E67BE7" w:rsidP="00C76602">
            <w:pPr>
              <w:pStyle w:val="TAH"/>
              <w:rPr>
                <w:del w:id="5278" w:author="PowSave" w:date="2020-05-08T10:22:00Z"/>
                <w:szCs w:val="22"/>
                <w:lang w:eastAsia="en-US"/>
              </w:rPr>
            </w:pPr>
            <w:del w:id="527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80" w:author="PowSave" w:date="2020-05-08T10:22:00Z"/>
                <w:szCs w:val="22"/>
                <w:lang w:eastAsia="en-US"/>
              </w:rPr>
            </w:pPr>
            <w:del w:id="5281"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282" w:author="PowSave" w:date="2020-05-08T10:22:00Z"/>
        </w:trPr>
        <w:tc>
          <w:tcPr>
            <w:tcW w:w="4027" w:type="dxa"/>
          </w:tcPr>
          <w:p w14:paraId="01B19BBC" w14:textId="32492CC3" w:rsidR="00E67BE7" w:rsidRPr="00F537EB" w:rsidDel="00231A51" w:rsidRDefault="00E67BE7" w:rsidP="00C76602">
            <w:pPr>
              <w:pStyle w:val="TAL"/>
              <w:rPr>
                <w:del w:id="5283" w:author="PowSave" w:date="2020-05-08T10:22:00Z"/>
                <w:i/>
                <w:szCs w:val="22"/>
                <w:lang w:eastAsia="en-US"/>
              </w:rPr>
            </w:pPr>
            <w:del w:id="528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85" w:author="PowSave" w:date="2020-05-08T10:22:00Z"/>
                <w:szCs w:val="22"/>
                <w:lang w:eastAsia="en-US"/>
              </w:rPr>
            </w:pPr>
            <w:del w:id="528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287" w:author="PowSave" w:date="2020-05-08T10:22:00Z"/>
        </w:trPr>
        <w:tc>
          <w:tcPr>
            <w:tcW w:w="4027" w:type="dxa"/>
          </w:tcPr>
          <w:p w14:paraId="6ADC890C" w14:textId="56324D22" w:rsidR="00E67BE7" w:rsidRPr="00F537EB" w:rsidDel="00231A51" w:rsidRDefault="00E67BE7" w:rsidP="00C76602">
            <w:pPr>
              <w:pStyle w:val="TAL"/>
              <w:rPr>
                <w:del w:id="5288" w:author="PowSave" w:date="2020-05-08T10:22:00Z"/>
                <w:i/>
                <w:szCs w:val="22"/>
                <w:lang w:eastAsia="en-US"/>
              </w:rPr>
            </w:pPr>
            <w:commentRangeStart w:id="5289"/>
            <w:del w:id="5290" w:author="PowSave" w:date="2020-05-08T10:22:00Z">
              <w:r w:rsidRPr="00F537EB" w:rsidDel="00231A51">
                <w:rPr>
                  <w:i/>
                  <w:szCs w:val="22"/>
                  <w:lang w:eastAsia="en-US"/>
                </w:rPr>
                <w:delText>OptMandatory</w:delText>
              </w:r>
              <w:commentRangeEnd w:id="5289"/>
              <w:r w:rsidR="002A6402" w:rsidDel="00231A51">
                <w:rPr>
                  <w:rStyle w:val="CommentReference"/>
                  <w:rFonts w:ascii="Times New Roman" w:eastAsia="SimSun" w:hAnsi="Times New Roman"/>
                  <w:lang w:eastAsia="en-US"/>
                </w:rPr>
                <w:commentReference w:id="5289"/>
              </w:r>
            </w:del>
          </w:p>
        </w:tc>
        <w:tc>
          <w:tcPr>
            <w:tcW w:w="10146" w:type="dxa"/>
          </w:tcPr>
          <w:p w14:paraId="29828CEB" w14:textId="6FC86145" w:rsidR="00E67BE7" w:rsidRPr="00F537EB" w:rsidDel="00231A51" w:rsidRDefault="00E67BE7" w:rsidP="00C76602">
            <w:pPr>
              <w:pStyle w:val="TAL"/>
              <w:rPr>
                <w:del w:id="5291" w:author="PowSave" w:date="2020-05-08T10:22:00Z"/>
                <w:szCs w:val="22"/>
                <w:lang w:eastAsia="en-US"/>
              </w:rPr>
            </w:pPr>
            <w:del w:id="529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93"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94" w:author="NR-U" w:date="2020-05-08T11:04:00Z"/>
        </w:trPr>
        <w:tc>
          <w:tcPr>
            <w:tcW w:w="4027" w:type="dxa"/>
          </w:tcPr>
          <w:p w14:paraId="7BC86D4E" w14:textId="77777777" w:rsidR="00735091" w:rsidRPr="00F537EB" w:rsidRDefault="00735091" w:rsidP="00AD368D">
            <w:pPr>
              <w:pStyle w:val="TAH"/>
              <w:rPr>
                <w:ins w:id="5295" w:author="NR-U" w:date="2020-05-08T11:04:00Z"/>
                <w:szCs w:val="22"/>
                <w:lang w:eastAsia="en-US"/>
              </w:rPr>
            </w:pPr>
            <w:ins w:id="5296"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97" w:author="NR-U" w:date="2020-05-08T11:04:00Z"/>
                <w:szCs w:val="22"/>
                <w:lang w:eastAsia="en-US"/>
              </w:rPr>
            </w:pPr>
            <w:ins w:id="5298" w:author="NR-U" w:date="2020-05-08T11:04:00Z">
              <w:r w:rsidRPr="00F537EB">
                <w:rPr>
                  <w:szCs w:val="22"/>
                  <w:lang w:eastAsia="en-US"/>
                </w:rPr>
                <w:t>Explanation</w:t>
              </w:r>
            </w:ins>
          </w:p>
        </w:tc>
      </w:tr>
      <w:tr w:rsidR="00735091" w:rsidRPr="00F537EB" w14:paraId="72D3C66F" w14:textId="77777777" w:rsidTr="00AD368D">
        <w:trPr>
          <w:ins w:id="5299" w:author="NR-U" w:date="2020-05-08T11:04:00Z"/>
        </w:trPr>
        <w:tc>
          <w:tcPr>
            <w:tcW w:w="4027" w:type="dxa"/>
          </w:tcPr>
          <w:p w14:paraId="40EF232B" w14:textId="77777777" w:rsidR="00735091" w:rsidRPr="00F537EB" w:rsidRDefault="00735091" w:rsidP="00AD368D">
            <w:pPr>
              <w:pStyle w:val="TAL"/>
              <w:rPr>
                <w:ins w:id="5300" w:author="NR-U" w:date="2020-05-08T11:04:00Z"/>
                <w:i/>
                <w:szCs w:val="22"/>
                <w:lang w:eastAsia="en-US"/>
              </w:rPr>
            </w:pPr>
            <w:ins w:id="5301"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02" w:author="NR-U" w:date="2020-05-08T11:04:00Z"/>
              </w:rPr>
            </w:pPr>
            <w:ins w:id="5303"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04"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305" w:name="_Toc20425922"/>
      <w:bookmarkStart w:id="5306" w:name="_Toc29321318"/>
      <w:bookmarkStart w:id="5307" w:name="_Toc36757044"/>
      <w:bookmarkStart w:id="5308" w:name="_Toc36836585"/>
      <w:bookmarkStart w:id="5309" w:name="_Toc36843562"/>
      <w:bookmarkStart w:id="5310" w:name="_Toc37067851"/>
      <w:r w:rsidRPr="00F537EB">
        <w:rPr>
          <w:rFonts w:eastAsia="SimSun"/>
        </w:rPr>
        <w:t>–</w:t>
      </w:r>
      <w:r w:rsidRPr="00F537EB">
        <w:rPr>
          <w:rFonts w:eastAsia="SimSun"/>
        </w:rPr>
        <w:tab/>
      </w:r>
      <w:r w:rsidRPr="00F537EB">
        <w:rPr>
          <w:rFonts w:eastAsia="SimSun"/>
          <w:i/>
        </w:rPr>
        <w:t>SIB3</w:t>
      </w:r>
      <w:bookmarkEnd w:id="5305"/>
      <w:bookmarkEnd w:id="5306"/>
      <w:bookmarkEnd w:id="5307"/>
      <w:bookmarkEnd w:id="5308"/>
      <w:bookmarkEnd w:id="5309"/>
      <w:bookmarkEnd w:id="5310"/>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11" w:author="NPN" w:date="2020-05-10T16:33:00Z">
        <w:r w:rsidR="00D265A0">
          <w:t>,</w:t>
        </w:r>
      </w:ins>
      <w:r w:rsidRPr="00F537EB">
        <w:t xml:space="preserve">    -- </w:t>
      </w:r>
      <w:ins w:id="5312" w:author="NR-U" w:date="2020-05-08T11:07:00Z">
        <w:r w:rsidR="00735091">
          <w:t xml:space="preserve">Cond </w:t>
        </w:r>
        <w:r w:rsidR="00735091" w:rsidRPr="005C55B9">
          <w:t>SharedSpec</w:t>
        </w:r>
        <w:r w:rsidR="00735091" w:rsidRPr="005C55B9">
          <w:rPr>
            <w:lang w:val="en-US"/>
          </w:rPr>
          <w:t>trum</w:t>
        </w:r>
        <w:r w:rsidR="00735091">
          <w:rPr>
            <w:lang w:val="en-US"/>
          </w:rPr>
          <w:t>2</w:t>
        </w:r>
      </w:ins>
      <w:del w:id="5313"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4" w:author="NPN" w:date="2020-05-09T15:46:00Z"/>
          <w:rFonts w:ascii="Courier New" w:hAnsi="Courier New"/>
          <w:sz w:val="16"/>
          <w:lang w:val="en-US"/>
        </w:rPr>
      </w:pPr>
      <w:ins w:id="5315"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16"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17"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18"/>
      <w:commentRangeEnd w:id="5318"/>
      <w:r w:rsidR="00992236">
        <w:rPr>
          <w:rStyle w:val="CommentReference"/>
          <w:rFonts w:ascii="Times New Roman" w:eastAsiaTheme="minorEastAsia" w:hAnsi="Times New Roman"/>
          <w:noProof w:val="0"/>
          <w:lang w:eastAsia="en-US"/>
        </w:rPr>
        <w:commentReference w:id="5318"/>
      </w:r>
    </w:p>
    <w:p w14:paraId="3F1750E9" w14:textId="5E795D97" w:rsidR="00DE53FB" w:rsidRPr="00F537EB" w:rsidRDefault="00DE53FB" w:rsidP="003B6316">
      <w:pPr>
        <w:pStyle w:val="PL"/>
      </w:pPr>
      <w:r w:rsidRPr="00F537EB">
        <w:t xml:space="preserve">    ssb-PositionQCL-r16                 SSB-PositionQCL-Relationship-r16   OPTIONAL   -- </w:t>
      </w:r>
      <w:ins w:id="5319" w:author="NR-U" w:date="2020-05-08T11:06:00Z">
        <w:r w:rsidR="00735091">
          <w:t xml:space="preserve">Cond </w:t>
        </w:r>
        <w:r w:rsidR="00735091" w:rsidRPr="005C55B9">
          <w:t>SharedSpec</w:t>
        </w:r>
        <w:r w:rsidR="00735091" w:rsidRPr="005C55B9">
          <w:rPr>
            <w:lang w:val="en-US"/>
          </w:rPr>
          <w:t>trum</w:t>
        </w:r>
        <w:r w:rsidR="00735091">
          <w:rPr>
            <w:lang w:val="en-US"/>
          </w:rPr>
          <w:t>2</w:t>
        </w:r>
      </w:ins>
      <w:del w:id="5320" w:author="NR-U"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1" w:author="NPN" w:date="2020-05-09T15:46:00Z"/>
          <w:rFonts w:ascii="Courier New" w:hAnsi="Courier New"/>
          <w:sz w:val="16"/>
          <w:lang w:val="en-US"/>
        </w:rPr>
      </w:pPr>
      <w:ins w:id="5322"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3" w:author="NPN" w:date="2020-05-09T15:46:00Z"/>
          <w:rFonts w:ascii="Courier New" w:hAnsi="Courier New"/>
          <w:sz w:val="16"/>
          <w:lang w:val="en-US"/>
        </w:rPr>
      </w:pPr>
      <w:ins w:id="5324"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5" w:author="NPN" w:date="2020-05-09T15:46:00Z"/>
          <w:rFonts w:ascii="Courier New" w:hAnsi="Courier New"/>
          <w:sz w:val="16"/>
          <w:lang w:val="en-US"/>
        </w:rPr>
      </w:pPr>
      <w:ins w:id="5326"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7" w:author="NPN" w:date="2020-05-09T15:46:00Z"/>
          <w:rFonts w:ascii="Courier New" w:hAnsi="Courier New"/>
          <w:sz w:val="16"/>
        </w:rPr>
      </w:pPr>
      <w:ins w:id="5328"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9"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330"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31" w:author="NPN" w:date="2020-05-09T15:47:00Z"/>
                <w:rFonts w:ascii="Arial" w:hAnsi="Arial"/>
                <w:b/>
                <w:i/>
                <w:sz w:val="18"/>
                <w:lang w:val="en-US"/>
              </w:rPr>
            </w:pPr>
            <w:ins w:id="5332"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33" w:author="NPN" w:date="2020-05-09T15:47:00Z"/>
                <w:rFonts w:ascii="Arial" w:hAnsi="Arial"/>
                <w:sz w:val="18"/>
                <w:lang w:val="en-US"/>
              </w:rPr>
            </w:pPr>
            <w:ins w:id="5334" w:author="NPN" w:date="2020-05-09T15:47:00Z">
              <w:r w:rsidRPr="007C7C20">
                <w:rPr>
                  <w:rFonts w:ascii="Arial" w:hAnsi="Arial" w:cs="Arial"/>
                  <w:sz w:val="18"/>
                  <w:lang w:val="en-US"/>
                </w:rPr>
                <w:t>List of intra-frequency neighbouring CAG cells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35"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36" w:author="NR-U" w:date="2020-05-08T11:07:00Z"/>
        </w:trPr>
        <w:tc>
          <w:tcPr>
            <w:tcW w:w="4027" w:type="dxa"/>
          </w:tcPr>
          <w:p w14:paraId="2EF522A0" w14:textId="77777777" w:rsidR="00735091" w:rsidRPr="00F537EB" w:rsidRDefault="00735091" w:rsidP="00AD368D">
            <w:pPr>
              <w:pStyle w:val="TAH"/>
              <w:rPr>
                <w:ins w:id="5337" w:author="NR-U" w:date="2020-05-08T11:07:00Z"/>
                <w:szCs w:val="22"/>
                <w:lang w:eastAsia="en-US"/>
              </w:rPr>
            </w:pPr>
            <w:ins w:id="5338" w:author="NR-U"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339" w:author="NR-U" w:date="2020-05-08T11:07:00Z"/>
                <w:szCs w:val="22"/>
                <w:lang w:eastAsia="en-US"/>
              </w:rPr>
            </w:pPr>
            <w:ins w:id="5340" w:author="NR-U" w:date="2020-05-08T11:07:00Z">
              <w:r w:rsidRPr="00F537EB">
                <w:rPr>
                  <w:szCs w:val="22"/>
                  <w:lang w:eastAsia="en-US"/>
                </w:rPr>
                <w:t>Explanation</w:t>
              </w:r>
            </w:ins>
          </w:p>
        </w:tc>
      </w:tr>
      <w:tr w:rsidR="00735091" w:rsidRPr="00F537EB" w14:paraId="19AF6B72" w14:textId="77777777" w:rsidTr="00AD368D">
        <w:trPr>
          <w:ins w:id="5341" w:author="NR-U" w:date="2020-05-08T11:07:00Z"/>
        </w:trPr>
        <w:tc>
          <w:tcPr>
            <w:tcW w:w="4027" w:type="dxa"/>
          </w:tcPr>
          <w:p w14:paraId="0C931F60" w14:textId="77777777" w:rsidR="00735091" w:rsidRPr="0056762F" w:rsidRDefault="00735091" w:rsidP="00AD368D">
            <w:pPr>
              <w:pStyle w:val="TAL"/>
              <w:rPr>
                <w:ins w:id="5342" w:author="NR-U" w:date="2020-05-08T11:07:00Z"/>
                <w:i/>
                <w:iCs/>
              </w:rPr>
            </w:pPr>
            <w:ins w:id="5343"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44" w:author="NR-U" w:date="2020-05-08T11:07:00Z"/>
                <w:szCs w:val="22"/>
              </w:rPr>
            </w:pPr>
            <w:ins w:id="5345"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346" w:name="_Toc20425923"/>
      <w:bookmarkStart w:id="5347" w:name="_Toc29321319"/>
      <w:bookmarkStart w:id="5348" w:name="_Toc36757045"/>
      <w:bookmarkStart w:id="5349" w:name="_Toc36836586"/>
      <w:bookmarkStart w:id="5350" w:name="_Toc36843563"/>
      <w:bookmarkStart w:id="5351" w:name="_Toc37067852"/>
      <w:r w:rsidRPr="00F537EB">
        <w:rPr>
          <w:rFonts w:eastAsia="SimSun"/>
        </w:rPr>
        <w:t>–</w:t>
      </w:r>
      <w:r w:rsidRPr="00F537EB">
        <w:rPr>
          <w:rFonts w:eastAsia="SimSun"/>
        </w:rPr>
        <w:tab/>
      </w:r>
      <w:r w:rsidRPr="00F537EB">
        <w:rPr>
          <w:rFonts w:eastAsia="SimSun"/>
          <w:i/>
          <w:noProof/>
        </w:rPr>
        <w:t>SIB4</w:t>
      </w:r>
      <w:bookmarkEnd w:id="5346"/>
      <w:bookmarkEnd w:id="5347"/>
      <w:bookmarkEnd w:id="5348"/>
      <w:bookmarkEnd w:id="5349"/>
      <w:bookmarkEnd w:id="5350"/>
      <w:bookmarkEnd w:id="535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52"/>
      <w:commentRangeEnd w:id="5352"/>
      <w:r w:rsidR="00992236">
        <w:rPr>
          <w:rStyle w:val="CommentReference"/>
          <w:rFonts w:ascii="Times New Roman" w:eastAsiaTheme="minorEastAsia" w:hAnsi="Times New Roman"/>
          <w:noProof w:val="0"/>
          <w:lang w:eastAsia="en-US"/>
        </w:rPr>
        <w:commentReference w:id="535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53" w:author="NR-U" w:date="2020-05-08T11:08:00Z">
        <w:r w:rsidR="00735091">
          <w:t xml:space="preserve">Cond </w:t>
        </w:r>
        <w:r w:rsidR="00735091" w:rsidRPr="005C55B9">
          <w:t>SharedSpec</w:t>
        </w:r>
        <w:r w:rsidR="00735091" w:rsidRPr="005C55B9">
          <w:rPr>
            <w:lang w:val="en-US"/>
          </w:rPr>
          <w:t>trum</w:t>
        </w:r>
        <w:r w:rsidR="00735091">
          <w:rPr>
            <w:lang w:val="en-US"/>
          </w:rPr>
          <w:t>2</w:t>
        </w:r>
      </w:ins>
      <w:del w:id="5354"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55" w:name="_Hlk32438289"/>
      <w:r w:rsidRPr="00F537EB">
        <w:t>ssb-PositionQCL</w:t>
      </w:r>
      <w:bookmarkEnd w:id="5355"/>
      <w:r w:rsidRPr="00F537EB">
        <w:t>-Common-r16          SSB-PositionQCL-Relationship-r16            OPTIONAL</w:t>
      </w:r>
      <w:ins w:id="5356" w:author="NPN" w:date="2020-05-09T15:47:00Z">
        <w:r w:rsidR="00402D4F">
          <w:t>,</w:t>
        </w:r>
      </w:ins>
      <w:r w:rsidRPr="00F537EB">
        <w:t xml:space="preserve">    -- </w:t>
      </w:r>
      <w:ins w:id="5357" w:author="NR-U" w:date="2020-05-08T11:08:00Z">
        <w:r w:rsidR="00735091">
          <w:t xml:space="preserve">Cond </w:t>
        </w:r>
        <w:r w:rsidR="00735091" w:rsidRPr="005C55B9">
          <w:t>SharedSpec</w:t>
        </w:r>
        <w:r w:rsidR="00735091" w:rsidRPr="005C55B9">
          <w:rPr>
            <w:lang w:val="en-US"/>
          </w:rPr>
          <w:t>trum</w:t>
        </w:r>
      </w:ins>
      <w:del w:id="5358"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9" w:author="NPN" w:date="2020-05-09T15:47:00Z"/>
          <w:rFonts w:ascii="Courier New" w:hAnsi="Courier New"/>
          <w:sz w:val="16"/>
          <w:lang w:val="en-US"/>
        </w:rPr>
      </w:pPr>
      <w:ins w:id="5360"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61" w:author="NR-U" w:date="2020-05-08T11:09:00Z">
        <w:r w:rsidR="00735091">
          <w:t xml:space="preserve">Cond </w:t>
        </w:r>
        <w:r w:rsidR="00735091" w:rsidRPr="005C55B9">
          <w:t>SharedSpec</w:t>
        </w:r>
        <w:r w:rsidR="00735091" w:rsidRPr="005C55B9">
          <w:rPr>
            <w:lang w:val="en-US"/>
          </w:rPr>
          <w:t>trum</w:t>
        </w:r>
        <w:r w:rsidR="00735091">
          <w:rPr>
            <w:lang w:val="en-US"/>
          </w:rPr>
          <w:t>2</w:t>
        </w:r>
      </w:ins>
      <w:del w:id="5362"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3" w:author="NPN" w:date="2020-05-09T15:48:00Z"/>
          <w:rFonts w:ascii="Courier New" w:hAnsi="Courier New"/>
          <w:sz w:val="16"/>
          <w:lang w:val="en-US"/>
        </w:rPr>
      </w:pPr>
      <w:ins w:id="5364"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5" w:author="NPN" w:date="2020-05-09T15:48:00Z"/>
          <w:rFonts w:ascii="Courier New" w:hAnsi="Courier New"/>
          <w:sz w:val="16"/>
          <w:lang w:val="en-US"/>
        </w:rPr>
      </w:pPr>
      <w:ins w:id="5366"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7" w:author="NPN" w:date="2020-05-09T15:48:00Z"/>
          <w:rFonts w:ascii="Courier New" w:hAnsi="Courier New"/>
          <w:sz w:val="16"/>
          <w:lang w:val="en-US"/>
        </w:rPr>
      </w:pPr>
      <w:ins w:id="5368"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9" w:author="NPN" w:date="2020-05-09T15:48:00Z"/>
          <w:rFonts w:ascii="Courier New" w:hAnsi="Courier New"/>
          <w:sz w:val="16"/>
        </w:rPr>
      </w:pPr>
      <w:ins w:id="5370"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71"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372"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73" w:author="NPN" w:date="2020-05-09T15:48:00Z"/>
                <w:rFonts w:ascii="Arial" w:hAnsi="Arial"/>
                <w:b/>
                <w:i/>
                <w:sz w:val="18"/>
                <w:lang w:val="en-US"/>
              </w:rPr>
            </w:pPr>
            <w:ins w:id="5374"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75" w:author="NPN" w:date="2020-05-09T15:48:00Z"/>
                <w:rFonts w:ascii="Arial" w:hAnsi="Arial"/>
                <w:sz w:val="18"/>
                <w:lang w:val="en-US"/>
              </w:rPr>
            </w:pPr>
            <w:ins w:id="5376"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77"/>
            <w:r w:rsidRPr="00F537EB">
              <w:rPr>
                <w:bCs/>
                <w:iCs/>
                <w:noProof/>
              </w:rPr>
              <w:t xml:space="preserve">The </w:t>
            </w:r>
            <w:r w:rsidRPr="00F537EB">
              <w:rPr>
                <w:bCs/>
                <w:i/>
                <w:iCs/>
                <w:noProof/>
              </w:rPr>
              <w:t>pci-List</w:t>
            </w:r>
            <w:r w:rsidRPr="00F537EB">
              <w:rPr>
                <w:bCs/>
                <w:iCs/>
                <w:noProof/>
              </w:rPr>
              <w:t>, if present,</w:t>
            </w:r>
            <w:commentRangeEnd w:id="5377"/>
            <w:r w:rsidR="000400B3">
              <w:rPr>
                <w:rStyle w:val="CommentReference"/>
                <w:rFonts w:ascii="Times New Roman" w:eastAsia="SimSun" w:hAnsi="Times New Roman"/>
                <w:lang w:eastAsia="en-US"/>
              </w:rPr>
              <w:commentReference w:id="537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78"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79" w:author="NR-U" w:date="2020-05-08T11:09:00Z"/>
                <w:i/>
                <w:szCs w:val="22"/>
                <w:lang w:eastAsia="en-US"/>
              </w:rPr>
            </w:pPr>
            <w:ins w:id="5380"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81" w:author="NR-U" w:date="2020-05-08T11:09:00Z"/>
                <w:szCs w:val="22"/>
                <w:lang w:eastAsia="en-US"/>
              </w:rPr>
            </w:pPr>
            <w:ins w:id="5382"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83"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84" w:author="NR-U" w:date="2020-05-08T11:09:00Z"/>
                <w:i/>
                <w:szCs w:val="22"/>
                <w:lang w:eastAsia="en-US"/>
              </w:rPr>
            </w:pPr>
            <w:ins w:id="5385"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86" w:author="NR-U" w:date="2020-05-08T11:09:00Z"/>
                <w:szCs w:val="22"/>
                <w:lang w:eastAsia="en-US"/>
              </w:rPr>
            </w:pPr>
            <w:ins w:id="5387"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388" w:name="_Toc20425924"/>
      <w:bookmarkStart w:id="5389" w:name="_Toc29321320"/>
      <w:bookmarkStart w:id="5390" w:name="_Toc36757046"/>
      <w:bookmarkStart w:id="5391" w:name="_Toc36836587"/>
      <w:bookmarkStart w:id="5392" w:name="_Toc36843564"/>
      <w:bookmarkStart w:id="5393" w:name="_Toc37067853"/>
      <w:r w:rsidRPr="00F537EB">
        <w:rPr>
          <w:rFonts w:eastAsia="SimSun"/>
        </w:rPr>
        <w:t>–</w:t>
      </w:r>
      <w:r w:rsidRPr="00F537EB">
        <w:rPr>
          <w:rFonts w:eastAsia="SimSun"/>
        </w:rPr>
        <w:tab/>
      </w:r>
      <w:r w:rsidRPr="00F537EB">
        <w:rPr>
          <w:rFonts w:eastAsia="SimSun"/>
          <w:i/>
          <w:noProof/>
        </w:rPr>
        <w:t>SIB5</w:t>
      </w:r>
      <w:bookmarkEnd w:id="5388"/>
      <w:bookmarkEnd w:id="5389"/>
      <w:bookmarkEnd w:id="5390"/>
      <w:bookmarkEnd w:id="5391"/>
      <w:bookmarkEnd w:id="5392"/>
      <w:bookmarkEnd w:id="539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394" w:name="_Toc20425925"/>
      <w:bookmarkStart w:id="5395" w:name="_Toc29321321"/>
      <w:bookmarkStart w:id="5396" w:name="_Toc36757047"/>
      <w:bookmarkStart w:id="5397" w:name="_Toc36836588"/>
      <w:bookmarkStart w:id="5398" w:name="_Toc36843565"/>
      <w:bookmarkStart w:id="5399" w:name="_Toc37067854"/>
      <w:r w:rsidRPr="00F537EB">
        <w:rPr>
          <w:rFonts w:eastAsia="SimSun"/>
          <w:i/>
        </w:rPr>
        <w:t>–</w:t>
      </w:r>
      <w:r w:rsidRPr="00F537EB">
        <w:rPr>
          <w:rFonts w:eastAsia="SimSun"/>
          <w:i/>
        </w:rPr>
        <w:tab/>
      </w:r>
      <w:r w:rsidRPr="00F537EB">
        <w:rPr>
          <w:rFonts w:eastAsia="SimSun"/>
          <w:i/>
          <w:noProof/>
        </w:rPr>
        <w:t>SIB6</w:t>
      </w:r>
      <w:bookmarkEnd w:id="5394"/>
      <w:bookmarkEnd w:id="5395"/>
      <w:bookmarkEnd w:id="5396"/>
      <w:bookmarkEnd w:id="5397"/>
      <w:bookmarkEnd w:id="5398"/>
      <w:bookmarkEnd w:id="539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400" w:name="_Toc20425926"/>
      <w:bookmarkStart w:id="5401" w:name="_Toc29321322"/>
      <w:bookmarkStart w:id="5402" w:name="_Toc36757048"/>
      <w:bookmarkStart w:id="5403" w:name="_Toc36836589"/>
      <w:bookmarkStart w:id="5404" w:name="_Toc36843566"/>
      <w:bookmarkStart w:id="5405" w:name="_Toc37067855"/>
      <w:r w:rsidRPr="00F537EB">
        <w:rPr>
          <w:rFonts w:eastAsia="SimSun"/>
          <w:i/>
        </w:rPr>
        <w:t>–</w:t>
      </w:r>
      <w:r w:rsidRPr="00F537EB">
        <w:rPr>
          <w:rFonts w:eastAsia="SimSun"/>
          <w:i/>
        </w:rPr>
        <w:tab/>
      </w:r>
      <w:r w:rsidRPr="00F537EB">
        <w:rPr>
          <w:rFonts w:eastAsia="SimSun"/>
          <w:i/>
          <w:noProof/>
        </w:rPr>
        <w:t>SIB7</w:t>
      </w:r>
      <w:bookmarkEnd w:id="5400"/>
      <w:bookmarkEnd w:id="5401"/>
      <w:bookmarkEnd w:id="5402"/>
      <w:bookmarkEnd w:id="5403"/>
      <w:bookmarkEnd w:id="5404"/>
      <w:bookmarkEnd w:id="540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406" w:name="_Toc20425927"/>
      <w:bookmarkStart w:id="5407" w:name="_Toc29321323"/>
      <w:bookmarkStart w:id="5408" w:name="_Toc36757049"/>
      <w:bookmarkStart w:id="5409" w:name="_Toc36836590"/>
      <w:bookmarkStart w:id="5410" w:name="_Toc36843567"/>
      <w:bookmarkStart w:id="5411" w:name="_Toc37067856"/>
      <w:r w:rsidRPr="00F537EB">
        <w:rPr>
          <w:rFonts w:eastAsia="SimSun"/>
          <w:i/>
        </w:rPr>
        <w:t>–</w:t>
      </w:r>
      <w:r w:rsidRPr="00F537EB">
        <w:rPr>
          <w:rFonts w:eastAsia="SimSun"/>
          <w:i/>
        </w:rPr>
        <w:tab/>
      </w:r>
      <w:r w:rsidRPr="00F537EB">
        <w:rPr>
          <w:rFonts w:eastAsia="SimSun"/>
          <w:i/>
          <w:noProof/>
        </w:rPr>
        <w:t>SIB8</w:t>
      </w:r>
      <w:bookmarkEnd w:id="5406"/>
      <w:bookmarkEnd w:id="5407"/>
      <w:bookmarkEnd w:id="5408"/>
      <w:bookmarkEnd w:id="5409"/>
      <w:bookmarkEnd w:id="5410"/>
      <w:bookmarkEnd w:id="541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412" w:name="_Toc20425928"/>
      <w:bookmarkStart w:id="5413" w:name="_Toc29321324"/>
      <w:bookmarkStart w:id="5414" w:name="_Toc36757050"/>
      <w:bookmarkStart w:id="5415" w:name="_Toc36836591"/>
      <w:bookmarkStart w:id="5416" w:name="_Toc36843568"/>
      <w:bookmarkStart w:id="5417" w:name="_Toc37067857"/>
      <w:r w:rsidRPr="00F537EB">
        <w:rPr>
          <w:rFonts w:eastAsia="SimSun"/>
        </w:rPr>
        <w:t>–</w:t>
      </w:r>
      <w:r w:rsidRPr="00F537EB">
        <w:rPr>
          <w:rFonts w:eastAsia="SimSun"/>
        </w:rPr>
        <w:tab/>
      </w:r>
      <w:r w:rsidRPr="00F537EB">
        <w:rPr>
          <w:rFonts w:eastAsia="SimSun"/>
          <w:i/>
          <w:noProof/>
        </w:rPr>
        <w:t>SIB9</w:t>
      </w:r>
      <w:bookmarkEnd w:id="5412"/>
      <w:bookmarkEnd w:id="5413"/>
      <w:bookmarkEnd w:id="5414"/>
      <w:bookmarkEnd w:id="5415"/>
      <w:bookmarkEnd w:id="5416"/>
      <w:bookmarkEnd w:id="541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418" w:name="_Toc36757051"/>
      <w:bookmarkStart w:id="5419" w:name="_Toc36836592"/>
      <w:bookmarkStart w:id="5420" w:name="_Toc36843569"/>
      <w:bookmarkStart w:id="5421" w:name="_Toc37067858"/>
      <w:r w:rsidRPr="00F537EB">
        <w:t>–</w:t>
      </w:r>
      <w:r w:rsidRPr="00F537EB">
        <w:tab/>
      </w:r>
      <w:r w:rsidRPr="00F537EB">
        <w:rPr>
          <w:i/>
          <w:iCs/>
          <w:lang w:eastAsia="x-none"/>
        </w:rPr>
        <w:t>SIB10</w:t>
      </w:r>
      <w:bookmarkEnd w:id="5418"/>
      <w:bookmarkEnd w:id="5419"/>
      <w:bookmarkEnd w:id="5420"/>
      <w:bookmarkEnd w:id="542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22"/>
      <w:r w:rsidRPr="00F537EB">
        <w:t>Need R</w:t>
      </w:r>
      <w:commentRangeEnd w:id="5422"/>
      <w:r w:rsidR="000400B3">
        <w:rPr>
          <w:rStyle w:val="CommentReference"/>
          <w:rFonts w:ascii="Times New Roman" w:eastAsia="SimSun" w:hAnsi="Times New Roman"/>
          <w:noProof w:val="0"/>
          <w:lang w:eastAsia="en-US"/>
        </w:rPr>
        <w:commentReference w:id="542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23"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24"/>
            <w:commentRangeEnd w:id="5424"/>
            <w:r w:rsidR="008930AA">
              <w:rPr>
                <w:rStyle w:val="CommentReference"/>
                <w:rFonts w:ascii="Times New Roman" w:eastAsia="SimSun" w:hAnsi="Times New Roman"/>
                <w:lang w:eastAsia="en-US"/>
              </w:rPr>
              <w:commentReference w:id="5424"/>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Heading4"/>
        <w:rPr>
          <w:rFonts w:eastAsia="SimSun"/>
          <w:noProof/>
        </w:rPr>
      </w:pPr>
      <w:bookmarkStart w:id="5425" w:name="_Toc36757052"/>
      <w:bookmarkStart w:id="5426" w:name="_Toc36836593"/>
      <w:bookmarkStart w:id="5427" w:name="_Toc36843570"/>
      <w:bookmarkStart w:id="5428" w:name="_Toc37067859"/>
      <w:r w:rsidRPr="00F537EB">
        <w:rPr>
          <w:rFonts w:eastAsia="SimSun"/>
        </w:rPr>
        <w:t>–</w:t>
      </w:r>
      <w:r w:rsidRPr="00F537EB">
        <w:rPr>
          <w:rFonts w:eastAsia="SimSun"/>
        </w:rPr>
        <w:tab/>
      </w:r>
      <w:commentRangeStart w:id="5429"/>
      <w:r w:rsidRPr="00F537EB">
        <w:rPr>
          <w:rFonts w:eastAsia="SimSun"/>
          <w:i/>
          <w:iCs/>
          <w:noProof/>
          <w:lang w:eastAsia="x-none"/>
        </w:rPr>
        <w:t>SIB11</w:t>
      </w:r>
      <w:bookmarkEnd w:id="5425"/>
      <w:bookmarkEnd w:id="5426"/>
      <w:bookmarkEnd w:id="5427"/>
      <w:bookmarkEnd w:id="5428"/>
      <w:commentRangeEnd w:id="5429"/>
      <w:r w:rsidR="007C3167">
        <w:rPr>
          <w:rStyle w:val="CommentReference"/>
          <w:rFonts w:ascii="Times New Roman" w:eastAsia="SimSun" w:hAnsi="Times New Roman"/>
          <w:lang w:eastAsia="en-US"/>
        </w:rPr>
        <w:commentReference w:id="5429"/>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430" w:name="_Toc36757053"/>
      <w:bookmarkStart w:id="5431" w:name="_Toc36836594"/>
      <w:bookmarkStart w:id="5432" w:name="_Toc36843571"/>
      <w:bookmarkStart w:id="5433" w:name="_Toc37067860"/>
      <w:r w:rsidRPr="00F537EB">
        <w:t>–</w:t>
      </w:r>
      <w:r w:rsidRPr="00F537EB">
        <w:tab/>
      </w:r>
      <w:r w:rsidRPr="00F537EB">
        <w:rPr>
          <w:i/>
          <w:iCs/>
          <w:noProof/>
        </w:rPr>
        <w:t>SIB</w:t>
      </w:r>
      <w:r w:rsidRPr="00F537EB">
        <w:rPr>
          <w:i/>
          <w:iCs/>
          <w:noProof/>
          <w:lang w:eastAsia="zh-CN"/>
        </w:rPr>
        <w:t>12</w:t>
      </w:r>
      <w:bookmarkEnd w:id="5430"/>
      <w:bookmarkEnd w:id="5431"/>
      <w:bookmarkEnd w:id="5432"/>
      <w:bookmarkEnd w:id="5433"/>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34"/>
      <w:r w:rsidRPr="00F537EB">
        <w:t>INTEGER (</w:t>
      </w:r>
      <w:del w:id="5435" w:author="V2X" w:date="2020-05-11T18:58:00Z">
        <w:r w:rsidRPr="00F537EB">
          <w:delText>0</w:delText>
        </w:r>
      </w:del>
      <w:ins w:id="5436" w:author="V2X" w:date="2020-05-11T18:58:00Z">
        <w:r w:rsidR="005A1326">
          <w:t>1</w:t>
        </w:r>
      </w:ins>
      <w:r w:rsidRPr="00F537EB">
        <w:t xml:space="preserve">..1000)                                                      </w:t>
      </w:r>
      <w:commentRangeEnd w:id="5434"/>
      <w:r w:rsidR="00101B6C">
        <w:rPr>
          <w:rStyle w:val="CommentReference"/>
          <w:rFonts w:ascii="Times New Roman" w:eastAsia="SimSun" w:hAnsi="Times New Roman"/>
          <w:noProof w:val="0"/>
          <w:lang w:eastAsia="en-US"/>
        </w:rPr>
        <w:commentReference w:id="5434"/>
      </w:r>
      <w:r w:rsidRPr="00F537EB">
        <w:t xml:space="preserve">OPTIONAL,    -- Need </w:t>
      </w:r>
      <w:ins w:id="5437" w:author="V2X" w:date="2020-05-11T18:58:00Z">
        <w:r w:rsidR="005A1326" w:rsidRPr="005A1326">
          <w:rPr>
            <w:highlight w:val="yellow"/>
            <w:rPrChange w:id="5438" w:author="V2X" w:date="2020-05-11T19:00:00Z">
              <w:rPr/>
            </w:rPrChange>
          </w:rPr>
          <w:t>S</w:t>
        </w:r>
      </w:ins>
      <w:del w:id="5439" w:author="V2X" w:date="2020-05-11T18:58:00Z">
        <w:r w:rsidRPr="00F537EB">
          <w:delText>R</w:delText>
        </w:r>
      </w:del>
    </w:p>
    <w:p w14:paraId="2415460A" w14:textId="6BBC868C" w:rsidR="00936420" w:rsidRPr="00F537EB" w:rsidRDefault="00936420" w:rsidP="003B6316">
      <w:pPr>
        <w:pStyle w:val="PL"/>
        <w:rPr>
          <w:ins w:id="5440" w:author="V2X" w:date="2020-05-11T18:59:00Z"/>
        </w:rPr>
      </w:pPr>
      <w:r w:rsidRPr="00F537EB">
        <w:t xml:space="preserve">    t400</w:t>
      </w:r>
      <w:ins w:id="5441"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2" w:author="V2X" w:date="2020-05-11T18:59:00Z"/>
          <w:rFonts w:ascii="Courier New" w:hAnsi="Courier New"/>
          <w:sz w:val="16"/>
          <w:lang w:val="en-US"/>
        </w:rPr>
      </w:pPr>
      <w:ins w:id="5443"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44"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4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4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447"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48" w:author="V2X" w:date="2020-05-11T19:00:00Z"/>
                <w:rFonts w:ascii="Arial" w:hAnsi="Arial" w:cs="Arial"/>
                <w:b/>
                <w:bCs/>
                <w:i/>
                <w:iCs/>
                <w:sz w:val="18"/>
                <w:szCs w:val="22"/>
                <w:lang w:val="en-US"/>
              </w:rPr>
            </w:pPr>
            <w:ins w:id="5449"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50" w:author="V2X" w:date="2020-05-11T19:00:00Z"/>
                <w:rFonts w:ascii="Arial" w:hAnsi="Arial" w:cs="Arial"/>
                <w:b/>
                <w:bCs/>
                <w:i/>
                <w:iCs/>
                <w:sz w:val="18"/>
                <w:lang w:val="en-US" w:eastAsia="zh-CN"/>
              </w:rPr>
            </w:pPr>
            <w:ins w:id="5451"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452" w:name="_Toc36757054"/>
      <w:bookmarkStart w:id="5453" w:name="_Toc36836595"/>
      <w:bookmarkStart w:id="5454" w:name="_Toc36843572"/>
      <w:bookmarkStart w:id="5455" w:name="_Toc37067861"/>
      <w:r w:rsidRPr="00F537EB">
        <w:t>–</w:t>
      </w:r>
      <w:r w:rsidRPr="00F537EB">
        <w:tab/>
      </w:r>
      <w:r w:rsidRPr="00F537EB">
        <w:rPr>
          <w:i/>
          <w:iCs/>
          <w:noProof/>
        </w:rPr>
        <w:t>SIB</w:t>
      </w:r>
      <w:r w:rsidRPr="00F537EB">
        <w:rPr>
          <w:i/>
          <w:iCs/>
          <w:noProof/>
          <w:lang w:eastAsia="zh-CN"/>
        </w:rPr>
        <w:t>13</w:t>
      </w:r>
      <w:bookmarkEnd w:id="5452"/>
      <w:bookmarkEnd w:id="5453"/>
      <w:bookmarkEnd w:id="5454"/>
      <w:bookmarkEnd w:id="5455"/>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56" w:author="V2X" w:date="2020-05-11T19:02:00Z">
              <w:r w:rsidRPr="00F537EB" w:rsidDel="005A1326">
                <w:delText>s</w:delText>
              </w:r>
            </w:del>
            <w:ins w:id="5457"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458" w:name="_Toc36757055"/>
      <w:bookmarkStart w:id="5459" w:name="_Toc36836596"/>
      <w:bookmarkStart w:id="5460" w:name="_Toc36843573"/>
      <w:bookmarkStart w:id="5461" w:name="_Toc37067862"/>
      <w:r w:rsidRPr="00F537EB">
        <w:t>–</w:t>
      </w:r>
      <w:r w:rsidRPr="00F537EB">
        <w:tab/>
      </w:r>
      <w:r w:rsidRPr="00F537EB">
        <w:rPr>
          <w:i/>
          <w:iCs/>
          <w:noProof/>
        </w:rPr>
        <w:t>SIB</w:t>
      </w:r>
      <w:r w:rsidRPr="00F537EB">
        <w:rPr>
          <w:i/>
          <w:iCs/>
          <w:noProof/>
          <w:lang w:eastAsia="zh-CN"/>
        </w:rPr>
        <w:t>14</w:t>
      </w:r>
      <w:bookmarkEnd w:id="5458"/>
      <w:bookmarkEnd w:id="5459"/>
      <w:bookmarkEnd w:id="5460"/>
      <w:bookmarkEnd w:id="5461"/>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462" w:name="_Toc36757056"/>
      <w:bookmarkStart w:id="5463" w:name="_Toc36836597"/>
      <w:bookmarkStart w:id="5464" w:name="_Toc36843574"/>
      <w:bookmarkStart w:id="5465" w:name="_Toc37067863"/>
      <w:r w:rsidRPr="00F537EB">
        <w:t>6.3.1a</w:t>
      </w:r>
      <w:r w:rsidRPr="00F537EB">
        <w:tab/>
        <w:t>Positioning System information blocks</w:t>
      </w:r>
      <w:bookmarkEnd w:id="5462"/>
      <w:bookmarkEnd w:id="5463"/>
      <w:bookmarkEnd w:id="5464"/>
      <w:bookmarkEnd w:id="5465"/>
    </w:p>
    <w:p w14:paraId="28F13B1E" w14:textId="77777777" w:rsidR="0080556F" w:rsidRPr="00F537EB" w:rsidRDefault="0080556F" w:rsidP="0080556F">
      <w:pPr>
        <w:pStyle w:val="Heading4"/>
      </w:pPr>
      <w:bookmarkStart w:id="5466" w:name="_Toc36757057"/>
      <w:bookmarkStart w:id="5467" w:name="_Toc36836598"/>
      <w:bookmarkStart w:id="5468" w:name="_Toc36843575"/>
      <w:bookmarkStart w:id="5469" w:name="_Toc37067864"/>
      <w:r w:rsidRPr="00F537EB">
        <w:rPr>
          <w:rFonts w:eastAsia="SimSun"/>
        </w:rPr>
        <w:t>–</w:t>
      </w:r>
      <w:r w:rsidRPr="00F537EB">
        <w:rPr>
          <w:rFonts w:eastAsia="SimSun"/>
        </w:rPr>
        <w:tab/>
      </w:r>
      <w:r w:rsidRPr="00F537EB">
        <w:rPr>
          <w:i/>
        </w:rPr>
        <w:t>PosSystemInformation-r16-IEs</w:t>
      </w:r>
      <w:bookmarkEnd w:id="5466"/>
      <w:bookmarkEnd w:id="5467"/>
      <w:bookmarkEnd w:id="5468"/>
      <w:bookmarkEnd w:id="5469"/>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70"/>
      <w:r w:rsidRPr="00F537EB">
        <w:t>CHOICE</w:t>
      </w:r>
      <w:commentRangeEnd w:id="5470"/>
      <w:r w:rsidR="00242C9F">
        <w:rPr>
          <w:rStyle w:val="CommentReference"/>
          <w:rFonts w:ascii="Times New Roman" w:eastAsia="SimSun" w:hAnsi="Times New Roman"/>
          <w:noProof w:val="0"/>
          <w:lang w:eastAsia="en-US"/>
        </w:rPr>
        <w:commentReference w:id="5470"/>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71" w:author="" w:date="2020-05-11T16:27:00Z"/>
        </w:rPr>
      </w:pPr>
      <w:r w:rsidRPr="00F537EB">
        <w:t xml:space="preserve">        posSib3-1-r16                    SIBpos-r16,</w:t>
      </w:r>
    </w:p>
    <w:p w14:paraId="4332BE60" w14:textId="77777777" w:rsidR="00356D56" w:rsidRDefault="00356D56" w:rsidP="00356D56">
      <w:pPr>
        <w:pStyle w:val="PL"/>
        <w:rPr>
          <w:ins w:id="5472" w:author="NrPos" w:date="2020-05-12T09:55:00Z"/>
        </w:rPr>
      </w:pPr>
      <w:ins w:id="5473"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74" w:author="NrPos" w:date="2020-05-12T09:55:00Z"/>
        </w:rPr>
      </w:pPr>
      <w:ins w:id="5475"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476" w:name="_Toc36757058"/>
      <w:bookmarkStart w:id="5477" w:name="_Toc36836599"/>
      <w:bookmarkStart w:id="5478" w:name="_Toc36843576"/>
      <w:bookmarkStart w:id="5479" w:name="_Toc37067865"/>
      <w:r w:rsidRPr="00F537EB">
        <w:rPr>
          <w:rFonts w:eastAsia="SimSun"/>
        </w:rPr>
        <w:t>–</w:t>
      </w:r>
      <w:r w:rsidRPr="00F537EB">
        <w:rPr>
          <w:rFonts w:eastAsia="SimSun"/>
        </w:rPr>
        <w:tab/>
      </w:r>
      <w:r w:rsidRPr="00F537EB">
        <w:rPr>
          <w:rFonts w:eastAsia="SimSun"/>
          <w:i/>
          <w:noProof/>
        </w:rPr>
        <w:t>PosSI-SchedulingInfoList</w:t>
      </w:r>
      <w:bookmarkEnd w:id="5476"/>
      <w:bookmarkEnd w:id="5477"/>
      <w:bookmarkEnd w:id="5478"/>
      <w:bookmarkEnd w:id="5479"/>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80" w:name="_Hlk27994063"/>
      <w:r w:rsidRPr="00F537EB">
        <w:t>posSibType1-7,</w:t>
      </w:r>
      <w:bookmarkEnd w:id="548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81" w:author="NrPos" w:date="2020-05-12T09:59:00Z"/>
        </w:rPr>
      </w:pPr>
      <w:r w:rsidRPr="00F537EB">
        <w:t xml:space="preserve">                                              posSibType2-21, posSibType2-22, posSibType2-23, posSibType3-1,</w:t>
      </w:r>
      <w:ins w:id="5482"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83" w:author="NrPos" w:date="2020-05-12T09:59:00Z">
        <w:r>
          <w:t xml:space="preserve">                                              </w:t>
        </w:r>
      </w:ins>
      <w:r w:rsidR="0080556F" w:rsidRPr="00F537EB">
        <w:t>posSibType6-1,</w:t>
      </w:r>
      <w:ins w:id="548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85"/>
      <w:r w:rsidRPr="00F537EB">
        <w:t>areaScope-r16</w:t>
      </w:r>
      <w:commentRangeEnd w:id="5485"/>
      <w:r w:rsidR="00741187">
        <w:rPr>
          <w:rStyle w:val="CommentReference"/>
          <w:rFonts w:ascii="Times New Roman" w:eastAsia="SimSun" w:hAnsi="Times New Roman"/>
          <w:noProof w:val="0"/>
          <w:lang w:eastAsia="en-US"/>
        </w:rPr>
        <w:commentReference w:id="548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486" w:author="NrPos" w:date="2020-05-12T09:59:00Z"/>
        </w:trPr>
        <w:tc>
          <w:tcPr>
            <w:tcW w:w="14173" w:type="dxa"/>
          </w:tcPr>
          <w:p w14:paraId="78C1398A" w14:textId="77777777" w:rsidR="008E1721" w:rsidRPr="00F537EB" w:rsidRDefault="008E1721" w:rsidP="008E1721">
            <w:pPr>
              <w:pStyle w:val="TAL"/>
              <w:rPr>
                <w:ins w:id="5487" w:author="NrPos" w:date="2020-05-12T09:59:00Z"/>
                <w:b/>
                <w:i/>
              </w:rPr>
            </w:pPr>
            <w:ins w:id="5488" w:author="NrPos" w:date="2020-05-12T09:59:00Z">
              <w:r w:rsidRPr="00F537EB">
                <w:rPr>
                  <w:b/>
                  <w:i/>
                </w:rPr>
                <w:t>areaScope</w:t>
              </w:r>
            </w:ins>
          </w:p>
          <w:p w14:paraId="27C95DB8" w14:textId="77777777" w:rsidR="008E1721" w:rsidRPr="00F537EB" w:rsidRDefault="008E1721" w:rsidP="008E1721">
            <w:pPr>
              <w:pStyle w:val="TAL"/>
              <w:rPr>
                <w:ins w:id="5489" w:author="NrPos" w:date="2020-05-12T09:59:00Z"/>
                <w:i/>
                <w:lang w:eastAsia="en-GB"/>
              </w:rPr>
            </w:pPr>
            <w:ins w:id="5490"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491" w:name="_Toc36757059"/>
      <w:bookmarkStart w:id="5492" w:name="_Toc36836600"/>
      <w:bookmarkStart w:id="5493" w:name="_Toc36843577"/>
      <w:bookmarkStart w:id="5494" w:name="_Toc37067866"/>
      <w:r w:rsidRPr="00F537EB">
        <w:rPr>
          <w:rFonts w:eastAsia="SimSun"/>
        </w:rPr>
        <w:t>–</w:t>
      </w:r>
      <w:r w:rsidRPr="00F537EB">
        <w:rPr>
          <w:rFonts w:eastAsia="SimSun"/>
        </w:rPr>
        <w:tab/>
      </w:r>
      <w:r w:rsidRPr="00F537EB">
        <w:rPr>
          <w:rFonts w:eastAsia="SimSun"/>
          <w:i/>
          <w:noProof/>
        </w:rPr>
        <w:t>SIBpos</w:t>
      </w:r>
      <w:bookmarkEnd w:id="5491"/>
      <w:bookmarkEnd w:id="5492"/>
      <w:bookmarkEnd w:id="5493"/>
      <w:bookmarkEnd w:id="5494"/>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495" w:name="_Toc20425929"/>
      <w:bookmarkStart w:id="5496" w:name="_Toc29321325"/>
      <w:bookmarkStart w:id="5497" w:name="_Toc36757060"/>
      <w:bookmarkStart w:id="5498" w:name="_Toc36836601"/>
      <w:bookmarkStart w:id="5499" w:name="_Toc36843578"/>
      <w:bookmarkStart w:id="5500" w:name="_Toc37067867"/>
      <w:r w:rsidRPr="00F537EB">
        <w:t>6.3.2</w:t>
      </w:r>
      <w:r w:rsidRPr="00F537EB">
        <w:tab/>
        <w:t>Radio resource control information elements</w:t>
      </w:r>
      <w:bookmarkEnd w:id="5495"/>
      <w:bookmarkEnd w:id="5496"/>
      <w:bookmarkEnd w:id="5497"/>
      <w:bookmarkEnd w:id="5498"/>
      <w:bookmarkEnd w:id="5499"/>
      <w:bookmarkEnd w:id="5500"/>
    </w:p>
    <w:p w14:paraId="142047D2" w14:textId="77777777" w:rsidR="002C5D28" w:rsidRPr="00F537EB" w:rsidRDefault="002C5D28" w:rsidP="002C5D28">
      <w:pPr>
        <w:pStyle w:val="Heading4"/>
      </w:pPr>
      <w:bookmarkStart w:id="5501" w:name="_Toc20425930"/>
      <w:bookmarkStart w:id="5502" w:name="_Toc29321326"/>
      <w:bookmarkStart w:id="5503" w:name="_Toc36757061"/>
      <w:bookmarkStart w:id="5504" w:name="_Toc36836602"/>
      <w:bookmarkStart w:id="5505" w:name="_Toc36843579"/>
      <w:bookmarkStart w:id="5506" w:name="_Toc37067868"/>
      <w:r w:rsidRPr="00F537EB">
        <w:t>–</w:t>
      </w:r>
      <w:r w:rsidRPr="00F537EB">
        <w:tab/>
      </w:r>
      <w:r w:rsidRPr="00F537EB">
        <w:rPr>
          <w:i/>
        </w:rPr>
        <w:t>AdditionalSpectrumEmission</w:t>
      </w:r>
      <w:bookmarkEnd w:id="5501"/>
      <w:bookmarkEnd w:id="5502"/>
      <w:bookmarkEnd w:id="5503"/>
      <w:bookmarkEnd w:id="5504"/>
      <w:bookmarkEnd w:id="5505"/>
      <w:bookmarkEnd w:id="5506"/>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507" w:name="_Toc20425931"/>
      <w:bookmarkStart w:id="5508" w:name="_Toc29321327"/>
      <w:bookmarkStart w:id="5509" w:name="_Toc36757062"/>
      <w:bookmarkStart w:id="5510" w:name="_Toc36836603"/>
      <w:bookmarkStart w:id="5511" w:name="_Toc36843580"/>
      <w:bookmarkStart w:id="5512" w:name="_Toc37067869"/>
      <w:r w:rsidRPr="00F537EB">
        <w:t>–</w:t>
      </w:r>
      <w:r w:rsidRPr="00F537EB">
        <w:tab/>
      </w:r>
      <w:r w:rsidRPr="00F537EB">
        <w:rPr>
          <w:i/>
        </w:rPr>
        <w:t>Alpha</w:t>
      </w:r>
      <w:bookmarkEnd w:id="5507"/>
      <w:bookmarkEnd w:id="5508"/>
      <w:bookmarkEnd w:id="5509"/>
      <w:bookmarkEnd w:id="5510"/>
      <w:bookmarkEnd w:id="5511"/>
      <w:bookmarkEnd w:id="5512"/>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513" w:name="_Toc20425932"/>
      <w:bookmarkStart w:id="5514" w:name="_Toc29321328"/>
      <w:bookmarkStart w:id="5515" w:name="_Toc36757063"/>
      <w:bookmarkStart w:id="5516" w:name="_Toc36836604"/>
      <w:bookmarkStart w:id="5517" w:name="_Toc36843581"/>
      <w:bookmarkStart w:id="5518" w:name="_Toc37067870"/>
      <w:r w:rsidRPr="00F537EB">
        <w:t>–</w:t>
      </w:r>
      <w:r w:rsidRPr="00F537EB">
        <w:tab/>
      </w:r>
      <w:r w:rsidRPr="00F537EB">
        <w:rPr>
          <w:i/>
        </w:rPr>
        <w:t>AMF-Identifier</w:t>
      </w:r>
      <w:bookmarkEnd w:id="5513"/>
      <w:bookmarkEnd w:id="5514"/>
      <w:bookmarkEnd w:id="5515"/>
      <w:bookmarkEnd w:id="5516"/>
      <w:bookmarkEnd w:id="5517"/>
      <w:bookmarkEnd w:id="5518"/>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519" w:name="_Toc20425933"/>
      <w:bookmarkStart w:id="5520" w:name="_Toc29321329"/>
      <w:bookmarkStart w:id="5521" w:name="_Toc36757064"/>
      <w:bookmarkStart w:id="5522" w:name="_Toc36836605"/>
      <w:bookmarkStart w:id="5523" w:name="_Toc36843582"/>
      <w:bookmarkStart w:id="5524" w:name="_Toc37067871"/>
      <w:r w:rsidRPr="00F537EB">
        <w:t>–</w:t>
      </w:r>
      <w:r w:rsidRPr="00F537EB">
        <w:tab/>
      </w:r>
      <w:r w:rsidRPr="00F537EB">
        <w:rPr>
          <w:i/>
          <w:noProof/>
        </w:rPr>
        <w:t>ARFCN-ValueEUTRA</w:t>
      </w:r>
      <w:bookmarkEnd w:id="5519"/>
      <w:bookmarkEnd w:id="5520"/>
      <w:bookmarkEnd w:id="5521"/>
      <w:bookmarkEnd w:id="5522"/>
      <w:bookmarkEnd w:id="5523"/>
      <w:bookmarkEnd w:id="5524"/>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525" w:name="_Toc20425934"/>
      <w:bookmarkStart w:id="5526" w:name="_Toc29321330"/>
      <w:bookmarkStart w:id="5527" w:name="_Toc36757065"/>
      <w:bookmarkStart w:id="5528" w:name="_Toc36836606"/>
      <w:bookmarkStart w:id="5529" w:name="_Toc36843583"/>
      <w:bookmarkStart w:id="5530" w:name="_Toc37067872"/>
      <w:r w:rsidRPr="00F537EB">
        <w:t>–</w:t>
      </w:r>
      <w:r w:rsidRPr="00F537EB">
        <w:tab/>
      </w:r>
      <w:r w:rsidRPr="00F537EB">
        <w:rPr>
          <w:i/>
        </w:rPr>
        <w:t>ARFCN-ValueNR</w:t>
      </w:r>
      <w:bookmarkEnd w:id="5525"/>
      <w:bookmarkEnd w:id="5526"/>
      <w:bookmarkEnd w:id="5527"/>
      <w:bookmarkEnd w:id="5528"/>
      <w:bookmarkEnd w:id="5529"/>
      <w:bookmarkEnd w:id="5530"/>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531" w:name="_Toc12745901"/>
      <w:bookmarkStart w:id="5532" w:name="_Toc36757066"/>
      <w:bookmarkStart w:id="5533" w:name="_Toc36836607"/>
      <w:bookmarkStart w:id="5534" w:name="_Toc36843584"/>
      <w:bookmarkStart w:id="5535" w:name="_Toc37067873"/>
      <w:r w:rsidRPr="00F537EB">
        <w:t>–</w:t>
      </w:r>
      <w:r w:rsidRPr="00F537EB">
        <w:tab/>
      </w:r>
      <w:r w:rsidRPr="00F537EB">
        <w:rPr>
          <w:i/>
          <w:noProof/>
        </w:rPr>
        <w:t>ARFCN-ValueUTRA</w:t>
      </w:r>
      <w:bookmarkEnd w:id="5531"/>
      <w:r w:rsidRPr="00F537EB">
        <w:rPr>
          <w:i/>
          <w:noProof/>
        </w:rPr>
        <w:t>-FDD</w:t>
      </w:r>
      <w:bookmarkEnd w:id="5532"/>
      <w:bookmarkEnd w:id="5533"/>
      <w:bookmarkEnd w:id="5534"/>
      <w:bookmarkEnd w:id="5535"/>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536" w:name="_Toc36757067"/>
      <w:bookmarkStart w:id="5537" w:name="_Toc36836608"/>
      <w:bookmarkStart w:id="5538" w:name="_Toc36843585"/>
      <w:bookmarkStart w:id="5539" w:name="_Toc37067874"/>
      <w:r w:rsidRPr="00F537EB">
        <w:t>–</w:t>
      </w:r>
      <w:r w:rsidRPr="00F537EB">
        <w:tab/>
      </w:r>
      <w:r w:rsidRPr="00F537EB">
        <w:rPr>
          <w:i/>
          <w:iCs/>
        </w:rPr>
        <w:t>AvailabilityCombinationsPerCell</w:t>
      </w:r>
      <w:bookmarkEnd w:id="5536"/>
      <w:bookmarkEnd w:id="5537"/>
      <w:bookmarkEnd w:id="5538"/>
      <w:bookmarkEnd w:id="5539"/>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40" w:author="IAB" w:date="2020-05-13T11:55:00Z">
        <w:r w:rsidRPr="00F537EB">
          <w:delText>FFS (</w:delText>
        </w:r>
      </w:del>
      <w:r w:rsidRPr="00F537EB">
        <w:t>M</w:t>
      </w:r>
      <w:del w:id="5541"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42" w:author="IAB" w:date="2020-05-13T11:55:00Z"/>
        </w:rPr>
      </w:pPr>
      <w:r w:rsidRPr="00F537EB">
        <w:t>}</w:t>
      </w:r>
    </w:p>
    <w:p w14:paraId="23EC9B34" w14:textId="470ADDB3" w:rsidR="00286DA9" w:rsidRDefault="00286DA9" w:rsidP="003B6316">
      <w:pPr>
        <w:pStyle w:val="PL"/>
        <w:rPr>
          <w:ins w:id="5543" w:author="IAB" w:date="2020-05-13T11:55:00Z"/>
        </w:rPr>
      </w:pPr>
    </w:p>
    <w:p w14:paraId="69DBF282" w14:textId="77777777" w:rsidR="00286DA9" w:rsidRDefault="00286DA9" w:rsidP="00286DA9">
      <w:pPr>
        <w:pStyle w:val="PL"/>
        <w:rPr>
          <w:ins w:id="5544" w:author="IAB" w:date="2020-05-13T11:55:00Z"/>
        </w:rPr>
      </w:pPr>
    </w:p>
    <w:p w14:paraId="35F367E7" w14:textId="77777777" w:rsidR="00286DA9" w:rsidRDefault="00286DA9" w:rsidP="00286DA9">
      <w:pPr>
        <w:pStyle w:val="PL"/>
        <w:rPr>
          <w:ins w:id="5545" w:author="IAB" w:date="2020-05-13T11:55:00Z"/>
        </w:rPr>
      </w:pPr>
      <w:ins w:id="5546" w:author="IAB" w:date="2020-05-13T11:55:00Z">
        <w:r>
          <w:t>IAB-DU-CellID-AI-r16 ::=                SEQUENCE {</w:t>
        </w:r>
      </w:ins>
    </w:p>
    <w:p w14:paraId="55E5DA5D" w14:textId="77777777" w:rsidR="00286DA9" w:rsidRDefault="00286DA9" w:rsidP="00286DA9">
      <w:pPr>
        <w:pStyle w:val="PL"/>
        <w:rPr>
          <w:ins w:id="5547" w:author="IAB" w:date="2020-05-13T11:55:00Z"/>
        </w:rPr>
      </w:pPr>
      <w:ins w:id="5548" w:author="IAB" w:date="2020-05-13T11:55:00Z">
        <w:r>
          <w:t xml:space="preserve">     </w:t>
        </w:r>
        <w:commentRangeStart w:id="5549"/>
        <w:r>
          <w:t>iab-DU-CellIndex</w:t>
        </w:r>
      </w:ins>
      <w:commentRangeEnd w:id="5549"/>
      <w:r w:rsidR="004760F8">
        <w:rPr>
          <w:rStyle w:val="CommentReference"/>
          <w:rFonts w:ascii="Times New Roman" w:eastAsia="SimSun" w:hAnsi="Times New Roman"/>
          <w:noProof w:val="0"/>
          <w:lang w:eastAsia="en-US"/>
        </w:rPr>
        <w:commentReference w:id="5549"/>
      </w:r>
      <w:ins w:id="5550" w:author="IAB" w:date="2020-05-13T11:55:00Z">
        <w:r>
          <w:t>-r16                       INTEGER(0..maxNrofDUCells-r16),</w:t>
        </w:r>
      </w:ins>
    </w:p>
    <w:p w14:paraId="6DF70CA1" w14:textId="77777777" w:rsidR="00286DA9" w:rsidRDefault="00286DA9" w:rsidP="00286DA9">
      <w:pPr>
        <w:pStyle w:val="PL"/>
        <w:rPr>
          <w:ins w:id="5551" w:author="IAB" w:date="2020-05-13T11:55:00Z"/>
        </w:rPr>
      </w:pPr>
      <w:ins w:id="5552" w:author="IAB" w:date="2020-05-13T11:55:00Z">
        <w:r>
          <w:t xml:space="preserve">     iab-DU-CellIdentity-r16                    CellIdentity</w:t>
        </w:r>
      </w:ins>
    </w:p>
    <w:p w14:paraId="06E804A2" w14:textId="198888EF" w:rsidR="00286DA9" w:rsidRPr="00F537EB" w:rsidRDefault="00286DA9" w:rsidP="003B6316">
      <w:pPr>
        <w:pStyle w:val="PL"/>
      </w:pPr>
      <w:ins w:id="5553"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54" w:author="IAB" w:date="2020-05-13T11:55:00Z"/>
        </w:rPr>
      </w:pPr>
      <w:del w:id="5555"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56"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57" w:author="IAB" w:date="2020-05-13T11:56:00Z">
              <w:r w:rsidR="00286DA9">
                <w:t xml:space="preserve"> </w:t>
              </w:r>
              <w:r w:rsidR="00286DA9">
                <w:rPr>
                  <w:szCs w:val="22"/>
                </w:rPr>
                <w:t>is described in TS 38.213 [13], Table 14.2.</w:t>
              </w:r>
            </w:ins>
            <w:del w:id="5558"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59" w:author="IAB" w:date="2020-05-13T11:56:00Z">
              <w:r w:rsidRPr="00F537EB" w:rsidDel="00286DA9">
                <w:rPr>
                  <w:b/>
                  <w:bCs/>
                  <w:i/>
                  <w:iCs/>
                  <w:lang w:eastAsia="x-none"/>
                </w:rPr>
                <w:delText>P</w:delText>
              </w:r>
            </w:del>
            <w:ins w:id="5560"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561" w:name="_Toc36757068"/>
      <w:bookmarkStart w:id="5562" w:name="_Toc36836609"/>
      <w:bookmarkStart w:id="5563" w:name="_Toc36843586"/>
      <w:bookmarkStart w:id="5564" w:name="_Toc37067875"/>
      <w:r w:rsidRPr="00F537EB">
        <w:t>–</w:t>
      </w:r>
      <w:r w:rsidRPr="00F537EB">
        <w:tab/>
      </w:r>
      <w:r w:rsidRPr="00F537EB">
        <w:rPr>
          <w:i/>
        </w:rPr>
        <w:t>AvailabilityIndicator</w:t>
      </w:r>
      <w:del w:id="5565" w:author="IAB" w:date="2020-05-13T11:56:00Z">
        <w:r w:rsidRPr="00F537EB">
          <w:delText>-r16</w:delText>
        </w:r>
      </w:del>
      <w:bookmarkEnd w:id="5561"/>
      <w:bookmarkEnd w:id="5562"/>
      <w:bookmarkEnd w:id="5563"/>
      <w:bookmarkEnd w:id="5564"/>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66"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67"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68" w:author="IAB" w:date="2020-05-13T11:57:00Z">
        <w:r w:rsidR="00286DA9">
          <w:t xml:space="preserve"> maxNrofDUCells-r16</w:t>
        </w:r>
      </w:ins>
      <w:del w:id="5569"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70"/>
      <w:r w:rsidRPr="00F537EB">
        <w:t xml:space="preserve">                                                                                                      OPTIONAL, -- Need </w:t>
      </w:r>
      <w:del w:id="5571" w:author="IAB" w:date="2020-05-13T11:58:00Z">
        <w:r w:rsidRPr="00F537EB">
          <w:delText>FFS</w:delText>
        </w:r>
      </w:del>
      <w:ins w:id="5572"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73" w:author="IAB" w:date="2020-05-13T11:58:00Z">
        <w:r w:rsidR="00286DA9">
          <w:t>iab-DU-CellIndex-r16</w:t>
        </w:r>
      </w:ins>
      <w:commentRangeStart w:id="5574"/>
      <w:del w:id="5575" w:author="IAB" w:date="2020-05-13T11:58:00Z">
        <w:r w:rsidRPr="00F537EB">
          <w:delText>CellIdentity</w:delText>
        </w:r>
        <w:commentRangeEnd w:id="5574"/>
        <w:r w:rsidR="004A14BF" w:rsidDel="00286DA9">
          <w:rPr>
            <w:rStyle w:val="CommentReference"/>
            <w:rFonts w:ascii="Times New Roman" w:eastAsia="SimSun" w:hAnsi="Times New Roman"/>
            <w:noProof w:val="0"/>
            <w:lang w:eastAsia="en-US"/>
          </w:rPr>
          <w:commentReference w:id="5574"/>
        </w:r>
      </w:del>
      <w:r w:rsidRPr="00F537EB">
        <w:t xml:space="preserve">           OPTIONAL, -- Need </w:t>
      </w:r>
      <w:del w:id="5576" w:author="IAB" w:date="2020-05-13T11:58:00Z">
        <w:r w:rsidRPr="00F537EB">
          <w:delText>FFS</w:delText>
        </w:r>
        <w:commentRangeEnd w:id="5570"/>
        <w:r w:rsidR="00E01E19" w:rsidDel="00286DA9">
          <w:rPr>
            <w:rStyle w:val="CommentReference"/>
            <w:rFonts w:ascii="Times New Roman" w:eastAsia="SimSun" w:hAnsi="Times New Roman"/>
            <w:noProof w:val="0"/>
            <w:lang w:eastAsia="en-US"/>
          </w:rPr>
          <w:commentReference w:id="5570"/>
        </w:r>
      </w:del>
      <w:ins w:id="5577"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78"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579" w:name="_Toc36757069"/>
      <w:bookmarkStart w:id="5580" w:name="_Toc36836610"/>
      <w:bookmarkStart w:id="5581" w:name="_Toc36843587"/>
      <w:bookmarkStart w:id="5582" w:name="_Toc37067876"/>
      <w:r w:rsidRPr="00F537EB">
        <w:t>–</w:t>
      </w:r>
      <w:r w:rsidRPr="00F537EB">
        <w:tab/>
      </w:r>
      <w:bookmarkStart w:id="5583" w:name="_Hlk31211653"/>
      <w:r w:rsidRPr="00F537EB">
        <w:rPr>
          <w:i/>
        </w:rPr>
        <w:t>AvailableRB-SetPerCell</w:t>
      </w:r>
      <w:bookmarkEnd w:id="5579"/>
      <w:bookmarkEnd w:id="5580"/>
      <w:bookmarkEnd w:id="5581"/>
      <w:bookmarkEnd w:id="5582"/>
      <w:bookmarkEnd w:id="5583"/>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584" w:name="_Toc36757070"/>
      <w:bookmarkStart w:id="5585" w:name="_Toc36836611"/>
      <w:bookmarkStart w:id="5586" w:name="_Toc36843588"/>
      <w:bookmarkStart w:id="5587" w:name="_Toc37067877"/>
      <w:r w:rsidRPr="00F537EB">
        <w:rPr>
          <w:rFonts w:eastAsia="SimSun"/>
        </w:rPr>
        <w:t>–</w:t>
      </w:r>
      <w:r w:rsidRPr="00F537EB">
        <w:rPr>
          <w:rFonts w:eastAsia="SimSun"/>
        </w:rPr>
        <w:tab/>
      </w:r>
      <w:r w:rsidRPr="00F537EB">
        <w:rPr>
          <w:rFonts w:eastAsia="SimSun"/>
          <w:i/>
        </w:rPr>
        <w:t>BAP-Routing-ID</w:t>
      </w:r>
      <w:bookmarkEnd w:id="5584"/>
      <w:bookmarkEnd w:id="5585"/>
      <w:bookmarkEnd w:id="5586"/>
      <w:bookmarkEnd w:id="5587"/>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588" w:author="IAB" w:date="2020-05-13T12:00:00Z">
        <w:r w:rsidR="00286DA9" w:rsidRPr="007C7C20">
          <w:rPr>
            <w:szCs w:val="22"/>
            <w:lang w:val="en-US"/>
          </w:rPr>
          <w:t>-</w:t>
        </w:r>
      </w:ins>
      <w:del w:id="5589" w:author="IAB" w:date="2020-05-13T12:00:00Z">
        <w:r w:rsidRPr="007C7C20">
          <w:rPr>
            <w:szCs w:val="22"/>
            <w:lang w:val="en-US"/>
          </w:rPr>
          <w:delText xml:space="preserve"> </w:delText>
        </w:r>
      </w:del>
      <w:r w:rsidRPr="007C7C20">
        <w:rPr>
          <w:szCs w:val="22"/>
          <w:lang w:val="en-US"/>
        </w:rPr>
        <w:t>node</w:t>
      </w:r>
      <w:del w:id="5590" w:author="IAB" w:date="2020-05-13T12:00:00Z">
        <w:r w:rsidRPr="007C7C20">
          <w:rPr>
            <w:szCs w:val="22"/>
            <w:lang w:val="en-US"/>
          </w:rPr>
          <w:delText>s</w:delText>
        </w:r>
      </w:del>
      <w:r w:rsidRPr="007C7C20">
        <w:rPr>
          <w:szCs w:val="22"/>
          <w:lang w:val="en-US"/>
        </w:rPr>
        <w:t xml:space="preserve"> to configure the </w:t>
      </w:r>
      <w:commentRangeStart w:id="5591"/>
      <w:del w:id="5592" w:author="IAB" w:date="2020-05-13T12:00:00Z">
        <w:r w:rsidRPr="007C7C20">
          <w:rPr>
            <w:szCs w:val="22"/>
            <w:lang w:val="en-US"/>
          </w:rPr>
          <w:delText>default uplink</w:delText>
        </w:r>
      </w:del>
      <w:ins w:id="5593" w:author="IAB" w:date="2020-05-13T12:00:00Z">
        <w:r w:rsidR="00286DA9" w:rsidRPr="007C7C20">
          <w:rPr>
            <w:szCs w:val="22"/>
            <w:lang w:val="en-US"/>
          </w:rPr>
          <w:t>BAP</w:t>
        </w:r>
      </w:ins>
      <w:r w:rsidRPr="007C7C20">
        <w:rPr>
          <w:szCs w:val="22"/>
          <w:lang w:val="en-US"/>
        </w:rPr>
        <w:t xml:space="preserve"> Routing ID</w:t>
      </w:r>
      <w:commentRangeEnd w:id="5591"/>
      <w:r w:rsidR="007F66C9">
        <w:rPr>
          <w:rStyle w:val="CommentReference"/>
          <w:rFonts w:eastAsia="SimSun"/>
          <w:lang w:eastAsia="en-US"/>
        </w:rPr>
        <w:commentReference w:id="5591"/>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94"/>
      <w:del w:id="5595" w:author="IAB" w:date="2020-05-13T12:01:00Z">
        <w:r w:rsidRPr="00F537EB">
          <w:delText>Routing</w:delText>
        </w:r>
      </w:del>
      <w:ins w:id="5596" w:author="IAB" w:date="2020-05-13T12:01:00Z">
        <w:r w:rsidR="00286DA9">
          <w:t>ROUTING</w:t>
        </w:r>
        <w:commentRangeEnd w:id="5594"/>
        <w:r w:rsidR="00286DA9">
          <w:rPr>
            <w:rStyle w:val="CommentReference"/>
            <w:rFonts w:ascii="Times New Roman" w:eastAsia="SimSun" w:hAnsi="Times New Roman"/>
            <w:noProof w:val="0"/>
            <w:lang w:eastAsia="en-US"/>
          </w:rPr>
          <w:commentReference w:id="5594"/>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97"/>
      <w:del w:id="5598" w:author="IAB" w:date="2020-05-13T12:01:00Z">
        <w:r w:rsidRPr="00F537EB">
          <w:delText>Routing</w:delText>
        </w:r>
      </w:del>
      <w:ins w:id="5599" w:author="IAB" w:date="2020-05-13T12:01:00Z">
        <w:r w:rsidR="00286DA9">
          <w:t>ROUTING</w:t>
        </w:r>
      </w:ins>
      <w:commentRangeEnd w:id="5597"/>
      <w:ins w:id="5600" w:author="IAB" w:date="2020-05-13T12:02:00Z">
        <w:r w:rsidR="00286DA9">
          <w:rPr>
            <w:rStyle w:val="CommentReference"/>
            <w:rFonts w:ascii="Times New Roman" w:eastAsia="SimSun" w:hAnsi="Times New Roman"/>
            <w:noProof w:val="0"/>
            <w:lang w:eastAsia="en-US"/>
          </w:rPr>
          <w:commentReference w:id="5597"/>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601" w:author="IAB" w:date="2020-05-13T12:01:00Z">
              <w:r w:rsidRPr="00F537EB" w:rsidDel="00286DA9">
                <w:rPr>
                  <w:b/>
                  <w:bCs/>
                  <w:i/>
                  <w:iCs/>
                </w:rPr>
                <w:delText>B</w:delText>
              </w:r>
            </w:del>
            <w:ins w:id="5602"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03" w:author="IAB" w:date="2020-05-13T12:01:00Z">
              <w:r w:rsidRPr="00F537EB" w:rsidDel="00286DA9">
                <w:rPr>
                  <w:b/>
                  <w:bCs/>
                  <w:i/>
                  <w:iCs/>
                </w:rPr>
                <w:delText>B</w:delText>
              </w:r>
            </w:del>
            <w:ins w:id="5604"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605" w:name="_Toc20425935"/>
      <w:bookmarkStart w:id="5606" w:name="_Toc29321331"/>
      <w:bookmarkStart w:id="5607" w:name="_Toc36757071"/>
      <w:bookmarkStart w:id="5608" w:name="_Toc36836612"/>
      <w:bookmarkStart w:id="5609" w:name="_Toc36843589"/>
      <w:bookmarkStart w:id="5610" w:name="_Toc37067878"/>
      <w:r w:rsidRPr="00F537EB">
        <w:rPr>
          <w:i/>
        </w:rPr>
        <w:t>–</w:t>
      </w:r>
      <w:r w:rsidRPr="00F537EB">
        <w:rPr>
          <w:i/>
        </w:rPr>
        <w:tab/>
        <w:t>BeamFailureRecoveryConfig</w:t>
      </w:r>
      <w:bookmarkEnd w:id="5605"/>
      <w:bookmarkEnd w:id="5606"/>
      <w:bookmarkEnd w:id="5607"/>
      <w:bookmarkEnd w:id="5608"/>
      <w:bookmarkEnd w:id="5609"/>
      <w:bookmarkEnd w:id="5610"/>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11" w:name="_Hlk37871852"/>
      <w:r w:rsidRPr="00F537EB">
        <w:t xml:space="preserve">    candidateBeamRSList                 SEQUENCE (SIZE(1..maxNrofCandidateBeams)) OF PRACH-ResourceDedicatedBFR  </w:t>
      </w:r>
      <w:r w:rsidR="00B61610" w:rsidRPr="00F537EB">
        <w:t xml:space="preserve"> </w:t>
      </w:r>
      <w:r w:rsidRPr="00F537EB">
        <w:t>OPTIONAL, -- Need M</w:t>
      </w:r>
    </w:p>
    <w:bookmarkEnd w:id="5611"/>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12" w:name="_Hlk37871829"/>
      <w:r w:rsidRPr="00F537EB">
        <w:t xml:space="preserve">    candidateBeamRSListExt-r16          SEQUENCE (SIZE(</w:t>
      </w:r>
      <w:commentRangeStart w:id="5613"/>
      <w:r w:rsidRPr="00F537EB">
        <w:t>0</w:t>
      </w:r>
      <w:commentRangeEnd w:id="5613"/>
      <w:r w:rsidR="00797A6A">
        <w:rPr>
          <w:rStyle w:val="CommentReference"/>
          <w:rFonts w:ascii="Times New Roman" w:eastAsia="SimSun" w:hAnsi="Times New Roman"/>
          <w:noProof w:val="0"/>
          <w:lang w:eastAsia="en-US"/>
        </w:rPr>
        <w:commentReference w:id="5613"/>
      </w:r>
      <w:r w:rsidRPr="00F537EB">
        <w:t>..maxNrofCandidateBeamsExt-r16)) OF PRACH-ResourceDedicatedBFR OPTION</w:t>
      </w:r>
      <w:commentRangeStart w:id="5614"/>
      <w:r w:rsidRPr="00F537EB">
        <w:t>AL</w:t>
      </w:r>
      <w:commentRangeEnd w:id="5614"/>
      <w:r w:rsidR="004A14BF">
        <w:rPr>
          <w:rStyle w:val="CommentReference"/>
          <w:rFonts w:ascii="Times New Roman" w:eastAsia="SimSun" w:hAnsi="Times New Roman"/>
          <w:noProof w:val="0"/>
          <w:lang w:eastAsia="en-US"/>
        </w:rPr>
        <w:commentReference w:id="5614"/>
      </w:r>
      <w:r w:rsidRPr="00F537EB">
        <w:t xml:space="preserve"> -- </w:t>
      </w:r>
      <w:commentRangeStart w:id="5615"/>
      <w:r w:rsidRPr="00F537EB">
        <w:t>Need</w:t>
      </w:r>
      <w:commentRangeEnd w:id="5615"/>
      <w:r w:rsidR="00FB2761">
        <w:rPr>
          <w:rStyle w:val="CommentReference"/>
          <w:rFonts w:ascii="Times New Roman" w:eastAsia="SimSun" w:hAnsi="Times New Roman"/>
          <w:noProof w:val="0"/>
          <w:lang w:eastAsia="en-US"/>
        </w:rPr>
        <w:commentReference w:id="5615"/>
      </w:r>
    </w:p>
    <w:bookmarkEnd w:id="5612"/>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16"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16"/>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617" w:name="_Toc36757072"/>
      <w:bookmarkStart w:id="5618" w:name="_Toc36836613"/>
      <w:bookmarkStart w:id="5619" w:name="_Toc36843590"/>
      <w:bookmarkStart w:id="5620" w:name="_Toc37067879"/>
      <w:r w:rsidRPr="00F537EB">
        <w:rPr>
          <w:i/>
        </w:rPr>
        <w:t>–</w:t>
      </w:r>
      <w:r w:rsidRPr="00F537EB">
        <w:rPr>
          <w:i/>
        </w:rPr>
        <w:tab/>
        <w:t>BeamFailureRecoverySCellConfig</w:t>
      </w:r>
      <w:bookmarkEnd w:id="5617"/>
      <w:bookmarkEnd w:id="5618"/>
      <w:bookmarkEnd w:id="5619"/>
      <w:bookmarkEnd w:id="5620"/>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621" w:name="_Toc20425936"/>
      <w:bookmarkStart w:id="5622" w:name="_Toc29321332"/>
      <w:bookmarkStart w:id="5623" w:name="_Toc36757073"/>
      <w:bookmarkStart w:id="5624" w:name="_Toc36836614"/>
      <w:bookmarkStart w:id="5625" w:name="_Toc36843591"/>
      <w:bookmarkStart w:id="5626" w:name="_Toc37067880"/>
      <w:r w:rsidRPr="00F537EB">
        <w:t>–</w:t>
      </w:r>
      <w:r w:rsidRPr="00F537EB">
        <w:tab/>
      </w:r>
      <w:r w:rsidRPr="00F537EB">
        <w:rPr>
          <w:i/>
        </w:rPr>
        <w:t>BetaOffsets</w:t>
      </w:r>
      <w:bookmarkEnd w:id="5621"/>
      <w:bookmarkEnd w:id="5622"/>
      <w:bookmarkEnd w:id="5623"/>
      <w:bookmarkEnd w:id="5624"/>
      <w:bookmarkEnd w:id="5625"/>
      <w:bookmarkEnd w:id="5626"/>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627" w:name="_Toc36757074"/>
      <w:bookmarkStart w:id="5628" w:name="_Toc36836615"/>
      <w:bookmarkStart w:id="5629" w:name="_Toc36843592"/>
      <w:bookmarkStart w:id="5630" w:name="_Toc37067881"/>
      <w:r w:rsidRPr="00F537EB">
        <w:rPr>
          <w:rFonts w:eastAsia="SimSun"/>
        </w:rPr>
        <w:t>–</w:t>
      </w:r>
      <w:r w:rsidRPr="00F537EB">
        <w:rPr>
          <w:rFonts w:eastAsia="SimSun"/>
        </w:rPr>
        <w:tab/>
      </w:r>
      <w:bookmarkStart w:id="5631" w:name="_Hlk23168826"/>
      <w:r w:rsidRPr="00F537EB">
        <w:rPr>
          <w:rFonts w:eastAsia="SimSun"/>
          <w:i/>
        </w:rPr>
        <w:t>BH-RLC-ChannelConfig</w:t>
      </w:r>
      <w:bookmarkEnd w:id="5627"/>
      <w:bookmarkEnd w:id="5628"/>
      <w:bookmarkEnd w:id="5629"/>
      <w:bookmarkEnd w:id="5630"/>
      <w:bookmarkEnd w:id="5631"/>
    </w:p>
    <w:p w14:paraId="5B0631ED" w14:textId="77777777" w:rsidR="007348B5" w:rsidRPr="007C7C20" w:rsidRDefault="007348B5" w:rsidP="007348B5">
      <w:pPr>
        <w:rPr>
          <w:rFonts w:eastAsia="SimSun"/>
          <w:lang w:val="en-US"/>
        </w:rPr>
      </w:pPr>
      <w:commentRangeStart w:id="5632"/>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632"/>
      <w:r w:rsidR="004205B7">
        <w:rPr>
          <w:rStyle w:val="CommentReference"/>
          <w:rFonts w:eastAsia="SimSun"/>
          <w:szCs w:val="20"/>
          <w:lang w:val="en-GB" w:eastAsia="en-US"/>
        </w:rPr>
        <w:commentReference w:id="5632"/>
      </w:r>
    </w:p>
    <w:p w14:paraId="17B63B6C" w14:textId="77777777" w:rsidR="007348B5" w:rsidRPr="00F537EB" w:rsidRDefault="007348B5" w:rsidP="007348B5">
      <w:pPr>
        <w:pStyle w:val="TH"/>
        <w:rPr>
          <w:rFonts w:eastAsia="SimSun"/>
        </w:rPr>
      </w:pPr>
      <w:bookmarkStart w:id="5633" w:name="_Hlk37872779"/>
      <w:r w:rsidRPr="00F537EB">
        <w:rPr>
          <w:rFonts w:eastAsia="SimSun"/>
          <w:i/>
        </w:rPr>
        <w:t>BH-RLC-ChannelConfig</w:t>
      </w:r>
      <w:r w:rsidRPr="00F537EB">
        <w:rPr>
          <w:rFonts w:eastAsia="SimSun"/>
        </w:rPr>
        <w:t xml:space="preserve"> information element</w:t>
      </w:r>
    </w:p>
    <w:bookmarkEnd w:id="5633"/>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34"/>
      <w:r w:rsidRPr="00F537EB">
        <w:t>bh-LogicalChannelIdentity-r16    BH-LogicalChannelIdentity-r16,</w:t>
      </w:r>
      <w:commentRangeEnd w:id="5634"/>
      <w:r w:rsidR="004205B7">
        <w:rPr>
          <w:rStyle w:val="CommentReference"/>
          <w:rFonts w:ascii="Times New Roman" w:eastAsia="SimSun" w:hAnsi="Times New Roman"/>
          <w:noProof w:val="0"/>
          <w:lang w:eastAsia="en-US"/>
        </w:rPr>
        <w:commentReference w:id="5634"/>
      </w:r>
    </w:p>
    <w:p w14:paraId="6C9A5E40" w14:textId="5EAD2CA2" w:rsidR="007348B5" w:rsidRPr="00F537EB" w:rsidRDefault="007348B5" w:rsidP="003B6316">
      <w:pPr>
        <w:pStyle w:val="PL"/>
      </w:pPr>
      <w:bookmarkStart w:id="5635" w:name="_Hlk34293839"/>
      <w:r w:rsidRPr="00F537EB">
        <w:t xml:space="preserve">    bh-RLC-ChannelID-r16             </w:t>
      </w:r>
      <w:ins w:id="5636" w:author="IAB" w:date="2020-05-13T12:03:00Z">
        <w:r w:rsidR="008247E2">
          <w:t>BH-RLC-ChannelID-r16</w:t>
        </w:r>
      </w:ins>
      <w:commentRangeStart w:id="5637"/>
      <w:del w:id="5638" w:author="IAB" w:date="2020-05-13T12:03:00Z">
        <w:r w:rsidR="0076276E" w:rsidRPr="00F537EB">
          <w:delText>INTEGER (1.</w:delText>
        </w:r>
        <w:commentRangeEnd w:id="5637"/>
        <w:r w:rsidR="00E01E19" w:rsidDel="008247E2">
          <w:rPr>
            <w:rStyle w:val="CommentReference"/>
            <w:rFonts w:ascii="Times New Roman" w:eastAsia="SimSun" w:hAnsi="Times New Roman"/>
            <w:noProof w:val="0"/>
            <w:lang w:eastAsia="en-US"/>
          </w:rPr>
          <w:commentReference w:id="5637"/>
        </w:r>
        <w:r w:rsidR="0076276E" w:rsidRPr="00F537EB">
          <w:delText>.</w:delText>
        </w:r>
        <w:commentRangeStart w:id="5639"/>
        <w:r w:rsidR="0076276E" w:rsidRPr="00F537EB">
          <w:delText>ffsValue</w:delText>
        </w:r>
        <w:commentRangeEnd w:id="5639"/>
        <w:r w:rsidR="00EB3F71" w:rsidDel="008247E2">
          <w:rPr>
            <w:rStyle w:val="CommentReference"/>
            <w:rFonts w:ascii="Times New Roman" w:eastAsia="SimSun" w:hAnsi="Times New Roman"/>
            <w:noProof w:val="0"/>
            <w:lang w:eastAsia="en-US"/>
          </w:rPr>
          <w:commentReference w:id="5639"/>
        </w:r>
        <w:r w:rsidR="0076276E" w:rsidRPr="00F537EB">
          <w:delText>)</w:delText>
        </w:r>
      </w:del>
      <w:r w:rsidRPr="00F537EB">
        <w:t>,</w:t>
      </w:r>
      <w:bookmarkEnd w:id="563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40" w:author="IAB" w:date="2020-05-13T12:05:00Z">
              <w:r w:rsidR="008247E2">
                <w:rPr>
                  <w:szCs w:val="22"/>
                </w:rPr>
                <w:t>logical channel id for BH RLC channel</w:t>
              </w:r>
            </w:ins>
            <w:del w:id="5641" w:author="IAB" w:date="2020-05-13T12:05:00Z">
              <w:r w:rsidRPr="00F537EB">
                <w:rPr>
                  <w:szCs w:val="22"/>
                </w:rPr>
                <w:delText xml:space="preserve">bh-LogicalChannelIdentity for </w:delText>
              </w:r>
            </w:del>
            <w:ins w:id="5642" w:author="IAB" w:date="2020-05-13T12:05:00Z">
              <w:r w:rsidR="008247E2">
                <w:rPr>
                  <w:szCs w:val="22"/>
                </w:rPr>
                <w:t xml:space="preserve">of </w:t>
              </w:r>
            </w:ins>
            <w:r w:rsidRPr="00F537EB">
              <w:rPr>
                <w:szCs w:val="22"/>
              </w:rPr>
              <w:t>the IAB</w:t>
            </w:r>
            <w:ins w:id="5643" w:author="IAB" w:date="2020-05-13T12:05:00Z">
              <w:r w:rsidR="008247E2">
                <w:rPr>
                  <w:szCs w:val="22"/>
                </w:rPr>
                <w:t>-</w:t>
              </w:r>
            </w:ins>
            <w:del w:id="5644" w:author="IAB" w:date="2020-05-13T12:05:00Z">
              <w:r w:rsidRPr="00F537EB">
                <w:rPr>
                  <w:szCs w:val="22"/>
                </w:rPr>
                <w:delText xml:space="preserve"> </w:delText>
              </w:r>
            </w:del>
            <w:r w:rsidRPr="00F537EB">
              <w:rPr>
                <w:szCs w:val="22"/>
              </w:rPr>
              <w:t>node</w:t>
            </w:r>
            <w:del w:id="5645"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646" w:author="IAB" w:date="2020-05-13T12:06:00Z">
              <w:r w:rsidR="008247E2">
                <w:rPr>
                  <w:rFonts w:eastAsia="SimSun"/>
                  <w:szCs w:val="22"/>
                </w:rPr>
                <w:t>-</w:t>
              </w:r>
            </w:ins>
            <w:del w:id="5647" w:author="IAB"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648" w:author="IAB" w:date="2020-05-13T12:06:00Z">
              <w:r w:rsidR="008247E2">
                <w:rPr>
                  <w:szCs w:val="22"/>
                </w:rPr>
                <w:t>-</w:t>
              </w:r>
            </w:ins>
            <w:del w:id="5649"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650"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51" w:author="IAB" w:date="2020-05-13T12:06:00Z"/>
                <w:rFonts w:eastAsia="SimSun"/>
                <w:i/>
                <w:szCs w:val="22"/>
              </w:rPr>
            </w:pPr>
            <w:del w:id="5652" w:author="IAB"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53" w:author="IAB" w:date="2020-05-13T12:06:00Z"/>
                <w:rFonts w:eastAsiaTheme="minorEastAsia"/>
                <w:szCs w:val="22"/>
              </w:rPr>
            </w:pPr>
            <w:del w:id="5654" w:author="IAB"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655" w:name="_Toc36757075"/>
      <w:bookmarkStart w:id="5656" w:name="_Toc36836616"/>
      <w:bookmarkStart w:id="5657" w:name="_Toc36843593"/>
      <w:bookmarkStart w:id="5658" w:name="_Toc37067882"/>
      <w:r w:rsidRPr="00F537EB">
        <w:rPr>
          <w:rFonts w:eastAsia="SimSun"/>
        </w:rPr>
        <w:t>–</w:t>
      </w:r>
      <w:r w:rsidRPr="00F537EB">
        <w:rPr>
          <w:rFonts w:eastAsia="SimSun"/>
        </w:rPr>
        <w:tab/>
      </w:r>
      <w:r w:rsidRPr="00F537EB">
        <w:rPr>
          <w:rFonts w:eastAsia="SimSun"/>
          <w:i/>
        </w:rPr>
        <w:t>BH-LogicalChannelIdentity</w:t>
      </w:r>
      <w:bookmarkEnd w:id="5655"/>
      <w:bookmarkEnd w:id="5656"/>
      <w:bookmarkEnd w:id="5657"/>
      <w:bookmarkEnd w:id="5658"/>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659" w:author="IAB" w:date="2020-05-13T12:07:00Z">
        <w:r w:rsidRPr="007C7C20">
          <w:rPr>
            <w:rFonts w:eastAsia="SimSun"/>
            <w:lang w:val="en-US"/>
          </w:rPr>
          <w:delText>configure an RLC entity, a corresponding</w:delText>
        </w:r>
      </w:del>
      <w:ins w:id="5660" w:author="IAB" w:date="2020-05-13T12:07:00Z">
        <w:r w:rsidR="008247E2" w:rsidRPr="007C7C20">
          <w:rPr>
            <w:rFonts w:eastAsia="SimSun"/>
            <w:lang w:val="en-US"/>
          </w:rPr>
          <w:t>identify one</w:t>
        </w:r>
      </w:ins>
      <w:r w:rsidRPr="007C7C20">
        <w:rPr>
          <w:rFonts w:eastAsia="SimSun"/>
          <w:lang w:val="en-US"/>
        </w:rPr>
        <w:t xml:space="preserve"> logical channel </w:t>
      </w:r>
      <w:del w:id="5661" w:author="IAB" w:date="2020-05-13T12:07:00Z">
        <w:r w:rsidRPr="007C7C20">
          <w:rPr>
            <w:rFonts w:eastAsia="SimSun"/>
            <w:lang w:val="en-US"/>
          </w:rPr>
          <w:delText xml:space="preserve">in MAC for BH RLC channels </w:delText>
        </w:r>
      </w:del>
      <w:r w:rsidRPr="007C7C20">
        <w:rPr>
          <w:rFonts w:eastAsia="SimSun"/>
          <w:lang w:val="en-US"/>
        </w:rPr>
        <w:t xml:space="preserve">between </w:t>
      </w:r>
      <w:ins w:id="5662" w:author="IAB"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63" w:name="_Hlk37873538"/>
      <w:r w:rsidRPr="00F537EB">
        <w:t>BH-LogicalChannelIdentity-r16 ::=    CHOICE {</w:t>
      </w:r>
    </w:p>
    <w:bookmarkEnd w:id="5663"/>
    <w:p w14:paraId="1CAF2296" w14:textId="0EE90C2A" w:rsidR="007348B5" w:rsidRPr="00F537EB" w:rsidRDefault="007348B5" w:rsidP="003B6316">
      <w:pPr>
        <w:pStyle w:val="PL"/>
      </w:pPr>
      <w:commentRangeStart w:id="566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64"/>
      <w:r w:rsidR="004A3D6D">
        <w:rPr>
          <w:rStyle w:val="CommentReference"/>
          <w:rFonts w:ascii="Times New Roman" w:eastAsia="SimSun" w:hAnsi="Times New Roman"/>
          <w:noProof w:val="0"/>
          <w:lang w:eastAsia="en-US"/>
        </w:rPr>
        <w:commentReference w:id="566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65" w:author="IAB" w:date="2020-05-13T12:11:00Z">
              <w:r w:rsidRPr="00F537EB">
                <w:rPr>
                  <w:szCs w:val="22"/>
                </w:rPr>
                <w:delText xml:space="preserve">commonly </w:delText>
              </w:r>
            </w:del>
            <w:r w:rsidRPr="00F537EB">
              <w:rPr>
                <w:szCs w:val="22"/>
              </w:rPr>
              <w:t>for the MAC logical channel</w:t>
            </w:r>
            <w:commentRangeStart w:id="5666"/>
            <w:del w:id="5667" w:author="IAB" w:date="2020-05-13T12:11:00Z">
              <w:r w:rsidRPr="00F537EB">
                <w:rPr>
                  <w:szCs w:val="22"/>
                </w:rPr>
                <w:delText xml:space="preserve"> and for the BH RLC channel</w:delText>
              </w:r>
              <w:commentRangeEnd w:id="5666"/>
              <w:r w:rsidR="007F66C9" w:rsidDel="008247E2">
                <w:rPr>
                  <w:rStyle w:val="CommentReference"/>
                  <w:rFonts w:ascii="Times New Roman" w:eastAsia="SimSun" w:hAnsi="Times New Roman"/>
                  <w:lang w:eastAsia="en-US"/>
                </w:rPr>
                <w:commentReference w:id="5666"/>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68" w:author="IAB" w:date="2020-05-13T12:11:00Z">
              <w:r w:rsidRPr="00F537EB">
                <w:rPr>
                  <w:szCs w:val="22"/>
                </w:rPr>
                <w:delText xml:space="preserve">commonly </w:delText>
              </w:r>
            </w:del>
            <w:r w:rsidRPr="00F537EB">
              <w:rPr>
                <w:szCs w:val="22"/>
              </w:rPr>
              <w:t>for the MAC logical channel</w:t>
            </w:r>
            <w:del w:id="5669" w:author="IAB" w:date="2020-05-13T12:11:00Z">
              <w:r w:rsidRPr="00F537EB">
                <w:rPr>
                  <w:szCs w:val="22"/>
                </w:rPr>
                <w:delText xml:space="preserve"> </w:delText>
              </w:r>
              <w:commentRangeStart w:id="5670"/>
              <w:r w:rsidRPr="00F537EB">
                <w:rPr>
                  <w:szCs w:val="22"/>
                </w:rPr>
                <w:delText>and for the BH RLC channel</w:delText>
              </w:r>
              <w:commentRangeEnd w:id="5670"/>
              <w:r w:rsidR="00036CE3" w:rsidDel="008247E2">
                <w:rPr>
                  <w:rStyle w:val="CommentReference"/>
                  <w:rFonts w:ascii="Times New Roman" w:eastAsia="SimSun" w:hAnsi="Times New Roman"/>
                  <w:lang w:eastAsia="en-US"/>
                </w:rPr>
                <w:commentReference w:id="5670"/>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671" w:name="_Toc36757076"/>
      <w:bookmarkStart w:id="5672" w:name="_Toc36836617"/>
      <w:bookmarkStart w:id="5673" w:name="_Toc36843594"/>
      <w:bookmarkStart w:id="5674" w:name="_Toc37067883"/>
      <w:commentRangeStart w:id="5675"/>
      <w:r w:rsidRPr="00F537EB">
        <w:rPr>
          <w:rFonts w:eastAsia="SimSun"/>
        </w:rPr>
        <w:t>–</w:t>
      </w:r>
      <w:r w:rsidRPr="00F537EB">
        <w:rPr>
          <w:rFonts w:eastAsia="SimSun"/>
        </w:rPr>
        <w:tab/>
      </w:r>
      <w:r w:rsidRPr="00F537EB">
        <w:rPr>
          <w:rFonts w:eastAsia="SimSun"/>
          <w:i/>
        </w:rPr>
        <w:t>BH-LogicalChannelIdentity-Ext</w:t>
      </w:r>
      <w:bookmarkEnd w:id="5671"/>
      <w:bookmarkEnd w:id="5672"/>
      <w:bookmarkEnd w:id="5673"/>
      <w:bookmarkEnd w:id="5674"/>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676"/>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676"/>
      <w:r w:rsidR="00036CE3">
        <w:rPr>
          <w:rStyle w:val="CommentReference"/>
          <w:rFonts w:eastAsia="SimSun"/>
          <w:lang w:eastAsia="en-US"/>
        </w:rPr>
        <w:commentReference w:id="5676"/>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75"/>
      <w:r w:rsidR="004A3D6D">
        <w:rPr>
          <w:rStyle w:val="CommentReference"/>
          <w:rFonts w:ascii="Times New Roman" w:eastAsia="SimSun" w:hAnsi="Times New Roman"/>
          <w:noProof w:val="0"/>
          <w:lang w:eastAsia="en-US"/>
        </w:rPr>
        <w:commentReference w:id="5675"/>
      </w:r>
    </w:p>
    <w:p w14:paraId="627B693A" w14:textId="5E1F4E39" w:rsidR="007348B5" w:rsidRPr="007C7C20" w:rsidRDefault="007348B5" w:rsidP="002C5D28">
      <w:pPr>
        <w:rPr>
          <w:ins w:id="5677" w:author="IAB" w:date="2020-05-13T12:11:00Z"/>
          <w:lang w:val="en-US"/>
        </w:rPr>
      </w:pPr>
    </w:p>
    <w:p w14:paraId="51BD9966" w14:textId="77777777" w:rsidR="008247E2" w:rsidRDefault="008247E2" w:rsidP="008247E2">
      <w:pPr>
        <w:pStyle w:val="Heading4"/>
        <w:rPr>
          <w:ins w:id="5678" w:author="IAB" w:date="2020-05-13T12:11:00Z"/>
          <w:rFonts w:eastAsia="SimSun"/>
          <w:i/>
        </w:rPr>
      </w:pPr>
      <w:ins w:id="5679" w:author="IAB"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680" w:author="IAB" w:date="2020-05-13T12:11:00Z"/>
          <w:rFonts w:eastAsia="SimSun"/>
          <w:lang w:val="en-US"/>
        </w:rPr>
      </w:pPr>
      <w:ins w:id="5681" w:author="IAB"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82" w:author="IAB" w:date="2020-05-13T12:11:00Z"/>
          <w:rFonts w:eastAsia="SimSun"/>
        </w:rPr>
      </w:pPr>
      <w:ins w:id="5683" w:author="IAB"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684" w:author="IAB" w:date="2020-05-13T12:11:00Z"/>
        </w:rPr>
      </w:pPr>
      <w:ins w:id="5685" w:author="IAB" w:date="2020-05-13T12:11:00Z">
        <w:r>
          <w:t>-- ASN1START</w:t>
        </w:r>
      </w:ins>
    </w:p>
    <w:p w14:paraId="212D5DB1" w14:textId="77777777" w:rsidR="008247E2" w:rsidRDefault="008247E2" w:rsidP="008247E2">
      <w:pPr>
        <w:pStyle w:val="PL"/>
        <w:rPr>
          <w:ins w:id="5686" w:author="IAB" w:date="2020-05-13T12:11:00Z"/>
        </w:rPr>
      </w:pPr>
      <w:ins w:id="5687" w:author="IAB" w:date="2020-05-13T12:11:00Z">
        <w:r>
          <w:t>-- TAG-BH-RLC-CHANNELID-START</w:t>
        </w:r>
      </w:ins>
    </w:p>
    <w:p w14:paraId="6470222B" w14:textId="77777777" w:rsidR="008247E2" w:rsidRDefault="008247E2" w:rsidP="008247E2">
      <w:pPr>
        <w:pStyle w:val="PL"/>
        <w:rPr>
          <w:ins w:id="5688" w:author="IAB" w:date="2020-05-13T12:11:00Z"/>
        </w:rPr>
      </w:pPr>
    </w:p>
    <w:p w14:paraId="3CDBC7C7" w14:textId="77777777" w:rsidR="008247E2" w:rsidRDefault="008247E2" w:rsidP="008247E2">
      <w:pPr>
        <w:pStyle w:val="PL"/>
        <w:rPr>
          <w:ins w:id="5689" w:author="IAB" w:date="2020-05-13T12:11:00Z"/>
        </w:rPr>
      </w:pPr>
      <w:ins w:id="5690" w:author="IAB" w:date="2020-05-13T12:11:00Z">
        <w:r>
          <w:t xml:space="preserve">BH-RLC-ChannelID-r16 ::=    </w:t>
        </w:r>
        <w:commentRangeStart w:id="5691"/>
        <w:r w:rsidRPr="005B764E">
          <w:rPr>
            <w:highlight w:val="yellow"/>
          </w:rPr>
          <w:t>FFS</w:t>
        </w:r>
      </w:ins>
      <w:commentRangeEnd w:id="5691"/>
      <w:r w:rsidR="004A06EE">
        <w:rPr>
          <w:rStyle w:val="CommentReference"/>
          <w:rFonts w:ascii="Times New Roman" w:eastAsia="SimSun" w:hAnsi="Times New Roman"/>
          <w:noProof w:val="0"/>
          <w:lang w:eastAsia="en-US"/>
        </w:rPr>
        <w:commentReference w:id="5691"/>
      </w:r>
    </w:p>
    <w:p w14:paraId="568BF64F" w14:textId="77777777" w:rsidR="008247E2" w:rsidRDefault="008247E2" w:rsidP="008247E2">
      <w:pPr>
        <w:pStyle w:val="PL"/>
        <w:rPr>
          <w:ins w:id="5693" w:author="IAB" w:date="2020-05-13T12:11:00Z"/>
        </w:rPr>
      </w:pPr>
    </w:p>
    <w:p w14:paraId="52750672" w14:textId="77777777" w:rsidR="008247E2" w:rsidRDefault="008247E2" w:rsidP="008247E2">
      <w:pPr>
        <w:pStyle w:val="PL"/>
        <w:rPr>
          <w:ins w:id="5694" w:author="IAB" w:date="2020-05-13T12:11:00Z"/>
        </w:rPr>
      </w:pPr>
      <w:ins w:id="5695" w:author="IAB" w:date="2020-05-13T12:11:00Z">
        <w:r>
          <w:t>-- TAG-BH-RLC-CHANNELID-STOP</w:t>
        </w:r>
      </w:ins>
    </w:p>
    <w:p w14:paraId="6E8523C5" w14:textId="77777777" w:rsidR="008247E2" w:rsidRDefault="008247E2" w:rsidP="008247E2">
      <w:pPr>
        <w:pStyle w:val="PL"/>
        <w:rPr>
          <w:ins w:id="5696" w:author="IAB" w:date="2020-05-13T12:11:00Z"/>
        </w:rPr>
      </w:pPr>
      <w:ins w:id="5697"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698" w:name="_Toc20425937"/>
      <w:bookmarkStart w:id="5699" w:name="_Toc29321333"/>
      <w:bookmarkStart w:id="5700" w:name="_Toc36757077"/>
      <w:bookmarkStart w:id="5701" w:name="_Toc36836618"/>
      <w:bookmarkStart w:id="5702" w:name="_Toc36843595"/>
      <w:bookmarkStart w:id="5703" w:name="_Toc37067884"/>
      <w:r w:rsidRPr="00F537EB">
        <w:t>–</w:t>
      </w:r>
      <w:r w:rsidRPr="00F537EB">
        <w:tab/>
      </w:r>
      <w:r w:rsidRPr="00F537EB">
        <w:rPr>
          <w:i/>
        </w:rPr>
        <w:t>BSR-Config</w:t>
      </w:r>
      <w:bookmarkEnd w:id="5698"/>
      <w:bookmarkEnd w:id="5699"/>
      <w:bookmarkEnd w:id="5700"/>
      <w:bookmarkEnd w:id="5701"/>
      <w:bookmarkEnd w:id="5702"/>
      <w:bookmarkEnd w:id="5703"/>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704" w:name="_Toc20425938"/>
      <w:bookmarkStart w:id="5705" w:name="_Toc29321334"/>
      <w:bookmarkStart w:id="5706" w:name="_Toc36757078"/>
      <w:bookmarkStart w:id="5707" w:name="_Toc36836619"/>
      <w:bookmarkStart w:id="5708" w:name="_Toc36843596"/>
      <w:bookmarkStart w:id="5709" w:name="_Toc37067885"/>
      <w:r w:rsidRPr="00F537EB">
        <w:t>–</w:t>
      </w:r>
      <w:r w:rsidRPr="00F537EB">
        <w:tab/>
      </w:r>
      <w:r w:rsidRPr="00F537EB">
        <w:rPr>
          <w:i/>
        </w:rPr>
        <w:t>BWP</w:t>
      </w:r>
      <w:bookmarkEnd w:id="5704"/>
      <w:bookmarkEnd w:id="5705"/>
      <w:bookmarkEnd w:id="5706"/>
      <w:bookmarkEnd w:id="5707"/>
      <w:bookmarkEnd w:id="5708"/>
      <w:bookmarkEnd w:id="5709"/>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10"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5pt;height:18.35pt;mso-width-percent:0;mso-height-percent:0;mso-width-percent:0;mso-height-percent:0" o:ole="">
                  <v:imagedata r:id="rId127" o:title=""/>
                </v:shape>
                <o:OLEObject Type="Embed" ProgID="Equation.3" ShapeID="_x0000_i1077" DrawAspect="Content" ObjectID="_1651069934" r:id="rId12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711" w:name="_Toc20425939"/>
      <w:bookmarkStart w:id="5712" w:name="_Toc29321335"/>
      <w:bookmarkStart w:id="5713" w:name="_Toc36757079"/>
      <w:bookmarkStart w:id="5714" w:name="_Toc36836620"/>
      <w:bookmarkStart w:id="5715" w:name="_Toc36843597"/>
      <w:bookmarkStart w:id="5716" w:name="_Toc37067886"/>
      <w:r w:rsidRPr="00F537EB">
        <w:t>–</w:t>
      </w:r>
      <w:r w:rsidRPr="00F537EB">
        <w:tab/>
      </w:r>
      <w:r w:rsidRPr="00F537EB">
        <w:rPr>
          <w:i/>
        </w:rPr>
        <w:t>BWP-Downlink</w:t>
      </w:r>
      <w:bookmarkEnd w:id="5711"/>
      <w:bookmarkEnd w:id="5712"/>
      <w:bookmarkEnd w:id="5713"/>
      <w:bookmarkEnd w:id="5714"/>
      <w:bookmarkEnd w:id="5715"/>
      <w:bookmarkEnd w:id="5716"/>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717" w:name="_Toc20425940"/>
      <w:bookmarkStart w:id="5718" w:name="_Toc29321336"/>
      <w:bookmarkStart w:id="5719" w:name="_Toc36757080"/>
      <w:bookmarkStart w:id="5720" w:name="_Toc36836621"/>
      <w:bookmarkStart w:id="5721" w:name="_Toc36843598"/>
      <w:bookmarkStart w:id="5722" w:name="_Toc37067887"/>
      <w:r w:rsidRPr="00F537EB">
        <w:t>–</w:t>
      </w:r>
      <w:r w:rsidRPr="00F537EB">
        <w:tab/>
      </w:r>
      <w:r w:rsidRPr="00F537EB">
        <w:rPr>
          <w:i/>
        </w:rPr>
        <w:t>BWP-DownlinkCommon</w:t>
      </w:r>
      <w:bookmarkEnd w:id="5717"/>
      <w:bookmarkEnd w:id="5718"/>
      <w:bookmarkEnd w:id="5719"/>
      <w:bookmarkEnd w:id="5720"/>
      <w:bookmarkEnd w:id="5721"/>
      <w:bookmarkEnd w:id="5722"/>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23"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724" w:name="_Toc20425941"/>
      <w:bookmarkStart w:id="5725" w:name="_Toc29321337"/>
      <w:bookmarkStart w:id="5726" w:name="_Toc36757081"/>
      <w:bookmarkStart w:id="5727" w:name="_Toc36836622"/>
      <w:bookmarkStart w:id="5728" w:name="_Toc36843599"/>
      <w:bookmarkStart w:id="5729" w:name="_Toc37067888"/>
      <w:r w:rsidRPr="00F537EB">
        <w:t>–</w:t>
      </w:r>
      <w:r w:rsidRPr="00F537EB">
        <w:tab/>
      </w:r>
      <w:r w:rsidRPr="00F537EB">
        <w:rPr>
          <w:i/>
        </w:rPr>
        <w:t>BWP-DownlinkDedicated</w:t>
      </w:r>
      <w:bookmarkEnd w:id="5724"/>
      <w:bookmarkEnd w:id="5725"/>
      <w:bookmarkEnd w:id="5726"/>
      <w:bookmarkEnd w:id="5727"/>
      <w:bookmarkEnd w:id="5728"/>
      <w:bookmarkEnd w:id="5729"/>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30" w:author="IIoT" w:date="2020-05-10T16:16:00Z">
        <w:r w:rsidRPr="00F537EB">
          <w:delText>sps-ConfigList-r16</w:delText>
        </w:r>
        <w:commentRangeStart w:id="5731"/>
        <w:commentRangeEnd w:id="5731"/>
        <w:r w:rsidR="00221C94">
          <w:rPr>
            <w:rStyle w:val="CommentReference"/>
            <w:rFonts w:ascii="Times New Roman" w:eastAsia="SimSun" w:hAnsi="Times New Roman"/>
            <w:noProof w:val="0"/>
            <w:lang w:eastAsia="en-US"/>
          </w:rPr>
          <w:commentReference w:id="5731"/>
        </w:r>
      </w:del>
      <w:ins w:id="5732" w:author="IIoT" w:date="2020-05-10T16:16:00Z">
        <w:r w:rsidR="00DD567D">
          <w:t>sps-ConfigMulti</w:t>
        </w:r>
      </w:ins>
      <w:ins w:id="5733" w:author="IIoT" w:date="2020-05-10T16:17:00Z">
        <w:r w:rsidR="00DD567D">
          <w:t>-r16</w:t>
        </w:r>
      </w:ins>
      <w:r w:rsidRPr="00F537EB">
        <w:t xml:space="preserve">              </w:t>
      </w:r>
      <w:r w:rsidR="007B7030" w:rsidRPr="00F537EB">
        <w:t xml:space="preserve">    </w:t>
      </w:r>
      <w:del w:id="5734" w:author="IIoT" w:date="2020-05-10T16:17:00Z">
        <w:r w:rsidRPr="00F537EB">
          <w:delText>SetupRelease { SPS-ConfigList-r16 }</w:delText>
        </w:r>
      </w:del>
      <w:ins w:id="5735"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36" w:author="V2X" w:date="2020-05-11T19:03:00Z"/>
          <w:highlight w:val="yellow"/>
          <w:rPrChange w:id="5737" w:author="V2X" w:date="2020-05-11T19:03:00Z">
            <w:rPr>
              <w:ins w:id="5738" w:author="V2X" w:date="2020-05-11T19:03:00Z"/>
              <w:rFonts w:ascii="Courier New" w:hAnsi="Courier New"/>
              <w:noProof/>
              <w:sz w:val="16"/>
            </w:rPr>
          </w:rPrChange>
        </w:rPr>
        <w:pPrChange w:id="5739"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740" w:author="V2X" w:date="2020-05-11T19:03:00Z">
        <w:r w:rsidR="005A1326" w:rsidRPr="005A1326">
          <w:rPr>
            <w:highlight w:val="yellow"/>
            <w:rPrChange w:id="5741"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42" w:author="V2X" w:date="2020-05-11T19:03:00Z"/>
          <w:rFonts w:ascii="Courier New" w:eastAsia="SimSun" w:hAnsi="Courier New"/>
          <w:noProof/>
          <w:sz w:val="16"/>
          <w:lang w:val="en-US" w:eastAsia="zh-CN"/>
        </w:rPr>
      </w:pPr>
      <w:ins w:id="5743" w:author="V2X" w:date="2020-05-11T19:03:00Z">
        <w:r w:rsidRPr="007C7C20">
          <w:rPr>
            <w:rFonts w:ascii="Courier New" w:eastAsia="SimSun" w:hAnsi="Courier New"/>
            <w:noProof/>
            <w:sz w:val="16"/>
            <w:highlight w:val="yellow"/>
            <w:lang w:val="en-US" w:eastAsia="zh-CN"/>
            <w:rPrChange w:id="5744"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45" w:author="V2X" w:date="2020-05-11T19:03:00Z"/>
          <w:rFonts w:ascii="Courier New" w:hAnsi="Courier New"/>
          <w:sz w:val="16"/>
          <w:lang w:val="en-US"/>
        </w:rPr>
      </w:pPr>
      <w:ins w:id="5746"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47" w:author="V2X" w:date="2020-05-11T19:03:00Z"/>
          <w:rFonts w:ascii="Courier New" w:hAnsi="Courier New"/>
          <w:sz w:val="16"/>
          <w:lang w:val="en-US"/>
        </w:rPr>
      </w:pPr>
      <w:ins w:id="5748"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49" w:author="V2X" w:date="2020-05-11T19:03:00Z"/>
          <w:rFonts w:ascii="Courier New" w:hAnsi="Courier New"/>
          <w:sz w:val="16"/>
        </w:rPr>
      </w:pPr>
      <w:ins w:id="5750" w:author="V2X" w:date="2020-05-11T19:03:00Z">
        <w:r w:rsidRPr="005A1326">
          <w:rPr>
            <w:rFonts w:ascii="Courier New" w:hAnsi="Courier New"/>
            <w:sz w:val="16"/>
            <w:highlight w:val="yellow"/>
            <w:rPrChange w:id="5751"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52" w:author="DCCA" w:date="2020-05-09T23:27:00Z">
              <w:r w:rsidR="00E85E7A">
                <w:rPr>
                  <w:szCs w:val="22"/>
                </w:rPr>
                <w:t xml:space="preserve"> This field is absent for a</w:t>
              </w:r>
              <w:r w:rsidR="00E85E7A" w:rsidRPr="00AE56BE">
                <w:rPr>
                  <w:szCs w:val="22"/>
                </w:rPr>
                <w:t xml:space="preserve"> dormant BWP.</w:t>
              </w:r>
            </w:ins>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53"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54"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55" w:author="IIoT" w:date="2020-05-10T16:18:00Z">
              <w:r w:rsidRPr="00F537EB">
                <w:rPr>
                  <w:b/>
                  <w:i/>
                  <w:szCs w:val="22"/>
                </w:rPr>
                <w:delText>sps-ConfigList</w:delText>
              </w:r>
            </w:del>
            <w:ins w:id="5756"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57" w:author="IIoT" w:date="2020-05-10T16:18:00Z">
              <w:r w:rsidRPr="00F537EB">
                <w:delText xml:space="preserve">multiple </w:delText>
              </w:r>
            </w:del>
            <w:ins w:id="5758" w:author="IIoT" w:date="2020-05-10T16:18:00Z">
              <w:r w:rsidR="00C83BAC">
                <w:t>one or more</w:t>
              </w:r>
              <w:r w:rsidR="00C83BAC" w:rsidRPr="00F537EB">
                <w:t xml:space="preserve"> </w:t>
              </w:r>
            </w:ins>
            <w:r w:rsidRPr="00F537EB">
              <w:t xml:space="preserve">SPS (Semi-Persistent Scheduling) configurations for one BWP. </w:t>
            </w:r>
            <w:commentRangeStart w:id="5759"/>
            <w:del w:id="5760" w:author="IIoT" w:date="2020-05-10T16:18:00Z">
              <w:r w:rsidRPr="00F537EB">
                <w:delText>Except</w:delText>
              </w:r>
              <w:commentRangeEnd w:id="5759"/>
              <w:r w:rsidR="00322A6F">
                <w:rPr>
                  <w:rStyle w:val="CommentReference"/>
                  <w:rFonts w:ascii="Times New Roman" w:eastAsia="SimSun" w:hAnsi="Times New Roman"/>
                  <w:lang w:eastAsia="en-US"/>
                </w:rPr>
                <w:commentReference w:id="5759"/>
              </w:r>
              <w:r w:rsidRPr="00F537EB">
                <w:delText xml:space="preserve"> for reconfiguration with sync, the NW does not reconfigure </w:delText>
              </w:r>
              <w:commentRangeStart w:id="5761"/>
              <w:commentRangeEnd w:id="5761"/>
              <w:r w:rsidR="00445786">
                <w:rPr>
                  <w:rStyle w:val="CommentReference"/>
                  <w:rFonts w:ascii="Times New Roman" w:eastAsia="SimSun" w:hAnsi="Times New Roman"/>
                  <w:lang w:eastAsia="en-US"/>
                </w:rPr>
                <w:commentReference w:id="5761"/>
              </w:r>
              <w:r w:rsidRPr="00F537EB">
                <w:delText>a SPS configuration when it is active (see TS 38.321 [3]). However, the NW may release a SPS configuration at any time.</w:delText>
              </w:r>
            </w:del>
            <w:ins w:id="5762"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63"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64"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65"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766"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67" w:author="V2X" w:date="2020-05-11T19:03:00Z"/>
                <w:rFonts w:ascii="Arial" w:hAnsi="Arial"/>
                <w:b/>
                <w:i/>
                <w:sz w:val="18"/>
                <w:szCs w:val="22"/>
                <w:lang w:val="en-US"/>
              </w:rPr>
            </w:pPr>
            <w:ins w:id="5768"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69" w:author="V2X" w:date="2020-05-11T19:03:00Z"/>
                <w:rFonts w:ascii="Arial" w:hAnsi="Arial" w:cs="Arial"/>
                <w:b/>
                <w:i/>
                <w:sz w:val="18"/>
                <w:szCs w:val="22"/>
                <w:lang w:val="en-US"/>
              </w:rPr>
            </w:pPr>
            <w:ins w:id="5770"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771"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72" w:author="V2X" w:date="2020-05-11T19:03:00Z"/>
                <w:rFonts w:ascii="Arial" w:hAnsi="Arial"/>
                <w:b/>
                <w:i/>
                <w:sz w:val="18"/>
                <w:szCs w:val="22"/>
                <w:lang w:val="en-US"/>
              </w:rPr>
            </w:pPr>
            <w:ins w:id="5773"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74" w:author="V2X" w:date="2020-05-11T19:03:00Z"/>
                <w:rFonts w:ascii="Arial" w:hAnsi="Arial" w:cs="Arial"/>
                <w:b/>
                <w:i/>
                <w:sz w:val="18"/>
                <w:szCs w:val="22"/>
                <w:lang w:val="en-US"/>
              </w:rPr>
            </w:pPr>
            <w:ins w:id="5775"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776" w:name="_Toc20425942"/>
      <w:bookmarkStart w:id="5777" w:name="_Toc29321338"/>
      <w:bookmarkStart w:id="5778" w:name="_Toc36757082"/>
      <w:bookmarkStart w:id="5779" w:name="_Toc36836623"/>
      <w:bookmarkStart w:id="5780" w:name="_Toc36843600"/>
      <w:bookmarkStart w:id="5781" w:name="_Toc37067889"/>
      <w:bookmarkStart w:id="5782" w:name="_Hlk898618"/>
      <w:r w:rsidRPr="00F537EB">
        <w:t>–</w:t>
      </w:r>
      <w:r w:rsidRPr="00F537EB">
        <w:tab/>
      </w:r>
      <w:r w:rsidRPr="00F537EB">
        <w:rPr>
          <w:i/>
        </w:rPr>
        <w:t>BWP-Id</w:t>
      </w:r>
      <w:bookmarkEnd w:id="5776"/>
      <w:bookmarkEnd w:id="5777"/>
      <w:bookmarkEnd w:id="5778"/>
      <w:bookmarkEnd w:id="5779"/>
      <w:bookmarkEnd w:id="5780"/>
      <w:bookmarkEnd w:id="5781"/>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783" w:name="_Toc20425943"/>
      <w:bookmarkStart w:id="5784" w:name="_Toc29321339"/>
      <w:bookmarkStart w:id="5785" w:name="_Toc36757083"/>
      <w:bookmarkStart w:id="5786" w:name="_Toc36836624"/>
      <w:bookmarkStart w:id="5787" w:name="_Toc36843601"/>
      <w:bookmarkStart w:id="5788" w:name="_Toc37067890"/>
      <w:bookmarkEnd w:id="5782"/>
      <w:r w:rsidRPr="00F537EB">
        <w:t>–</w:t>
      </w:r>
      <w:r w:rsidRPr="00F537EB">
        <w:tab/>
      </w:r>
      <w:r w:rsidRPr="00F537EB">
        <w:rPr>
          <w:i/>
        </w:rPr>
        <w:t>BWP-Uplink</w:t>
      </w:r>
      <w:bookmarkEnd w:id="5783"/>
      <w:bookmarkEnd w:id="5784"/>
      <w:bookmarkEnd w:id="5785"/>
      <w:bookmarkEnd w:id="5786"/>
      <w:bookmarkEnd w:id="5787"/>
      <w:bookmarkEnd w:id="5788"/>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89" w:name="_Hlk967125"/>
            <w:r w:rsidR="00362AC3" w:rsidRPr="00F537EB">
              <w:rPr>
                <w:szCs w:val="22"/>
              </w:rPr>
              <w:t>The Network does not include the value 0, since value 0 is reserved for the initial BWP.</w:t>
            </w:r>
            <w:bookmarkEnd w:id="5789"/>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790" w:name="_Toc20425944"/>
      <w:bookmarkStart w:id="5791" w:name="_Toc29321340"/>
      <w:bookmarkStart w:id="5792" w:name="_Toc36757084"/>
      <w:bookmarkStart w:id="5793" w:name="_Toc36836625"/>
      <w:bookmarkStart w:id="5794" w:name="_Toc36843602"/>
      <w:bookmarkStart w:id="5795" w:name="_Toc37067891"/>
      <w:r w:rsidRPr="00F537EB">
        <w:t>–</w:t>
      </w:r>
      <w:r w:rsidRPr="00F537EB">
        <w:tab/>
      </w:r>
      <w:r w:rsidRPr="00F537EB">
        <w:rPr>
          <w:i/>
        </w:rPr>
        <w:t>BWP-UplinkCommon</w:t>
      </w:r>
      <w:bookmarkEnd w:id="5790"/>
      <w:bookmarkEnd w:id="5791"/>
      <w:bookmarkEnd w:id="5792"/>
      <w:bookmarkEnd w:id="5793"/>
      <w:bookmarkEnd w:id="5794"/>
      <w:bookmarkEnd w:id="5795"/>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96"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97" w:author="2Step RA" w:date="2020-05-11T16:29:00Z"/>
        </w:rPr>
      </w:pPr>
      <w:r w:rsidRPr="00F537EB">
        <w:t xml:space="preserve">    useInterlacePUCCH-PUSCH-r16         </w:t>
      </w:r>
      <w:commentRangeStart w:id="5798"/>
      <w:r w:rsidRPr="00F537EB">
        <w:t>ENUMERATED {enabled}                                                    OPTIONAL</w:t>
      </w:r>
      <w:r w:rsidR="00FE259D" w:rsidRPr="00F537EB">
        <w:t>,</w:t>
      </w:r>
      <w:r w:rsidRPr="00F537EB">
        <w:t xml:space="preserve">   -- Need M</w:t>
      </w:r>
      <w:commentRangeEnd w:id="5798"/>
      <w:r w:rsidR="001A688D">
        <w:rPr>
          <w:rStyle w:val="CommentReference"/>
          <w:rFonts w:ascii="Times New Roman" w:eastAsia="SimSun" w:hAnsi="Times New Roman"/>
          <w:noProof w:val="0"/>
          <w:lang w:eastAsia="en-US"/>
        </w:rPr>
        <w:commentReference w:id="5798"/>
      </w:r>
    </w:p>
    <w:p w14:paraId="58F72914" w14:textId="790DEAF2" w:rsidR="00DE53FB" w:rsidRPr="00F537EB" w:rsidRDefault="005558CF" w:rsidP="005558CF">
      <w:pPr>
        <w:pStyle w:val="PL"/>
      </w:pPr>
      <w:ins w:id="5799"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800" w:author="2Step RA" w:date="2020-05-11T16:29:00Z"/>
        </w:rPr>
      </w:pPr>
      <w:del w:id="5801"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802" w:author="2Step RA" w:date="2020-05-11T16:29:00Z"/>
        </w:rPr>
      </w:pPr>
      <w:del w:id="5803" w:author="2Step RA" w:date="2020-05-11T16:29:00Z">
        <w:r w:rsidRPr="00F537EB" w:rsidDel="005558CF">
          <w:delText xml:space="preserve">    msgA-PUSCH-Config-r16               SetupRelease { MsgA-PUSCH-Config-r16 }                                  OPTIONAL    -- Need </w:delText>
        </w:r>
        <w:commentRangeStart w:id="5804"/>
        <w:r w:rsidRPr="00F537EB" w:rsidDel="005558CF">
          <w:delText>M</w:delText>
        </w:r>
        <w:commentRangeEnd w:id="5804"/>
        <w:r w:rsidR="00110B26" w:rsidDel="005558CF">
          <w:rPr>
            <w:rStyle w:val="CommentReference"/>
            <w:rFonts w:ascii="Times New Roman" w:eastAsia="SimSun" w:hAnsi="Times New Roman"/>
            <w:noProof w:val="0"/>
            <w:lang w:eastAsia="en-US"/>
          </w:rPr>
          <w:commentReference w:id="580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05" w:author="2Step RA" w:date="2020-05-11T16:29:00Z"/>
                <w:b/>
                <w:i/>
                <w:szCs w:val="22"/>
              </w:rPr>
            </w:pPr>
            <w:del w:id="5806"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07"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808"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809" w:author="2Step RA" w:date="2020-05-11T16:29:00Z"/>
                <w:szCs w:val="22"/>
              </w:rPr>
            </w:pPr>
            <w:ins w:id="5810"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811" w:author="2Step RA" w:date="2020-05-11T16:29:00Z"/>
                <w:b/>
                <w:i/>
                <w:szCs w:val="22"/>
              </w:rPr>
            </w:pPr>
            <w:ins w:id="5812"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13" w:author="2Step RA" w:date="2020-05-11T16:29:00Z"/>
                <w:szCs w:val="22"/>
              </w:rPr>
            </w:pPr>
            <w:del w:id="5814"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15"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16" w:author="NR-U" w:date="2020-05-08T11:11:00Z">
              <w:r w:rsidRPr="00F537EB" w:rsidDel="00735091">
                <w:rPr>
                  <w:szCs w:val="22"/>
                </w:rPr>
                <w:delText>,</w:delText>
              </w:r>
            </w:del>
            <w:ins w:id="5817" w:author="NR-U" w:date="2020-05-08T11:11:00Z">
              <w:r w:rsidR="00735091">
                <w:rPr>
                  <w:szCs w:val="22"/>
                </w:rPr>
                <w:t>and</w:t>
              </w:r>
            </w:ins>
            <w:r w:rsidRPr="00F537EB">
              <w:rPr>
                <w:szCs w:val="22"/>
              </w:rPr>
              <w:t xml:space="preserve"> 1</w:t>
            </w:r>
            <w:del w:id="5818"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19"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20"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21" w:author="2Step RA" w:date="2020-05-11T16:30:00Z"/>
                <w:rFonts w:eastAsia="Calibri"/>
                <w:lang w:val="en-US"/>
              </w:rPr>
            </w:pPr>
            <w:ins w:id="5822"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23" w:author="2Step RA" w:date="2020-05-11T16:30:00Z"/>
                <w:rFonts w:eastAsia="Calibri"/>
                <w:lang w:val="en-US"/>
              </w:rPr>
            </w:pPr>
            <w:ins w:id="5824" w:author="2Step RA" w:date="2020-05-11T16:30:00Z">
              <w:r>
                <w:rPr>
                  <w:rFonts w:eastAsia="Calibri"/>
                  <w:lang w:val="en-US"/>
                </w:rPr>
                <w:t>Explanation</w:t>
              </w:r>
            </w:ins>
          </w:p>
        </w:tc>
      </w:tr>
      <w:tr w:rsidR="005558CF" w14:paraId="62D3FE49" w14:textId="77777777" w:rsidTr="001102FA">
        <w:trPr>
          <w:ins w:id="5825"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26" w:author="2Step RA" w:date="2020-05-11T16:30:00Z"/>
                <w:rFonts w:eastAsia="Calibri"/>
                <w:i/>
                <w:lang w:val="en-US"/>
              </w:rPr>
            </w:pPr>
            <w:ins w:id="5827"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28" w:author="2Step RA" w:date="2020-05-11T16:30:00Z"/>
                <w:rFonts w:eastAsia="Calibri"/>
                <w:lang w:val="en-US"/>
              </w:rPr>
            </w:pPr>
            <w:ins w:id="5829"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830" w:name="_Toc20425945"/>
      <w:bookmarkStart w:id="5831" w:name="_Toc29321341"/>
      <w:bookmarkStart w:id="5832" w:name="_Toc36757085"/>
      <w:bookmarkStart w:id="5833" w:name="_Toc36836626"/>
      <w:bookmarkStart w:id="5834" w:name="_Toc36843603"/>
      <w:bookmarkStart w:id="5835" w:name="_Toc37067892"/>
      <w:r w:rsidRPr="00F537EB">
        <w:t>–</w:t>
      </w:r>
      <w:r w:rsidRPr="00F537EB">
        <w:tab/>
      </w:r>
      <w:r w:rsidRPr="00F537EB">
        <w:rPr>
          <w:i/>
        </w:rPr>
        <w:t>BWP-UplinkDedicated</w:t>
      </w:r>
      <w:bookmarkEnd w:id="5830"/>
      <w:bookmarkEnd w:id="5831"/>
      <w:bookmarkEnd w:id="5832"/>
      <w:bookmarkEnd w:id="5833"/>
      <w:bookmarkEnd w:id="5834"/>
      <w:bookmarkEnd w:id="583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36"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37" w:author="V2X" w:date="2020-05-11T19:04:00Z">
          <w:pPr>
            <w:pStyle w:val="PL"/>
          </w:pPr>
        </w:pPrChange>
      </w:pPr>
      <w:ins w:id="583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39" w:author="IIoT" w:date="2020-05-10T16:19:00Z">
        <w:r w:rsidRPr="00F537EB">
          <w:delText>configuredGrantConfigList</w:delText>
        </w:r>
      </w:del>
      <w:ins w:id="5840" w:author="IIoT" w:date="2020-05-10T16:19:00Z">
        <w:r w:rsidR="00C83BAC">
          <w:t>configureGrantConfigMulti</w:t>
        </w:r>
      </w:ins>
      <w:r w:rsidRPr="00F537EB">
        <w:t>-r16</w:t>
      </w:r>
      <w:commentRangeStart w:id="5841"/>
      <w:commentRangeEnd w:id="5841"/>
      <w:r w:rsidR="008126B2">
        <w:rPr>
          <w:rStyle w:val="CommentReference"/>
          <w:rFonts w:ascii="Times New Roman" w:eastAsia="SimSun" w:hAnsi="Times New Roman"/>
          <w:noProof w:val="0"/>
          <w:lang w:eastAsia="en-US"/>
        </w:rPr>
        <w:commentReference w:id="5841"/>
      </w:r>
      <w:r w:rsidRPr="00F537EB">
        <w:t xml:space="preserve">       </w:t>
      </w:r>
      <w:del w:id="5842" w:author="IIoT" w:date="2020-05-10T16:19:00Z">
        <w:r w:rsidRPr="00F537EB">
          <w:delText>SetupRelease { ConfiguredGrantConfigList-r16 }</w:delText>
        </w:r>
      </w:del>
      <w:ins w:id="584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44" w:author="IIoT" w:date="2020-05-10T16:20:00Z"/>
                <w:b/>
                <w:i/>
                <w:szCs w:val="22"/>
              </w:rPr>
            </w:pPr>
            <w:bookmarkStart w:id="5845" w:name="_Hlk37949134"/>
            <w:ins w:id="5846" w:author="IIoT" w:date="2020-05-10T16:20:00Z">
              <w:r>
                <w:rPr>
                  <w:b/>
                  <w:i/>
                  <w:szCs w:val="22"/>
                </w:rPr>
                <w:t>configuredGrantConfigMulti</w:t>
              </w:r>
            </w:ins>
            <w:del w:id="5847" w:author="IIoT" w:date="2020-05-10T16:20:00Z">
              <w:r w:rsidR="008F1816" w:rsidRPr="00F537EB">
                <w:rPr>
                  <w:b/>
                  <w:i/>
                  <w:szCs w:val="22"/>
                </w:rPr>
                <w:delText>configuredGrantConfigList</w:delText>
              </w:r>
            </w:del>
          </w:p>
          <w:bookmarkEnd w:id="5845"/>
          <w:p w14:paraId="6CC37EC9" w14:textId="40982847" w:rsidR="008F1816" w:rsidRPr="00F537EB" w:rsidRDefault="008F1816" w:rsidP="00C76602">
            <w:pPr>
              <w:pStyle w:val="TAL"/>
              <w:rPr>
                <w:b/>
                <w:i/>
                <w:szCs w:val="22"/>
              </w:rPr>
            </w:pPr>
            <w:r w:rsidRPr="00F537EB">
              <w:t>A</w:t>
            </w:r>
            <w:commentRangeStart w:id="5848"/>
            <w:commentRangeEnd w:id="5848"/>
            <w:r w:rsidR="00DA0207">
              <w:rPr>
                <w:rStyle w:val="CommentReference"/>
                <w:rFonts w:ascii="Times New Roman" w:eastAsia="SimSun" w:hAnsi="Times New Roman"/>
                <w:lang w:eastAsia="en-US"/>
              </w:rPr>
              <w:commentReference w:id="5848"/>
            </w:r>
            <w:r w:rsidRPr="00F537EB">
              <w:t xml:space="preserve"> list of </w:t>
            </w:r>
            <w:del w:id="5849" w:author="IIoT" w:date="2020-05-10T16:20:00Z">
              <w:r w:rsidRPr="00F537EB">
                <w:delText xml:space="preserve">multiple </w:delText>
              </w:r>
            </w:del>
            <w:ins w:id="5850" w:author="IIoT" w:date="2020-05-10T16:20:00Z">
              <w:r w:rsidR="00C83BAC">
                <w:t>one or more</w:t>
              </w:r>
              <w:r w:rsidR="00C83BAC" w:rsidRPr="00F537EB">
                <w:t xml:space="preserve"> </w:t>
              </w:r>
            </w:ins>
            <w:r w:rsidRPr="00F537EB">
              <w:t xml:space="preserve">configured grant configurations for one BWP. </w:t>
            </w:r>
            <w:ins w:id="585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52" w:author="IIoT" w:date="2020-05-10T16:20:00Z">
              <w:r w:rsidRPr="00F537EB" w:rsidDel="00C83BAC">
                <w:delText>Except</w:delText>
              </w:r>
              <w:commentRangeStart w:id="5853"/>
              <w:commentRangeEnd w:id="5853"/>
              <w:r w:rsidR="000267C4">
                <w:rPr>
                  <w:rStyle w:val="CommentReference"/>
                  <w:rFonts w:ascii="Times New Roman" w:eastAsia="SimSun" w:hAnsi="Times New Roman"/>
                  <w:lang w:eastAsia="en-US"/>
                </w:rPr>
                <w:commentReference w:id="5853"/>
              </w:r>
              <w:r w:rsidRPr="00F537EB">
                <w:delText xml:space="preserve"> for reconfiguration with sync, the NW does not reconfigure </w:delText>
              </w:r>
              <w:commentRangeStart w:id="5854"/>
              <w:commentRangeEnd w:id="5854"/>
              <w:r w:rsidR="008126B2">
                <w:rPr>
                  <w:rStyle w:val="CommentReference"/>
                  <w:rFonts w:ascii="Times New Roman" w:eastAsia="SimSun" w:hAnsi="Times New Roman"/>
                  <w:lang w:eastAsia="en-US"/>
                </w:rPr>
                <w:commentReference w:id="5854"/>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55" w:name="_Hlk32438258"/>
            <w:r w:rsidRPr="00F537EB">
              <w:rPr>
                <w:b/>
                <w:i/>
                <w:szCs w:val="22"/>
              </w:rPr>
              <w:t>cp-ExtensionC2</w:t>
            </w:r>
            <w:bookmarkEnd w:id="585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56"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57"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58"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59" w:author="R2-2004136" w:date="2020-05-12T08:47:00Z">
              <w:r w:rsidR="009527A2">
                <w:rPr>
                  <w:rFonts w:cs="Arial"/>
                  <w:szCs w:val="22"/>
                </w:rPr>
                <w:t>(NG)</w:t>
              </w:r>
            </w:ins>
            <w:r w:rsidR="002C5D28" w:rsidRPr="00F537EB">
              <w:rPr>
                <w:szCs w:val="22"/>
              </w:rPr>
              <w:t>EN-DC</w:t>
            </w:r>
            <w:ins w:id="5860" w:author="R2-2004136" w:date="2020-05-12T08:48:00Z">
              <w:r w:rsidR="009527A2">
                <w:rPr>
                  <w:rFonts w:cs="Arial"/>
                  <w:szCs w:val="22"/>
                </w:rPr>
                <w:t xml:space="preserve"> and NE-DC</w:t>
              </w:r>
            </w:ins>
            <w:r w:rsidR="002C5D28" w:rsidRPr="00F537EB">
              <w:rPr>
                <w:szCs w:val="22"/>
              </w:rPr>
              <w:t xml:space="preserve">, </w:t>
            </w:r>
            <w:ins w:id="5861" w:author="R2-2004136" w:date="2020-05-12T08:48:00Z">
              <w:r w:rsidR="009527A2">
                <w:rPr>
                  <w:rFonts w:cs="Arial"/>
                  <w:szCs w:val="22"/>
                </w:rPr>
                <w:t>t</w:t>
              </w:r>
              <w:r w:rsidR="009527A2" w:rsidRPr="00722641">
                <w:rPr>
                  <w:rFonts w:cs="Arial"/>
                  <w:szCs w:val="22"/>
                </w:rPr>
                <w:t xml:space="preserve">he </w:t>
              </w:r>
            </w:ins>
            <w:del w:id="5862"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63" w:author="R2-2004136" w:date="2020-05-12T08:48:00Z">
              <w:r w:rsidR="002C5D28" w:rsidRPr="00F537EB" w:rsidDel="009527A2">
                <w:rPr>
                  <w:szCs w:val="22"/>
                </w:rPr>
                <w:delText xml:space="preserve">And </w:delText>
              </w:r>
              <w:r w:rsidRPr="00F537EB" w:rsidDel="009527A2">
                <w:rPr>
                  <w:szCs w:val="22"/>
                </w:rPr>
                <w:delText>i</w:delText>
              </w:r>
            </w:del>
            <w:ins w:id="5864" w:author="R2-2004136" w:date="2020-05-12T08:48:00Z">
              <w:r w:rsidR="009527A2">
                <w:rPr>
                  <w:szCs w:val="22"/>
                </w:rPr>
                <w:t>I</w:t>
              </w:r>
            </w:ins>
            <w:r w:rsidRPr="00F537EB">
              <w:rPr>
                <w:szCs w:val="22"/>
              </w:rPr>
              <w:t xml:space="preserve">n </w:t>
            </w:r>
            <w:ins w:id="5865" w:author="R2-2004136" w:date="2020-05-12T08:49:00Z">
              <w:r w:rsidR="009527A2">
                <w:rPr>
                  <w:rFonts w:cs="Arial"/>
                  <w:szCs w:val="22"/>
                </w:rPr>
                <w:t>(NG)</w:t>
              </w:r>
            </w:ins>
            <w:r w:rsidR="002C5D28" w:rsidRPr="00F537EB">
              <w:rPr>
                <w:szCs w:val="22"/>
              </w:rPr>
              <w:t>EN-DC</w:t>
            </w:r>
            <w:ins w:id="5866"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67"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68"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69" w:author="URLLC" w:date="2020-05-11T15:50:00Z"/>
              </w:rPr>
            </w:pPr>
            <w:del w:id="5870"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71"/>
              <w:r w:rsidRPr="00F537EB" w:rsidDel="001A1539">
                <w:delText>configurations</w:delText>
              </w:r>
              <w:commentRangeEnd w:id="5871"/>
              <w:r w:rsidR="00944733" w:rsidDel="001A1539">
                <w:rPr>
                  <w:rStyle w:val="CommentReference"/>
                  <w:rFonts w:ascii="Times New Roman" w:eastAsia="SimSun" w:hAnsi="Times New Roman"/>
                  <w:lang w:eastAsia="en-US"/>
                </w:rPr>
                <w:commentReference w:id="5871"/>
              </w:r>
              <w:r w:rsidRPr="00F537EB" w:rsidDel="001A1539">
                <w:delText xml:space="preserve">.   </w:delText>
              </w:r>
            </w:del>
          </w:p>
          <w:p w14:paraId="637948E8" w14:textId="73740BE3" w:rsidR="00130EFC" w:rsidRPr="00F537EB" w:rsidRDefault="00130EFC" w:rsidP="00130EFC">
            <w:pPr>
              <w:pStyle w:val="TAL"/>
            </w:pPr>
            <w:del w:id="5872"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73"/>
              <w:r w:rsidRPr="00F537EB" w:rsidDel="001A1539">
                <w:delText>needed</w:delText>
              </w:r>
              <w:commentRangeEnd w:id="5873"/>
              <w:r w:rsidR="003535AA" w:rsidDel="001A1539">
                <w:rPr>
                  <w:rStyle w:val="CommentReference"/>
                  <w:rFonts w:ascii="Times New Roman" w:eastAsia="SimSun" w:hAnsi="Times New Roman"/>
                  <w:lang w:eastAsia="en-US"/>
                </w:rPr>
                <w:commentReference w:id="587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87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75" w:author="V2X" w:date="2020-05-11T19:05:00Z"/>
                <w:rFonts w:ascii="Arial" w:hAnsi="Arial"/>
                <w:b/>
                <w:i/>
                <w:sz w:val="18"/>
                <w:szCs w:val="22"/>
                <w:lang w:val="en-US"/>
              </w:rPr>
            </w:pPr>
            <w:ins w:id="587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77" w:author="V2X" w:date="2020-05-11T19:05:00Z"/>
                <w:rFonts w:ascii="Arial" w:hAnsi="Arial" w:cs="Arial"/>
                <w:b/>
                <w:i/>
                <w:sz w:val="18"/>
                <w:szCs w:val="22"/>
                <w:lang w:val="en-US"/>
              </w:rPr>
            </w:pPr>
            <w:ins w:id="587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5879" w:name="_Toc20425946"/>
      <w:bookmarkStart w:id="5880" w:name="_Toc29321342"/>
      <w:bookmarkStart w:id="5881" w:name="_Toc36757086"/>
      <w:bookmarkStart w:id="5882" w:name="_Toc36836627"/>
      <w:bookmarkStart w:id="5883" w:name="_Toc36843604"/>
      <w:bookmarkStart w:id="5884" w:name="_Toc37067893"/>
      <w:r w:rsidRPr="00F537EB">
        <w:rPr>
          <w:rFonts w:eastAsia="SimSun"/>
        </w:rPr>
        <w:t>–</w:t>
      </w:r>
      <w:r w:rsidRPr="00F537EB">
        <w:rPr>
          <w:rFonts w:eastAsia="SimSun"/>
        </w:rPr>
        <w:tab/>
      </w:r>
      <w:r w:rsidRPr="00F537EB">
        <w:rPr>
          <w:rFonts w:eastAsia="SimSun"/>
          <w:i/>
          <w:noProof/>
        </w:rPr>
        <w:t>CellAccessRelatedInfo</w:t>
      </w:r>
      <w:bookmarkEnd w:id="5879"/>
      <w:bookmarkEnd w:id="5880"/>
      <w:bookmarkEnd w:id="5881"/>
      <w:bookmarkEnd w:id="5882"/>
      <w:bookmarkEnd w:id="5883"/>
      <w:bookmarkEnd w:id="5884"/>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85"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86"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5887" w:name="_Toc20425947"/>
      <w:bookmarkStart w:id="5888" w:name="_Toc29321343"/>
      <w:bookmarkStart w:id="5889" w:name="_Toc36757087"/>
      <w:bookmarkStart w:id="5890" w:name="_Toc36836628"/>
      <w:bookmarkStart w:id="5891" w:name="_Toc36843605"/>
      <w:bookmarkStart w:id="5892" w:name="_Toc37067894"/>
      <w:r w:rsidRPr="00F537EB">
        <w:rPr>
          <w:i/>
          <w:iCs/>
        </w:rPr>
        <w:t>–</w:t>
      </w:r>
      <w:r w:rsidRPr="00F537EB">
        <w:rPr>
          <w:i/>
          <w:iCs/>
        </w:rPr>
        <w:tab/>
      </w:r>
      <w:r w:rsidRPr="00F537EB">
        <w:rPr>
          <w:i/>
          <w:iCs/>
          <w:noProof/>
        </w:rPr>
        <w:t>CellAccessRelatedInfo-EUTRA-5GC</w:t>
      </w:r>
      <w:bookmarkEnd w:id="5887"/>
      <w:bookmarkEnd w:id="5888"/>
      <w:bookmarkEnd w:id="5889"/>
      <w:bookmarkEnd w:id="5890"/>
      <w:bookmarkEnd w:id="5891"/>
      <w:bookmarkEnd w:id="5892"/>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5893" w:name="_Toc20425948"/>
      <w:bookmarkStart w:id="5894" w:name="_Toc29321344"/>
      <w:bookmarkStart w:id="5895" w:name="_Toc36757088"/>
      <w:bookmarkStart w:id="5896" w:name="_Toc36836629"/>
      <w:bookmarkStart w:id="5897" w:name="_Toc36843606"/>
      <w:bookmarkStart w:id="5898" w:name="_Toc37067895"/>
      <w:r w:rsidRPr="00F537EB">
        <w:rPr>
          <w:i/>
          <w:iCs/>
        </w:rPr>
        <w:t>–</w:t>
      </w:r>
      <w:r w:rsidRPr="00F537EB">
        <w:rPr>
          <w:i/>
          <w:iCs/>
        </w:rPr>
        <w:tab/>
      </w:r>
      <w:r w:rsidRPr="00F537EB">
        <w:rPr>
          <w:i/>
          <w:iCs/>
          <w:noProof/>
        </w:rPr>
        <w:t>CellAccessRelatedInfo-EUTRA-EPC</w:t>
      </w:r>
      <w:bookmarkEnd w:id="5893"/>
      <w:bookmarkEnd w:id="5894"/>
      <w:bookmarkEnd w:id="5895"/>
      <w:bookmarkEnd w:id="5896"/>
      <w:bookmarkEnd w:id="5897"/>
      <w:bookmarkEnd w:id="5898"/>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5899" w:name="_Toc20425949"/>
      <w:bookmarkStart w:id="5900" w:name="_Toc29321345"/>
      <w:bookmarkStart w:id="5901" w:name="_Toc36757089"/>
      <w:bookmarkStart w:id="5902" w:name="_Toc36836630"/>
      <w:bookmarkStart w:id="5903" w:name="_Toc36843607"/>
      <w:bookmarkStart w:id="5904" w:name="_Toc37067896"/>
      <w:r w:rsidRPr="00F537EB">
        <w:t>–</w:t>
      </w:r>
      <w:r w:rsidRPr="00F537EB">
        <w:tab/>
      </w:r>
      <w:r w:rsidRPr="00F537EB">
        <w:rPr>
          <w:i/>
        </w:rPr>
        <w:t>CellGroupConfig</w:t>
      </w:r>
      <w:bookmarkEnd w:id="5899"/>
      <w:bookmarkEnd w:id="5900"/>
      <w:bookmarkEnd w:id="5901"/>
      <w:bookmarkEnd w:id="5902"/>
      <w:bookmarkEnd w:id="5903"/>
      <w:bookmarkEnd w:id="5904"/>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05" w:author="IAB" w:date="2020-05-13T12:33:00Z">
        <w:r w:rsidR="00C91B7B" w:rsidRPr="00C91B7B">
          <w:t xml:space="preserve"> </w:t>
        </w:r>
        <w:r w:rsidR="00C91B7B">
          <w:t>BH-RLC-channelID</w:t>
        </w:r>
      </w:ins>
      <w:del w:id="5906"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07" w:name="_Hlk33711176"/>
      <w:r w:rsidRPr="00F537EB">
        <w:t>-r16</w:t>
      </w:r>
      <w:bookmarkEnd w:id="5907"/>
      <w:r w:rsidRPr="00F537EB">
        <w:t xml:space="preserve">     </w:t>
      </w:r>
      <w:r w:rsidR="007B7030" w:rsidRPr="00F537EB">
        <w:t xml:space="preserve">       </w:t>
      </w:r>
      <w:r w:rsidRPr="00F537EB">
        <w:t>SEQUENCE (SIZE(1..</w:t>
      </w:r>
      <w:ins w:id="5908" w:author="IAB" w:date="2020-05-13T12:33:00Z">
        <w:r w:rsidR="00C91B7B" w:rsidRPr="00C91B7B">
          <w:t xml:space="preserve"> </w:t>
        </w:r>
        <w:r w:rsidR="00C91B7B">
          <w:t>BH-RLC-channelID</w:t>
        </w:r>
      </w:ins>
      <w:del w:id="5909" w:author="IAB" w:date="2020-05-13T12:33:00Z">
        <w:r w:rsidRPr="00F537EB" w:rsidDel="00C91B7B">
          <w:delText>maxLC-ID-Iab-r16</w:delText>
        </w:r>
      </w:del>
      <w:r w:rsidRPr="00F537EB">
        <w:t xml:space="preserve">)) OF </w:t>
      </w:r>
      <w:ins w:id="5910" w:author="IAB" w:date="2020-05-13T12:33:00Z">
        <w:r w:rsidR="00C91B7B">
          <w:t>BH-RLC-channelID</w:t>
        </w:r>
      </w:ins>
      <w:del w:id="5911"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12" w:author="DCCA" w:date="2020-05-09T23:28:00Z"/>
        </w:rPr>
      </w:pPr>
      <w:commentRangeStart w:id="5913"/>
      <w:del w:id="5914"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13"/>
        <w:r w:rsidR="001E1829" w:rsidDel="00E85E7A">
          <w:rPr>
            <w:rStyle w:val="CommentReference"/>
            <w:rFonts w:ascii="Times New Roman" w:eastAsia="SimSun" w:hAnsi="Times New Roman"/>
            <w:noProof w:val="0"/>
            <w:lang w:eastAsia="en-US"/>
          </w:rPr>
          <w:commentReference w:id="5913"/>
        </w:r>
      </w:del>
    </w:p>
    <w:p w14:paraId="598B04BE" w14:textId="31203EC2" w:rsidR="007B7030" w:rsidRPr="00F537EB" w:rsidRDefault="007B7030" w:rsidP="003B6316">
      <w:pPr>
        <w:pStyle w:val="PL"/>
      </w:pPr>
      <w:commentRangeStart w:id="5915"/>
      <w:r w:rsidRPr="00F537EB">
        <w:t xml:space="preserve">    simultaneousTCI-UpdateList</w:t>
      </w:r>
      <w:ins w:id="5916"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17" w:author="MIMO" w:date="2020-05-11T20:28:00Z">
        <w:r w:rsidR="00241C6D">
          <w:t>2</w:t>
        </w:r>
      </w:ins>
      <w:del w:id="5918"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19"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20" w:author="MIMO" w:date="2020-05-11T20:28:00Z">
        <w:r w:rsidR="00241C6D">
          <w:t>2</w:t>
        </w:r>
      </w:ins>
      <w:del w:id="5921"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15"/>
      <w:r w:rsidR="001E1829">
        <w:rPr>
          <w:rStyle w:val="CommentReference"/>
          <w:rFonts w:ascii="Times New Roman" w:eastAsia="SimSun" w:hAnsi="Times New Roman"/>
          <w:noProof w:val="0"/>
          <w:lang w:eastAsia="en-US"/>
        </w:rPr>
        <w:commentReference w:id="5915"/>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22" w:author="DCCA" w:date="2020-05-09T23:28:00Z"/>
        </w:rPr>
      </w:pPr>
      <w:del w:id="5923"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24" w:author="DCCA" w:date="2020-05-09T23:28:00Z"/>
        </w:rPr>
      </w:pPr>
      <w:del w:id="5925"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26" w:author="DCCA" w:date="2020-05-09T23:28:00Z"/>
        </w:rPr>
      </w:pPr>
      <w:del w:id="5927"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28" w:author="DCCA" w:date="2020-05-09T23:28:00Z"/>
        </w:rPr>
      </w:pPr>
      <w:del w:id="5929"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30" w:author="DCCA" w:date="2020-05-09T23:28:00Z"/>
        </w:rPr>
      </w:pPr>
      <w:del w:id="5931"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32" w:author="DCCA" w:date="2020-05-09T23:28:00Z"/>
        </w:rPr>
      </w:pPr>
      <w:del w:id="5933" w:author="DCCA" w:date="2020-05-09T23:28:00Z">
        <w:r w:rsidRPr="00F537EB" w:rsidDel="00E85E7A">
          <w:delText>}</w:delText>
        </w:r>
      </w:del>
    </w:p>
    <w:p w14:paraId="206C67BF" w14:textId="3D5A7A1F" w:rsidR="002C5D28" w:rsidRPr="00F537EB" w:rsidDel="00E85E7A" w:rsidRDefault="002C5D28" w:rsidP="003B6316">
      <w:pPr>
        <w:pStyle w:val="PL"/>
        <w:rPr>
          <w:del w:id="5934"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35" w:author="NrMob" w:date="2020-05-08T17:59:00Z"/>
        </w:rPr>
      </w:pPr>
      <w:r w:rsidRPr="00F537EB">
        <w:t xml:space="preserve">    ]]</w:t>
      </w:r>
      <w:ins w:id="5936" w:author="NrMob" w:date="2020-05-08T17:59:00Z">
        <w:r w:rsidR="00873991">
          <w:t>,</w:t>
        </w:r>
      </w:ins>
    </w:p>
    <w:p w14:paraId="3CA44FE4" w14:textId="77777777" w:rsidR="00873991" w:rsidRPr="00F537EB" w:rsidRDefault="00873991" w:rsidP="00873991">
      <w:pPr>
        <w:pStyle w:val="PL"/>
        <w:rPr>
          <w:ins w:id="5937" w:author="NrMob" w:date="2020-05-08T17:59:00Z"/>
        </w:rPr>
      </w:pPr>
      <w:ins w:id="5938" w:author="NrMob" w:date="2020-05-08T17:59:00Z">
        <w:r w:rsidRPr="00F537EB">
          <w:t xml:space="preserve">    [[</w:t>
        </w:r>
      </w:ins>
    </w:p>
    <w:p w14:paraId="0699B8CB" w14:textId="77777777" w:rsidR="00873991" w:rsidRDefault="00873991" w:rsidP="00873991">
      <w:pPr>
        <w:pStyle w:val="PL"/>
        <w:rPr>
          <w:ins w:id="5939" w:author="NrMob" w:date="2020-05-08T17:59:00Z"/>
        </w:rPr>
      </w:pPr>
      <w:ins w:id="5940"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41" w:author="NrMob" w:date="2020-05-08T17:59:00Z"/>
        </w:rPr>
      </w:pPr>
      <w:ins w:id="5942" w:author="NrMob" w:date="2020-05-08T17:59:00Z">
        <w:r w:rsidRPr="00F537EB">
          <w:t xml:space="preserve">    ]]</w:t>
        </w:r>
      </w:ins>
    </w:p>
    <w:p w14:paraId="6658C70D" w14:textId="6786D0DD" w:rsidR="002C5D28" w:rsidRPr="00F537EB" w:rsidDel="00873991" w:rsidRDefault="002C5D28" w:rsidP="003B6316">
      <w:pPr>
        <w:pStyle w:val="PL"/>
        <w:rPr>
          <w:del w:id="5943"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44" w:author="NrMob" w:date="2020-05-08T18:00:00Z"/>
        </w:rPr>
      </w:pPr>
    </w:p>
    <w:p w14:paraId="6CA05ED3" w14:textId="77777777" w:rsidR="00873991" w:rsidRPr="00F537EB" w:rsidRDefault="00873991" w:rsidP="00873991">
      <w:pPr>
        <w:pStyle w:val="PL"/>
        <w:rPr>
          <w:ins w:id="5945" w:author="NrMob" w:date="2020-05-08T18:00:00Z"/>
        </w:rPr>
      </w:pPr>
      <w:ins w:id="5946"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47" w:author="NrMob" w:date="2020-05-08T18:00:00Z"/>
        </w:rPr>
      </w:pPr>
      <w:ins w:id="5948"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49" w:author="NrMob" w:date="2020-05-08T18:00:00Z"/>
        </w:rPr>
      </w:pPr>
      <w:ins w:id="5950"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51" w:author="NrMob" w:date="2020-05-08T18:00:00Z"/>
        </w:rPr>
      </w:pPr>
      <w:ins w:id="5952"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53" w:author="NrMob" w:date="2020-05-08T18:00:00Z"/>
        </w:rPr>
      </w:pPr>
      <w:ins w:id="5954"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55" w:author="DCCA" w:date="2020-05-09T23:29:00Z">
        <w:r w:rsidRPr="00F537EB" w:rsidDel="00E85E7A">
          <w:delText xml:space="preserve">Need </w:delText>
        </w:r>
      </w:del>
      <w:ins w:id="5956"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57" w:author="DCCA" w:date="2020-05-09T23:29:00Z"/>
        </w:rPr>
      </w:pPr>
      <w:del w:id="5958"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59" w:author="DCCA" w:date="2020-05-09T23:29:00Z"/>
        </w:rPr>
      </w:pPr>
      <w:del w:id="5960"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61" w:author="DCCA" w:date="2020-05-09T23:29:00Z"/>
        </w:rPr>
      </w:pPr>
      <w:del w:id="5962"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63" w:author="DCCA" w:date="2020-05-09T23:29:00Z"/>
        </w:rPr>
      </w:pPr>
      <w:del w:id="5964" w:author="DCCA" w:date="2020-05-09T23:29:00Z">
        <w:r w:rsidRPr="00F537EB" w:rsidDel="00E85E7A">
          <w:delText>}</w:delText>
        </w:r>
      </w:del>
    </w:p>
    <w:p w14:paraId="4181EED1" w14:textId="476BADCA" w:rsidR="00EC61B4" w:rsidRPr="00F537EB" w:rsidDel="00E85E7A" w:rsidRDefault="00EC61B4" w:rsidP="003B6316">
      <w:pPr>
        <w:pStyle w:val="PL"/>
        <w:rPr>
          <w:del w:id="5965" w:author="DCCA" w:date="2020-05-09T23:29:00Z"/>
        </w:rPr>
      </w:pPr>
    </w:p>
    <w:p w14:paraId="30B3AFED" w14:textId="0319915A" w:rsidR="00EC61B4" w:rsidRPr="00F537EB" w:rsidDel="00E85E7A" w:rsidRDefault="00EC61B4" w:rsidP="003B6316">
      <w:pPr>
        <w:pStyle w:val="PL"/>
        <w:rPr>
          <w:del w:id="5966" w:author="DCCA" w:date="2020-05-09T23:29:00Z"/>
        </w:rPr>
      </w:pPr>
      <w:del w:id="5967"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68" w:author="IAB" w:date="2020-05-13T12:34:00Z">
              <w:r w:rsidR="00C91B7B">
                <w:rPr>
                  <w:bCs/>
                </w:rPr>
                <w:t xml:space="preserve">the parent </w:t>
              </w:r>
            </w:ins>
            <w:r w:rsidRPr="00F537EB">
              <w:rPr>
                <w:bCs/>
              </w:rPr>
              <w:t xml:space="preserve">node </w:t>
            </w:r>
            <w:del w:id="5969" w:author="IAB" w:date="2020-05-13T12:34:00Z">
              <w:r w:rsidRPr="00F537EB" w:rsidDel="00C91B7B">
                <w:rPr>
                  <w:bCs/>
                </w:rPr>
                <w:delText>that is hosting this</w:delText>
              </w:r>
            </w:del>
            <w:ins w:id="5970"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71"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72" w:author="IAB" w:date="2020-05-13T12:34:00Z">
              <w:r w:rsidR="00C91B7B">
                <w:rPr>
                  <w:rFonts w:eastAsiaTheme="minorEastAsia"/>
                  <w:szCs w:val="22"/>
                </w:rPr>
                <w:t>s</w:t>
              </w:r>
            </w:ins>
            <w:del w:id="5973"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74"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75" w:author="IAB" w:date="2020-05-13T12:35:00Z">
              <w:r w:rsidR="00C91B7B">
                <w:rPr>
                  <w:rFonts w:eastAsiaTheme="minorEastAsia"/>
                  <w:szCs w:val="22"/>
                </w:rPr>
                <w:t>s</w:t>
              </w:r>
            </w:ins>
            <w:del w:id="5976"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77" w:author="MIMO" w:date="2020-05-11T20:29:00Z">
              <w:r w:rsidR="00241C6D">
                <w:rPr>
                  <w:rFonts w:eastAsia="Calibri"/>
                  <w:b/>
                  <w:i/>
                  <w:szCs w:val="22"/>
                </w:rPr>
                <w:t>1</w:t>
              </w:r>
            </w:ins>
            <w:r w:rsidRPr="00F537EB">
              <w:rPr>
                <w:rFonts w:eastAsia="Calibri"/>
                <w:b/>
                <w:i/>
                <w:szCs w:val="22"/>
              </w:rPr>
              <w:t>, simultaneousTCI-UpdateList</w:t>
            </w:r>
            <w:ins w:id="5978" w:author="MIMO" w:date="2020-05-11T20:29:00Z">
              <w:r w:rsidR="00241C6D">
                <w:rPr>
                  <w:rFonts w:eastAsia="Calibri"/>
                  <w:b/>
                  <w:i/>
                  <w:szCs w:val="22"/>
                </w:rPr>
                <w:t>2</w:t>
              </w:r>
            </w:ins>
            <w:del w:id="5979"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80" w:author="MIMO" w:date="2020-05-11T20:30:00Z">
              <w:r w:rsidR="00241C6D">
                <w:rPr>
                  <w:rFonts w:eastAsia="Calibri"/>
                  <w:bCs/>
                  <w:iCs/>
                  <w:szCs w:val="22"/>
                </w:rPr>
                <w:t>1</w:t>
              </w:r>
            </w:ins>
            <w:r w:rsidRPr="00F537EB">
              <w:rPr>
                <w:rFonts w:eastAsia="Calibri"/>
                <w:bCs/>
                <w:iCs/>
                <w:szCs w:val="22"/>
              </w:rPr>
              <w:t xml:space="preserve"> and simultaneousTCI-UpdateList</w:t>
            </w:r>
            <w:ins w:id="5981" w:author="MIMO" w:date="2020-05-11T20:30:00Z">
              <w:r w:rsidR="00241C6D">
                <w:rPr>
                  <w:rFonts w:eastAsia="Calibri"/>
                  <w:bCs/>
                  <w:iCs/>
                  <w:szCs w:val="22"/>
                </w:rPr>
                <w:t>2</w:t>
              </w:r>
            </w:ins>
            <w:del w:id="5982"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83" w:author="MIMO" w:date="2020-05-11T20:30:00Z">
              <w:r w:rsidR="00241C6D">
                <w:rPr>
                  <w:rFonts w:eastAsia="Calibri"/>
                  <w:b/>
                  <w:i/>
                  <w:szCs w:val="22"/>
                </w:rPr>
                <w:t>1</w:t>
              </w:r>
            </w:ins>
            <w:r w:rsidRPr="00F537EB">
              <w:rPr>
                <w:rFonts w:eastAsia="Calibri"/>
                <w:b/>
                <w:i/>
                <w:szCs w:val="22"/>
              </w:rPr>
              <w:t>, simultaneousSpatial-UpdatedList</w:t>
            </w:r>
            <w:ins w:id="5984" w:author="MIMO" w:date="2020-05-11T20:30:00Z">
              <w:r w:rsidR="00241C6D">
                <w:rPr>
                  <w:rFonts w:eastAsia="Calibri"/>
                  <w:b/>
                  <w:i/>
                  <w:szCs w:val="22"/>
                </w:rPr>
                <w:t>2</w:t>
              </w:r>
            </w:ins>
            <w:del w:id="5985"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86"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87"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88"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89"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90" w:author="NrMob" w:date="2020-05-08T18:00:00Z"/>
                <w:rFonts w:eastAsia="Calibri"/>
                <w:szCs w:val="22"/>
              </w:rPr>
            </w:pPr>
            <w:ins w:id="5991"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599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93" w:author="NrMob" w:date="2020-05-08T18:00:00Z"/>
                <w:rFonts w:eastAsiaTheme="minorEastAsia"/>
                <w:bCs/>
                <w:i/>
                <w:iCs/>
              </w:rPr>
            </w:pPr>
            <w:ins w:id="5994" w:author="NrMob" w:date="2020-05-08T18:00:00Z">
              <w:r w:rsidRPr="00C634BA">
                <w:rPr>
                  <w:b/>
                  <w:bCs/>
                  <w:i/>
                  <w:iCs/>
                </w:rPr>
                <w:t>p-DAPS-Source</w:t>
              </w:r>
            </w:ins>
          </w:p>
          <w:p w14:paraId="3867F155" w14:textId="77777777" w:rsidR="00873991" w:rsidRPr="00F537EB" w:rsidRDefault="00873991" w:rsidP="00B75D56">
            <w:pPr>
              <w:pStyle w:val="TAL"/>
              <w:rPr>
                <w:ins w:id="5995" w:author="NrMob" w:date="2020-05-08T18:00:00Z"/>
                <w:rFonts w:eastAsiaTheme="minorEastAsia"/>
              </w:rPr>
            </w:pPr>
            <w:ins w:id="5996"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599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98" w:author="NrMob" w:date="2020-05-08T18:00:00Z"/>
                <w:rFonts w:eastAsiaTheme="minorEastAsia"/>
                <w:bCs/>
                <w:i/>
                <w:iCs/>
              </w:rPr>
            </w:pPr>
            <w:ins w:id="5999" w:author="NrMob" w:date="2020-05-08T18:00:00Z">
              <w:r w:rsidRPr="00C634BA">
                <w:rPr>
                  <w:b/>
                  <w:bCs/>
                  <w:i/>
                  <w:iCs/>
                </w:rPr>
                <w:t>p-DAPS-Target</w:t>
              </w:r>
            </w:ins>
          </w:p>
          <w:p w14:paraId="217AD6C7" w14:textId="77777777" w:rsidR="00873991" w:rsidRPr="00F537EB" w:rsidRDefault="00873991" w:rsidP="00B75D56">
            <w:pPr>
              <w:pStyle w:val="TAL"/>
              <w:rPr>
                <w:ins w:id="6000" w:author="NrMob" w:date="2020-05-08T18:00:00Z"/>
                <w:rFonts w:eastAsiaTheme="minorEastAsia"/>
                <w:szCs w:val="22"/>
              </w:rPr>
            </w:pPr>
            <w:ins w:id="6001"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00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003" w:author="NrMob" w:date="2020-05-08T18:00:00Z"/>
                <w:rFonts w:eastAsiaTheme="minorEastAsia"/>
                <w:bCs/>
                <w:i/>
                <w:iCs/>
              </w:rPr>
            </w:pPr>
            <w:ins w:id="6004" w:author="NrMob" w:date="2020-05-08T18:00:00Z">
              <w:r w:rsidRPr="00C634BA">
                <w:rPr>
                  <w:b/>
                  <w:bCs/>
                  <w:i/>
                  <w:iCs/>
                </w:rPr>
                <w:t>uplinkPowerSharingDAPS-Mode</w:t>
              </w:r>
            </w:ins>
          </w:p>
          <w:p w14:paraId="3E07A6B3" w14:textId="77777777" w:rsidR="00873991" w:rsidRPr="00F537EB" w:rsidRDefault="00873991" w:rsidP="00B75D56">
            <w:pPr>
              <w:pStyle w:val="TAL"/>
              <w:rPr>
                <w:ins w:id="6005" w:author="NrMob" w:date="2020-05-08T18:00:00Z"/>
              </w:rPr>
            </w:pPr>
            <w:ins w:id="6006"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07"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008"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09" w:author="DCCA" w:date="2020-05-09T23:30:00Z"/>
                <w:lang w:eastAsia="en-GB"/>
              </w:rPr>
            </w:pPr>
            <w:del w:id="6010"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011"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12" w:author="DCCA" w:date="2020-05-09T23:30:00Z"/>
                <w:b/>
                <w:i/>
                <w:lang w:eastAsia="en-GB"/>
              </w:rPr>
            </w:pPr>
            <w:commentRangeStart w:id="6013"/>
            <w:del w:id="6014" w:author="DCCA" w:date="2020-05-09T23:30:00Z">
              <w:r w:rsidRPr="00F537EB" w:rsidDel="00E85E7A">
                <w:rPr>
                  <w:b/>
                  <w:i/>
                  <w:lang w:eastAsia="en-GB"/>
                </w:rPr>
                <w:delText>dormancySCellList</w:delText>
              </w:r>
              <w:commentRangeEnd w:id="6013"/>
              <w:r w:rsidR="00F94E4E" w:rsidDel="00E85E7A">
                <w:rPr>
                  <w:rStyle w:val="CommentReference"/>
                  <w:rFonts w:ascii="Times New Roman" w:eastAsia="SimSun" w:hAnsi="Times New Roman"/>
                  <w:lang w:eastAsia="en-US"/>
                </w:rPr>
                <w:commentReference w:id="6013"/>
              </w:r>
            </w:del>
          </w:p>
          <w:p w14:paraId="03A3B56E" w14:textId="157522E7" w:rsidR="00EC61B4" w:rsidRPr="00F537EB" w:rsidDel="00E85E7A" w:rsidRDefault="00EC61B4" w:rsidP="00C76602">
            <w:pPr>
              <w:pStyle w:val="TAL"/>
              <w:spacing w:line="256" w:lineRule="auto"/>
              <w:rPr>
                <w:del w:id="6015" w:author="DCCA" w:date="2020-05-09T23:30:00Z"/>
                <w:b/>
                <w:lang w:eastAsia="zh-CN"/>
              </w:rPr>
            </w:pPr>
            <w:del w:id="6016"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01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18" w:author="DCCA" w:date="2020-05-09T23:30:00Z"/>
                <w:b/>
                <w:i/>
                <w:lang w:eastAsia="en-GB"/>
              </w:rPr>
            </w:pPr>
            <w:del w:id="6019"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20" w:author="DCCA" w:date="2020-05-09T23:30:00Z"/>
                <w:lang w:eastAsia="en-GB"/>
              </w:rPr>
            </w:pPr>
            <w:del w:id="6021"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22"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023"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24" w:author="DCCA" w:date="2020-05-09T23:30:00Z"/>
                <w:rFonts w:eastAsia="Calibri"/>
                <w:szCs w:val="22"/>
              </w:rPr>
            </w:pPr>
            <w:del w:id="6025"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026"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27" w:author="DCCA" w:date="2020-05-09T23:30:00Z"/>
                <w:rFonts w:eastAsia="Calibri"/>
                <w:szCs w:val="22"/>
              </w:rPr>
            </w:pPr>
            <w:commentRangeStart w:id="6028"/>
            <w:del w:id="6029"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30" w:author="DCCA" w:date="2020-05-09T23:30:00Z"/>
                <w:rFonts w:eastAsia="Calibri"/>
                <w:b/>
                <w:i/>
                <w:szCs w:val="22"/>
              </w:rPr>
            </w:pPr>
            <w:del w:id="6031"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032"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33" w:author="DCCA" w:date="2020-05-09T23:30:00Z"/>
                <w:rFonts w:eastAsia="Calibri"/>
                <w:szCs w:val="22"/>
              </w:rPr>
            </w:pPr>
            <w:del w:id="6034"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35" w:author="DCCA" w:date="2020-05-09T23:30:00Z"/>
                <w:rFonts w:eastAsia="Calibri"/>
                <w:b/>
                <w:i/>
                <w:szCs w:val="22"/>
              </w:rPr>
            </w:pPr>
            <w:del w:id="6036"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028"/>
              <w:r w:rsidR="001E1829" w:rsidDel="00E85E7A">
                <w:rPr>
                  <w:rStyle w:val="CommentReference"/>
                  <w:rFonts w:ascii="Times New Roman" w:eastAsia="SimSun" w:hAnsi="Times New Roman"/>
                  <w:lang w:eastAsia="en-US"/>
                </w:rPr>
                <w:commentReference w:id="6028"/>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37"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38" w:author="DCCA" w:date="2020-05-09T23:30:00Z"/>
                <w:rFonts w:eastAsia="Calibri"/>
                <w:i/>
                <w:szCs w:val="22"/>
              </w:rPr>
            </w:pPr>
            <w:del w:id="6039"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40" w:author="DCCA" w:date="2020-05-09T23:30:00Z"/>
                <w:rFonts w:eastAsia="Calibri"/>
                <w:szCs w:val="22"/>
              </w:rPr>
            </w:pPr>
            <w:del w:id="6041"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42"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43"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44" w:author="R2-2004270" w:date="2020-05-12T07:54:00Z"/>
                <w:rFonts w:eastAsia="Calibri"/>
                <w:szCs w:val="22"/>
              </w:rPr>
              <w:pPrChange w:id="6045" w:author="R2-2004270" w:date="2020-05-12T08:06:00Z">
                <w:pPr>
                  <w:pStyle w:val="TAL"/>
                  <w:ind w:left="1418" w:hanging="284"/>
                </w:pPr>
              </w:pPrChange>
            </w:pPr>
            <w:ins w:id="6046" w:author="R2-2004270" w:date="2020-05-12T07:58:00Z">
              <w:r w:rsidRPr="00EB4431">
                <w:rPr>
                  <w:rFonts w:ascii="Arial" w:hAnsi="Arial" w:cs="Arial"/>
                  <w:sz w:val="18"/>
                  <w:szCs w:val="18"/>
                  <w:lang w:eastAsia="x-none"/>
                  <w:rPrChange w:id="6047" w:author="Huawei" w:date="2020-02-12T15:37:00Z">
                    <w:rPr>
                      <w:rFonts w:eastAsia="Calibri"/>
                    </w:rPr>
                  </w:rPrChange>
                </w:rPr>
                <w:t>-</w:t>
              </w:r>
              <w:r w:rsidRPr="00EB4431">
                <w:rPr>
                  <w:rFonts w:ascii="Arial" w:hAnsi="Arial" w:cs="Arial"/>
                  <w:sz w:val="18"/>
                  <w:szCs w:val="18"/>
                  <w:lang w:eastAsia="x-none"/>
                  <w:rPrChange w:id="6048" w:author="Huawei" w:date="2020-02-12T15:37:00Z">
                    <w:rPr>
                      <w:rFonts w:eastAsia="Calibri"/>
                    </w:rPr>
                  </w:rPrChange>
                </w:rPr>
                <w:tab/>
              </w:r>
            </w:ins>
            <w:r w:rsidR="002C5D28" w:rsidRPr="00F537EB">
              <w:rPr>
                <w:rFonts w:eastAsia="Calibri"/>
                <w:szCs w:val="22"/>
              </w:rPr>
              <w:t xml:space="preserve">in </w:t>
            </w:r>
            <w:ins w:id="6049" w:author="R2-2004270" w:date="2020-05-12T07:58:00Z">
              <w:r w:rsidRPr="00EB4431">
                <w:rPr>
                  <w:rFonts w:ascii="Arial" w:hAnsi="Arial" w:cs="Arial"/>
                  <w:sz w:val="18"/>
                  <w:szCs w:val="18"/>
                  <w:lang w:eastAsia="x-none"/>
                  <w:rPrChange w:id="6050" w:author="Huawei" w:date="2020-02-12T15:37:00Z">
                    <w:rPr>
                      <w:rFonts w:eastAsia="Calibri"/>
                    </w:rPr>
                  </w:rPrChange>
                </w:rPr>
                <w:t xml:space="preserve">each configured </w:t>
              </w:r>
              <w:r w:rsidRPr="00EB4431">
                <w:rPr>
                  <w:rFonts w:ascii="Arial" w:hAnsi="Arial" w:cs="Arial"/>
                  <w:i/>
                  <w:sz w:val="18"/>
                  <w:szCs w:val="18"/>
                  <w:lang w:eastAsia="x-none"/>
                  <w:rPrChange w:id="6051" w:author="Huawei" w:date="2020-02-12T15:37:00Z">
                    <w:rPr>
                      <w:rFonts w:eastAsia="Calibri"/>
                      <w:i/>
                    </w:rPr>
                  </w:rPrChange>
                </w:rPr>
                <w:t>CellGroupConfig</w:t>
              </w:r>
              <w:r w:rsidRPr="00EB4431">
                <w:rPr>
                  <w:rFonts w:ascii="Arial" w:hAnsi="Arial" w:cs="Arial"/>
                  <w:sz w:val="18"/>
                  <w:szCs w:val="18"/>
                  <w:lang w:eastAsia="x-none"/>
                  <w:rPrChange w:id="6052" w:author="Huawei" w:date="2020-02-12T15:37:00Z">
                    <w:rPr>
                      <w:rFonts w:eastAsia="Calibri"/>
                    </w:rPr>
                  </w:rPrChange>
                </w:rPr>
                <w:t xml:space="preserve"> for which the</w:t>
              </w:r>
            </w:ins>
            <w:del w:id="6053"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54" w:author="R2-2004270" w:date="2020-05-12T07:58:00Z">
              <w:r>
                <w:rPr>
                  <w:rFonts w:eastAsia="Calibri"/>
                  <w:szCs w:val="22"/>
                </w:rPr>
                <w:t>s</w:t>
              </w:r>
            </w:ins>
            <w:r w:rsidR="002C5D28" w:rsidRPr="00F537EB">
              <w:rPr>
                <w:rFonts w:eastAsia="Calibri"/>
                <w:szCs w:val="22"/>
              </w:rPr>
              <w:t>,</w:t>
            </w:r>
            <w:del w:id="6055"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56" w:author="R2-2004270" w:date="2020-05-12T07:59:00Z"/>
                <w:rFonts w:eastAsia="Calibri"/>
                <w:szCs w:val="22"/>
              </w:rPr>
              <w:pPrChange w:id="6057" w:author="R2-2004270" w:date="2020-05-12T08:05:00Z">
                <w:pPr>
                  <w:pStyle w:val="TAL"/>
                </w:pPr>
              </w:pPrChange>
            </w:pPr>
            <w:ins w:id="6058"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59"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60" w:author="R2-2004270" w:date="2020-05-12T07:59:00Z"/>
                <w:rFonts w:ascii="Arial" w:eastAsia="Calibri" w:hAnsi="Arial"/>
                <w:sz w:val="18"/>
                <w:szCs w:val="22"/>
              </w:rPr>
              <w:pPrChange w:id="6061" w:author="Huawei" w:date="2020-02-12T15:38:00Z">
                <w:pPr>
                  <w:keepNext/>
                  <w:keepLines/>
                </w:pPr>
              </w:pPrChange>
            </w:pPr>
            <w:ins w:id="6062"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63" w:author="R2-2004270" w:date="2020-05-12T07:55:00Z"/>
                <w:rFonts w:eastAsia="Calibri"/>
              </w:rPr>
              <w:pPrChange w:id="6064" w:author="R2-2004270" w:date="2020-05-12T08:04:00Z">
                <w:pPr>
                  <w:pStyle w:val="TAL"/>
                </w:pPr>
              </w:pPrChange>
            </w:pPr>
            <w:ins w:id="6065" w:author="R2-2004270" w:date="2020-05-12T07:59:00Z">
              <w:r w:rsidRPr="00420119">
                <w:rPr>
                  <w:rFonts w:ascii="Arial" w:eastAsia="Calibri" w:hAnsi="Arial"/>
                  <w:sz w:val="18"/>
                </w:rPr>
                <w:t>-</w:t>
              </w:r>
            </w:ins>
            <w:ins w:id="6066"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67" w:author="R2-2004270" w:date="2020-05-12T07:56:00Z"/>
                <w:rFonts w:eastAsia="Calibri"/>
              </w:rPr>
              <w:pPrChange w:id="6068" w:author="R2-2004270" w:date="2020-05-12T08:04:00Z">
                <w:pPr>
                  <w:pStyle w:val="TAL"/>
                </w:pPr>
              </w:pPrChange>
            </w:pPr>
            <w:ins w:id="6069"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70" w:author="R2-2004270" w:date="2020-05-12T07:56:00Z"/>
                <w:rFonts w:eastAsia="Calibri"/>
              </w:rPr>
              <w:pPrChange w:id="6071" w:author="R2-2004270" w:date="2020-05-12T08:04:00Z">
                <w:pPr>
                  <w:pStyle w:val="TAL"/>
                </w:pPr>
              </w:pPrChange>
            </w:pPr>
            <w:ins w:id="6072"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73"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74" w:author="R2-2004270" w:date="2020-05-12T07:56:00Z"/>
                <w:rFonts w:ascii="Arial" w:hAnsi="Arial" w:cs="Arial"/>
                <w:sz w:val="18"/>
                <w:szCs w:val="18"/>
              </w:rPr>
              <w:pPrChange w:id="6075" w:author="R2-2004270" w:date="2020-05-12T08:04:00Z">
                <w:pPr>
                  <w:keepNext/>
                  <w:keepLines/>
                </w:pPr>
              </w:pPrChange>
            </w:pPr>
            <w:ins w:id="6076"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77" w:author="R2-2004270" w:date="2020-05-12T07:57:00Z">
              <w:r w:rsidRPr="00F537EB" w:rsidDel="00266B40">
                <w:rPr>
                  <w:rFonts w:eastAsia="Calibri"/>
                  <w:szCs w:val="22"/>
                </w:rPr>
                <w:delText xml:space="preserve">otherwise </w:delText>
              </w:r>
            </w:del>
            <w:ins w:id="6078"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79"/>
            <w:r w:rsidR="005E574F" w:rsidRPr="00F537EB">
              <w:rPr>
                <w:rFonts w:eastAsia="Calibri"/>
                <w:szCs w:val="22"/>
              </w:rPr>
              <w:t>message</w:t>
            </w:r>
            <w:r w:rsidR="00161810" w:rsidRPr="00F537EB">
              <w:rPr>
                <w:rFonts w:eastAsia="Calibri"/>
                <w:szCs w:val="22"/>
              </w:rPr>
              <w:t>s</w:t>
            </w:r>
            <w:commentRangeEnd w:id="6079"/>
            <w:r w:rsidR="00826A0A">
              <w:rPr>
                <w:rStyle w:val="CommentReference"/>
                <w:rFonts w:ascii="Times New Roman" w:eastAsia="SimSun" w:hAnsi="Times New Roman"/>
                <w:lang w:eastAsia="en-US"/>
              </w:rPr>
              <w:commentReference w:id="6079"/>
            </w:r>
            <w:ins w:id="6080"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81"/>
            <w:r w:rsidRPr="00F537EB">
              <w:rPr>
                <w:i/>
                <w:iCs/>
              </w:rPr>
              <w:t>SCel</w:t>
            </w:r>
            <w:commentRangeEnd w:id="6081"/>
            <w:r>
              <w:rPr>
                <w:rStyle w:val="CommentReference"/>
                <w:rFonts w:ascii="Times New Roman" w:eastAsia="SimSun" w:hAnsi="Times New Roman"/>
                <w:lang w:eastAsia="en-US"/>
              </w:rPr>
              <w:commentReference w:id="608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82" w:author="DCCA" w:date="2020-05-09T23:31:00Z">
              <w:r w:rsidR="00E85E7A">
                <w:t>ly</w:t>
              </w:r>
            </w:ins>
            <w:r w:rsidRPr="00F537EB">
              <w:t xml:space="preserve"> </w:t>
            </w:r>
            <w:commentRangeStart w:id="6083"/>
            <w:r w:rsidRPr="00F537EB">
              <w:t>present</w:t>
            </w:r>
            <w:ins w:id="6084" w:author="DCCA" w:date="2020-05-09T23:31:00Z">
              <w:r w:rsidR="00E85E7A">
                <w:t>, Need N,</w:t>
              </w:r>
            </w:ins>
            <w:r w:rsidRPr="00F537EB">
              <w:t xml:space="preserve"> </w:t>
            </w:r>
            <w:commentRangeEnd w:id="6083"/>
            <w:r w:rsidR="004A14BF">
              <w:rPr>
                <w:rStyle w:val="CommentReference"/>
                <w:rFonts w:ascii="Times New Roman" w:eastAsia="SimSun" w:hAnsi="Times New Roman"/>
                <w:lang w:eastAsia="en-US"/>
              </w:rPr>
              <w:commentReference w:id="6083"/>
            </w:r>
            <w:r w:rsidRPr="00F537EB">
              <w:t xml:space="preserve">in case of SCell addition, reconfiguration with sync, and resuming an RRC connection. </w:t>
            </w:r>
            <w:bookmarkStart w:id="6085" w:name="_Hlk37911193"/>
            <w:r w:rsidRPr="00F537EB">
              <w:t xml:space="preserve">It is absent </w:t>
            </w:r>
            <w:commentRangeStart w:id="6086"/>
            <w:r w:rsidRPr="00F537EB">
              <w:t>otherwise</w:t>
            </w:r>
            <w:commentRangeEnd w:id="6086"/>
            <w:r w:rsidR="00BC49F9">
              <w:rPr>
                <w:rStyle w:val="CommentReference"/>
                <w:rFonts w:ascii="Times New Roman" w:eastAsia="SimSun" w:hAnsi="Times New Roman"/>
                <w:lang w:eastAsia="en-US"/>
              </w:rPr>
              <w:commentReference w:id="6086"/>
            </w:r>
            <w:r w:rsidRPr="00F537EB">
              <w:t>.</w:t>
            </w:r>
            <w:bookmarkEnd w:id="608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087" w:name="_Toc20425950"/>
      <w:bookmarkStart w:id="6088" w:name="_Toc29321346"/>
      <w:bookmarkStart w:id="6089" w:name="_Toc36757090"/>
      <w:bookmarkStart w:id="6090" w:name="_Toc36836631"/>
      <w:bookmarkStart w:id="6091" w:name="_Toc36843608"/>
      <w:bookmarkStart w:id="6092" w:name="_Toc37067897"/>
      <w:r w:rsidRPr="00F537EB">
        <w:t>–</w:t>
      </w:r>
      <w:r w:rsidRPr="00F537EB">
        <w:tab/>
      </w:r>
      <w:r w:rsidRPr="00F537EB">
        <w:rPr>
          <w:i/>
        </w:rPr>
        <w:t>CellGroupId</w:t>
      </w:r>
      <w:bookmarkEnd w:id="6087"/>
      <w:bookmarkEnd w:id="6088"/>
      <w:bookmarkEnd w:id="6089"/>
      <w:bookmarkEnd w:id="6090"/>
      <w:bookmarkEnd w:id="6091"/>
      <w:bookmarkEnd w:id="609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093" w:name="_Toc20425951"/>
      <w:bookmarkStart w:id="6094" w:name="_Toc29321347"/>
      <w:bookmarkStart w:id="6095" w:name="_Toc36757091"/>
      <w:bookmarkStart w:id="6096" w:name="_Toc36836632"/>
      <w:bookmarkStart w:id="6097" w:name="_Toc36843609"/>
      <w:bookmarkStart w:id="6098" w:name="_Toc37067898"/>
      <w:r w:rsidRPr="00F537EB">
        <w:rPr>
          <w:rFonts w:eastAsia="SimSun"/>
        </w:rPr>
        <w:t>–</w:t>
      </w:r>
      <w:r w:rsidRPr="00F537EB">
        <w:rPr>
          <w:rFonts w:eastAsia="SimSun"/>
        </w:rPr>
        <w:tab/>
      </w:r>
      <w:r w:rsidRPr="00F537EB">
        <w:rPr>
          <w:rFonts w:eastAsia="SimSun"/>
          <w:i/>
          <w:noProof/>
        </w:rPr>
        <w:t>CellIdentity</w:t>
      </w:r>
      <w:bookmarkEnd w:id="6093"/>
      <w:bookmarkEnd w:id="6094"/>
      <w:bookmarkEnd w:id="6095"/>
      <w:bookmarkEnd w:id="6096"/>
      <w:bookmarkEnd w:id="6097"/>
      <w:bookmarkEnd w:id="6098"/>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099" w:name="_Toc20425952"/>
      <w:bookmarkStart w:id="6100" w:name="_Toc29321348"/>
      <w:bookmarkStart w:id="6101" w:name="_Toc36757092"/>
      <w:bookmarkStart w:id="6102" w:name="_Toc36836633"/>
      <w:bookmarkStart w:id="6103" w:name="_Toc36843610"/>
      <w:bookmarkStart w:id="6104" w:name="_Toc37067899"/>
      <w:r w:rsidRPr="00F537EB">
        <w:t>–</w:t>
      </w:r>
      <w:r w:rsidRPr="00F537EB">
        <w:tab/>
      </w:r>
      <w:r w:rsidRPr="00F537EB">
        <w:rPr>
          <w:i/>
          <w:noProof/>
        </w:rPr>
        <w:t>CellReselectionPriority</w:t>
      </w:r>
      <w:bookmarkEnd w:id="6099"/>
      <w:bookmarkEnd w:id="6100"/>
      <w:bookmarkEnd w:id="6101"/>
      <w:bookmarkEnd w:id="6102"/>
      <w:bookmarkEnd w:id="6103"/>
      <w:bookmarkEnd w:id="610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105" w:name="_Toc20425953"/>
      <w:bookmarkStart w:id="6106" w:name="_Toc29321349"/>
      <w:bookmarkStart w:id="6107" w:name="_Toc36757093"/>
      <w:bookmarkStart w:id="6108" w:name="_Toc36836634"/>
      <w:bookmarkStart w:id="6109" w:name="_Toc36843611"/>
      <w:bookmarkStart w:id="6110" w:name="_Toc37067900"/>
      <w:r w:rsidRPr="00F537EB">
        <w:t>–</w:t>
      </w:r>
      <w:r w:rsidRPr="00F537EB">
        <w:tab/>
      </w:r>
      <w:r w:rsidRPr="00F537EB">
        <w:rPr>
          <w:i/>
          <w:noProof/>
        </w:rPr>
        <w:t>CellReselectionSubPriority</w:t>
      </w:r>
      <w:bookmarkEnd w:id="6105"/>
      <w:bookmarkEnd w:id="6106"/>
      <w:bookmarkEnd w:id="6107"/>
      <w:bookmarkEnd w:id="6108"/>
      <w:bookmarkEnd w:id="6109"/>
      <w:bookmarkEnd w:id="611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111" w:name="_Toc20425954"/>
      <w:bookmarkStart w:id="6112" w:name="_Toc29321350"/>
      <w:bookmarkStart w:id="6113" w:name="_Toc36757094"/>
      <w:bookmarkStart w:id="6114" w:name="_Toc36836635"/>
      <w:bookmarkStart w:id="6115" w:name="_Toc36843612"/>
      <w:bookmarkStart w:id="6116" w:name="_Toc37067901"/>
      <w:r w:rsidRPr="00F537EB">
        <w:rPr>
          <w:i/>
          <w:iCs/>
        </w:rPr>
        <w:t>–</w:t>
      </w:r>
      <w:r w:rsidRPr="00F537EB">
        <w:rPr>
          <w:i/>
          <w:iCs/>
        </w:rPr>
        <w:tab/>
      </w:r>
      <w:r w:rsidRPr="00F537EB">
        <w:rPr>
          <w:i/>
          <w:iCs/>
          <w:noProof/>
        </w:rPr>
        <w:t>CGI-InfoEUTRA</w:t>
      </w:r>
      <w:bookmarkEnd w:id="6111"/>
      <w:bookmarkEnd w:id="6112"/>
      <w:bookmarkEnd w:id="6113"/>
      <w:bookmarkEnd w:id="6114"/>
      <w:bookmarkEnd w:id="6115"/>
      <w:bookmarkEnd w:id="611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117" w:name="_Toc36757095"/>
      <w:bookmarkStart w:id="6118" w:name="_Toc36836636"/>
      <w:bookmarkStart w:id="6119" w:name="_Toc36843613"/>
      <w:bookmarkStart w:id="6120" w:name="_Toc37067902"/>
      <w:r w:rsidRPr="00F537EB">
        <w:rPr>
          <w:i/>
          <w:iCs/>
        </w:rPr>
        <w:t>–</w:t>
      </w:r>
      <w:r w:rsidRPr="00F537EB">
        <w:rPr>
          <w:i/>
          <w:iCs/>
        </w:rPr>
        <w:tab/>
        <w:t>CGI-InfoEUTRALogging</w:t>
      </w:r>
      <w:bookmarkEnd w:id="6117"/>
      <w:bookmarkEnd w:id="6118"/>
      <w:bookmarkEnd w:id="6119"/>
      <w:bookmarkEnd w:id="612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21"/>
      <w:r w:rsidRPr="00F537EB">
        <w:t>InfoEUTRALogging</w:t>
      </w:r>
      <w:commentRangeEnd w:id="6121"/>
      <w:r w:rsidR="0092112C">
        <w:rPr>
          <w:rStyle w:val="CommentReference"/>
          <w:rFonts w:ascii="Times New Roman" w:eastAsia="SimSun" w:hAnsi="Times New Roman"/>
          <w:noProof w:val="0"/>
          <w:lang w:eastAsia="en-US"/>
        </w:rPr>
        <w:commentReference w:id="612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22"/>
            <w:r w:rsidRPr="00F537EB">
              <w:t xml:space="preserve">a cell within </w:t>
            </w:r>
            <w:ins w:id="6123" w:author="MDT" w:date="2020-05-11T13:05:00Z">
              <w:r w:rsidR="005C6091">
                <w:t>the context of the PLMN</w:t>
              </w:r>
              <w:r w:rsidR="005C6091">
                <w:rPr>
                  <w:rFonts w:ascii="DengXian" w:eastAsia="DengXian" w:hAnsi="DengXian"/>
                  <w:lang w:eastAsia="zh-CN"/>
                </w:rPr>
                <w:t xml:space="preserve">. </w:t>
              </w:r>
            </w:ins>
            <w:del w:id="6124" w:author="MDT" w:date="2020-05-11T13:06:00Z">
              <w:r w:rsidRPr="00F537EB" w:rsidDel="005C6091">
                <w:delText xml:space="preserve">a PLMN </w:delText>
              </w:r>
              <w:commentRangeEnd w:id="6122"/>
              <w:r w:rsidR="005430E0" w:rsidDel="005C6091">
                <w:rPr>
                  <w:rStyle w:val="CommentReference"/>
                  <w:rFonts w:ascii="Times New Roman" w:eastAsia="SimSun" w:hAnsi="Times New Roman"/>
                  <w:lang w:eastAsia="en-US"/>
                </w:rPr>
                <w:commentReference w:id="6122"/>
              </w:r>
              <w:r w:rsidRPr="00F537EB" w:rsidDel="005C6091">
                <w:delText>and i</w:delText>
              </w:r>
            </w:del>
            <w:ins w:id="6125"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26"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27" w:author="MDT" w:date="2020-05-11T13:07:00Z">
              <w:r w:rsidR="00D61DF2" w:rsidRPr="00F537EB" w:rsidDel="005C6091">
                <w:rPr>
                  <w:lang w:eastAsia="en-GB"/>
                </w:rPr>
                <w:delText xml:space="preserve">Identifies the PLMN of the cell </w:delText>
              </w:r>
              <w:commentRangeStart w:id="612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28"/>
              <w:r w:rsidR="005430E0" w:rsidDel="005C6091">
                <w:rPr>
                  <w:rStyle w:val="CommentReference"/>
                  <w:rFonts w:ascii="Times New Roman" w:eastAsia="SimSun" w:hAnsi="Times New Roman"/>
                  <w:lang w:eastAsia="en-US"/>
                </w:rPr>
                <w:commentReference w:id="612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129"/>
            <w:r w:rsidRPr="00F537EB">
              <w:rPr>
                <w:b/>
                <w:bCs/>
                <w:i/>
                <w:iCs/>
              </w:rPr>
              <w:t>trackingAreaCode-eutra-epc, trackingAreaCode-eutra-5gc</w:t>
            </w:r>
            <w:commentRangeEnd w:id="6129"/>
            <w:r w:rsidR="00EC4FC0">
              <w:rPr>
                <w:rStyle w:val="CommentReference"/>
                <w:rFonts w:ascii="Times New Roman" w:eastAsia="SimSun" w:hAnsi="Times New Roman"/>
                <w:lang w:eastAsia="en-US"/>
              </w:rPr>
              <w:commentReference w:id="6129"/>
            </w:r>
          </w:p>
          <w:p w14:paraId="0FB6F83F" w14:textId="266961F7" w:rsidR="00D61DF2" w:rsidRPr="00F537EB" w:rsidRDefault="00D61DF2" w:rsidP="00C76602">
            <w:pPr>
              <w:pStyle w:val="TAL"/>
              <w:rPr>
                <w:b/>
                <w:bCs/>
                <w:i/>
                <w:iCs/>
              </w:rPr>
            </w:pPr>
            <w:r w:rsidRPr="00F537EB">
              <w:rPr>
                <w:lang w:eastAsia="en-GB"/>
              </w:rPr>
              <w:t>I</w:t>
            </w:r>
            <w:ins w:id="6130"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31"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132" w:name="_Toc20425955"/>
      <w:bookmarkStart w:id="6133" w:name="_Toc29321351"/>
      <w:bookmarkStart w:id="6134" w:name="_Toc36757096"/>
      <w:bookmarkStart w:id="6135" w:name="_Toc36836637"/>
      <w:bookmarkStart w:id="6136" w:name="_Toc36843614"/>
      <w:bookmarkStart w:id="6137" w:name="_Toc37067903"/>
      <w:r w:rsidRPr="00F537EB">
        <w:rPr>
          <w:i/>
          <w:iCs/>
        </w:rPr>
        <w:t>–</w:t>
      </w:r>
      <w:r w:rsidRPr="00F537EB">
        <w:rPr>
          <w:i/>
          <w:iCs/>
        </w:rPr>
        <w:tab/>
      </w:r>
      <w:r w:rsidRPr="00F537EB">
        <w:rPr>
          <w:i/>
          <w:iCs/>
          <w:noProof/>
        </w:rPr>
        <w:t>CGI-Info</w:t>
      </w:r>
      <w:r w:rsidR="00770E52" w:rsidRPr="00F537EB">
        <w:rPr>
          <w:i/>
          <w:iCs/>
          <w:noProof/>
        </w:rPr>
        <w:t>NR</w:t>
      </w:r>
      <w:bookmarkEnd w:id="6132"/>
      <w:bookmarkEnd w:id="6133"/>
      <w:bookmarkEnd w:id="6134"/>
      <w:bookmarkEnd w:id="6135"/>
      <w:bookmarkEnd w:id="6136"/>
      <w:bookmarkEnd w:id="613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138" w:author="MDT" w:date="2020-05-11T13:07:00Z"/>
          <w:rFonts w:eastAsia="SimSun"/>
        </w:rPr>
      </w:pPr>
      <w:bookmarkStart w:id="6139" w:name="_Toc36757097"/>
      <w:bookmarkStart w:id="6140" w:name="_Toc36836638"/>
      <w:bookmarkStart w:id="6141" w:name="_Toc36843615"/>
      <w:bookmarkStart w:id="6142" w:name="_Toc37067904"/>
      <w:del w:id="6143" w:author="MDT" w:date="2020-05-11T13:07:00Z">
        <w:r w:rsidRPr="00F537EB" w:rsidDel="005C6091">
          <w:rPr>
            <w:rFonts w:eastAsia="SimSun"/>
          </w:rPr>
          <w:delText>–</w:delText>
        </w:r>
        <w:r w:rsidRPr="00F537EB" w:rsidDel="005C6091">
          <w:rPr>
            <w:rFonts w:eastAsia="SimSun"/>
          </w:rPr>
          <w:tab/>
        </w:r>
        <w:bookmarkStart w:id="6144" w:name="_Hlk32224814"/>
        <w:r w:rsidRPr="00F537EB" w:rsidDel="005C6091">
          <w:rPr>
            <w:rFonts w:eastAsia="SimSun"/>
            <w:i/>
          </w:rPr>
          <w:delText>CGI-Info-</w:delText>
        </w:r>
        <w:commentRangeStart w:id="6145"/>
        <w:r w:rsidRPr="00F537EB" w:rsidDel="005C6091">
          <w:rPr>
            <w:rFonts w:eastAsia="SimSun"/>
            <w:i/>
          </w:rPr>
          <w:delText>Logging</w:delText>
        </w:r>
        <w:bookmarkEnd w:id="6139"/>
        <w:bookmarkEnd w:id="6140"/>
        <w:bookmarkEnd w:id="6141"/>
        <w:bookmarkEnd w:id="6142"/>
        <w:bookmarkEnd w:id="6144"/>
        <w:commentRangeEnd w:id="6145"/>
        <w:r w:rsidR="00C2484A" w:rsidDel="005C6091">
          <w:rPr>
            <w:rStyle w:val="CommentReference"/>
            <w:rFonts w:ascii="Times New Roman" w:eastAsia="SimSun" w:hAnsi="Times New Roman"/>
            <w:lang w:eastAsia="en-US"/>
          </w:rPr>
          <w:commentReference w:id="6145"/>
        </w:r>
      </w:del>
    </w:p>
    <w:p w14:paraId="27D12986" w14:textId="22250608" w:rsidR="00D61DF2" w:rsidRPr="007C7C20" w:rsidDel="005C6091" w:rsidRDefault="00D61DF2" w:rsidP="00D61DF2">
      <w:pPr>
        <w:rPr>
          <w:del w:id="6146" w:author="MDT" w:date="2020-05-11T13:07:00Z"/>
          <w:rFonts w:eastAsia="SimSun"/>
          <w:lang w:val="en-US"/>
        </w:rPr>
      </w:pPr>
      <w:del w:id="6147"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48" w:author="MDT" w:date="2020-05-11T13:07:00Z"/>
        </w:rPr>
      </w:pPr>
      <w:del w:id="6149"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50" w:author="MDT" w:date="2020-05-11T13:07:00Z"/>
        </w:rPr>
      </w:pPr>
      <w:del w:id="6151" w:author="MDT" w:date="2020-05-11T13:07:00Z">
        <w:r w:rsidRPr="00F537EB" w:rsidDel="005C6091">
          <w:delText>-- ASN1START</w:delText>
        </w:r>
      </w:del>
    </w:p>
    <w:p w14:paraId="77CF7D99" w14:textId="08591F16" w:rsidR="00D61DF2" w:rsidRPr="00F537EB" w:rsidDel="005C6091" w:rsidRDefault="00D61DF2" w:rsidP="003B6316">
      <w:pPr>
        <w:pStyle w:val="PL"/>
        <w:rPr>
          <w:del w:id="6152" w:author="MDT" w:date="2020-05-11T13:07:00Z"/>
        </w:rPr>
      </w:pPr>
      <w:del w:id="6153"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54" w:author="MDT" w:date="2020-05-11T13:07:00Z"/>
        </w:rPr>
      </w:pPr>
    </w:p>
    <w:p w14:paraId="4D7632C6" w14:textId="003F6ECE" w:rsidR="00D61DF2" w:rsidRPr="00F537EB" w:rsidDel="005C6091" w:rsidRDefault="00D61DF2" w:rsidP="003B6316">
      <w:pPr>
        <w:pStyle w:val="PL"/>
        <w:rPr>
          <w:del w:id="6155" w:author="MDT" w:date="2020-05-11T13:07:00Z"/>
        </w:rPr>
      </w:pPr>
      <w:del w:id="6156"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57" w:author="MDT" w:date="2020-05-11T13:07:00Z"/>
        </w:rPr>
      </w:pPr>
      <w:del w:id="6158"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59" w:author="MDT" w:date="2020-05-11T13:07:00Z"/>
        </w:rPr>
      </w:pPr>
      <w:del w:id="6160"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61" w:author="MDT" w:date="2020-05-11T13:07:00Z"/>
        </w:rPr>
      </w:pPr>
      <w:del w:id="6162" w:author="MDT" w:date="2020-05-11T13:07:00Z">
        <w:r w:rsidRPr="00F537EB" w:rsidDel="005C6091">
          <w:delText>}</w:delText>
        </w:r>
      </w:del>
    </w:p>
    <w:p w14:paraId="5D894E64" w14:textId="66F2E024" w:rsidR="00D61DF2" w:rsidRPr="00F537EB" w:rsidDel="005C6091" w:rsidRDefault="00D61DF2" w:rsidP="003B6316">
      <w:pPr>
        <w:pStyle w:val="PL"/>
        <w:rPr>
          <w:del w:id="6163" w:author="MDT" w:date="2020-05-11T13:07:00Z"/>
        </w:rPr>
      </w:pPr>
    </w:p>
    <w:p w14:paraId="77913E26" w14:textId="6A754AC6" w:rsidR="00D61DF2" w:rsidRPr="00F537EB" w:rsidDel="005C6091" w:rsidRDefault="00D61DF2" w:rsidP="003B6316">
      <w:pPr>
        <w:pStyle w:val="PL"/>
        <w:rPr>
          <w:del w:id="6164" w:author="MDT" w:date="2020-05-11T13:07:00Z"/>
        </w:rPr>
      </w:pPr>
      <w:del w:id="6165"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66" w:author="MDT" w:date="2020-05-11T13:07:00Z"/>
          <w:rFonts w:eastAsia="SimSun"/>
        </w:rPr>
      </w:pPr>
      <w:del w:id="6167" w:author="MDT" w:date="2020-05-11T13:07:00Z">
        <w:r w:rsidRPr="00F537EB" w:rsidDel="005C6091">
          <w:delText>-- ASN1STOP</w:delText>
        </w:r>
      </w:del>
    </w:p>
    <w:p w14:paraId="11843F8C" w14:textId="327F5CBB" w:rsidR="00D61DF2" w:rsidRPr="007C7C20" w:rsidDel="005C6091" w:rsidRDefault="00D61DF2" w:rsidP="00D61DF2">
      <w:pPr>
        <w:rPr>
          <w:del w:id="6168"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169" w:author="MDT" w:date="2020-05-11T13:07:00Z"/>
        </w:trPr>
        <w:tc>
          <w:tcPr>
            <w:tcW w:w="14173" w:type="dxa"/>
          </w:tcPr>
          <w:p w14:paraId="1986A0D9" w14:textId="6BDE9D8B" w:rsidR="00D61DF2" w:rsidRPr="00F537EB" w:rsidDel="005C6091" w:rsidRDefault="00D61DF2" w:rsidP="00C76602">
            <w:pPr>
              <w:pStyle w:val="TAH"/>
              <w:rPr>
                <w:del w:id="6170" w:author="MDT" w:date="2020-05-11T13:07:00Z"/>
                <w:szCs w:val="22"/>
              </w:rPr>
            </w:pPr>
            <w:commentRangeStart w:id="6171"/>
            <w:del w:id="6172" w:author="MDT" w:date="2020-05-11T13:07:00Z">
              <w:r w:rsidRPr="00F537EB" w:rsidDel="005C6091">
                <w:rPr>
                  <w:i/>
                  <w:szCs w:val="22"/>
                </w:rPr>
                <w:delText xml:space="preserve">CGI-Info-Logging </w:delText>
              </w:r>
              <w:commentRangeEnd w:id="6171"/>
              <w:r w:rsidR="00CD0356" w:rsidDel="005C6091">
                <w:rPr>
                  <w:rStyle w:val="CommentReference"/>
                  <w:rFonts w:ascii="Times New Roman" w:eastAsia="SimSun" w:hAnsi="Times New Roman"/>
                  <w:b w:val="0"/>
                  <w:lang w:eastAsia="en-US"/>
                </w:rPr>
                <w:commentReference w:id="6171"/>
              </w:r>
              <w:r w:rsidRPr="00F537EB" w:rsidDel="005C6091">
                <w:rPr>
                  <w:szCs w:val="22"/>
                </w:rPr>
                <w:delText>field descriptions</w:delText>
              </w:r>
            </w:del>
          </w:p>
        </w:tc>
      </w:tr>
      <w:tr w:rsidR="001C1BA2" w:rsidRPr="004A06EE" w:rsidDel="005C6091" w14:paraId="5D78B54B" w14:textId="079605F0" w:rsidTr="00C76602">
        <w:trPr>
          <w:del w:id="6173" w:author="MDT" w:date="2020-05-11T13:07:00Z"/>
        </w:trPr>
        <w:tc>
          <w:tcPr>
            <w:tcW w:w="14173" w:type="dxa"/>
          </w:tcPr>
          <w:p w14:paraId="01E2C6C5" w14:textId="5CC827A8" w:rsidR="00D61DF2" w:rsidRPr="00F537EB" w:rsidDel="005C6091" w:rsidRDefault="00D61DF2" w:rsidP="00C76602">
            <w:pPr>
              <w:pStyle w:val="TAL"/>
              <w:rPr>
                <w:del w:id="6174" w:author="MDT" w:date="2020-05-11T13:07:00Z"/>
                <w:szCs w:val="22"/>
              </w:rPr>
            </w:pPr>
            <w:del w:id="6175"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76" w:author="MDT" w:date="2020-05-11T13:07:00Z"/>
                <w:szCs w:val="22"/>
              </w:rPr>
            </w:pPr>
            <w:del w:id="6177"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178" w:author="MDT" w:date="2020-05-11T13:07:00Z"/>
        </w:trPr>
        <w:tc>
          <w:tcPr>
            <w:tcW w:w="14173" w:type="dxa"/>
          </w:tcPr>
          <w:p w14:paraId="7ACFDA54" w14:textId="2534E9D2" w:rsidR="00D61DF2" w:rsidRPr="00F537EB" w:rsidDel="005C6091" w:rsidRDefault="00D61DF2" w:rsidP="00C76602">
            <w:pPr>
              <w:pStyle w:val="TAL"/>
              <w:rPr>
                <w:del w:id="6179" w:author="MDT" w:date="2020-05-11T13:07:00Z"/>
                <w:b/>
                <w:bCs/>
                <w:i/>
                <w:iCs/>
              </w:rPr>
            </w:pPr>
            <w:del w:id="6180"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81" w:author="MDT" w:date="2020-05-11T13:07:00Z"/>
                <w:b/>
                <w:i/>
                <w:szCs w:val="22"/>
              </w:rPr>
            </w:pPr>
            <w:del w:id="6182"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183" w:name="_Toc36757098"/>
      <w:bookmarkStart w:id="6184" w:name="_Toc36836639"/>
      <w:bookmarkStart w:id="6185" w:name="_Toc36843616"/>
      <w:bookmarkStart w:id="6186" w:name="_Toc37067905"/>
      <w:r w:rsidRPr="00F537EB">
        <w:rPr>
          <w:rFonts w:eastAsia="SimSun"/>
        </w:rPr>
        <w:t>–</w:t>
      </w:r>
      <w:r w:rsidRPr="00F537EB">
        <w:rPr>
          <w:rFonts w:eastAsia="SimSun"/>
        </w:rPr>
        <w:tab/>
      </w:r>
      <w:r w:rsidRPr="00F537EB">
        <w:rPr>
          <w:rFonts w:eastAsia="SimSun"/>
          <w:i/>
        </w:rPr>
        <w:t>CGI-Info-Logging</w:t>
      </w:r>
      <w:del w:id="6187" w:author="MDT" w:date="2020-05-11T13:08:00Z">
        <w:r w:rsidRPr="00F537EB" w:rsidDel="005C6091">
          <w:rPr>
            <w:rFonts w:eastAsia="SimSun"/>
            <w:i/>
          </w:rPr>
          <w:delText>Detailed</w:delText>
        </w:r>
      </w:del>
      <w:bookmarkEnd w:id="6183"/>
      <w:bookmarkEnd w:id="6184"/>
      <w:bookmarkEnd w:id="6185"/>
      <w:bookmarkEnd w:id="6186"/>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188"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89"/>
      <w:r w:rsidRPr="007C7C20">
        <w:rPr>
          <w:lang w:val="en-US"/>
        </w:rPr>
        <w:t>identity</w:t>
      </w:r>
      <w:commentRangeEnd w:id="6189"/>
      <w:r w:rsidR="00C47852">
        <w:rPr>
          <w:rStyle w:val="CommentReference"/>
          <w:rFonts w:eastAsia="SimSun"/>
          <w:lang w:eastAsia="en-US"/>
        </w:rPr>
        <w:commentReference w:id="6189"/>
      </w:r>
      <w:ins w:id="6190"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91"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92"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93"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194"/>
      <w:r w:rsidRPr="00F537EB">
        <w:t>TrackingAreaCode</w:t>
      </w:r>
      <w:commentRangeEnd w:id="6194"/>
      <w:r w:rsidR="00974655">
        <w:rPr>
          <w:rStyle w:val="CommentReference"/>
          <w:rFonts w:ascii="Times New Roman" w:eastAsia="SimSun" w:hAnsi="Times New Roman"/>
          <w:noProof w:val="0"/>
          <w:lang w:eastAsia="en-US"/>
        </w:rPr>
        <w:commentReference w:id="6194"/>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95"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196"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97" w:author="MDT" w:date="2020-05-11T13:11:00Z">
              <w:r w:rsidR="005C6091">
                <w:t xml:space="preserve"> the context of the PLMN.I</w:t>
              </w:r>
            </w:ins>
            <w:del w:id="6198"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99"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200"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201"/>
            <w:r w:rsidRPr="00F537EB">
              <w:rPr>
                <w:szCs w:val="22"/>
              </w:rPr>
              <w:t>belongs</w:t>
            </w:r>
            <w:commentRangeEnd w:id="6201"/>
            <w:r w:rsidR="00974655">
              <w:rPr>
                <w:rStyle w:val="CommentReference"/>
                <w:rFonts w:ascii="Times New Roman" w:eastAsia="SimSun" w:hAnsi="Times New Roman"/>
                <w:lang w:eastAsia="en-US"/>
              </w:rPr>
              <w:commentReference w:id="6201"/>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202" w:name="_Toc36757099"/>
      <w:bookmarkStart w:id="6203" w:name="_Toc36836640"/>
      <w:bookmarkStart w:id="6204" w:name="_Toc36843617"/>
      <w:bookmarkStart w:id="6205" w:name="_Toc37067906"/>
      <w:r w:rsidRPr="00F537EB">
        <w:rPr>
          <w:rFonts w:eastAsia="MS Mincho"/>
        </w:rPr>
        <w:t>–</w:t>
      </w:r>
      <w:r w:rsidRPr="00F537EB">
        <w:rPr>
          <w:rFonts w:eastAsia="MS Mincho"/>
        </w:rPr>
        <w:tab/>
      </w:r>
      <w:r w:rsidRPr="00F537EB">
        <w:rPr>
          <w:rFonts w:eastAsia="MS Mincho"/>
          <w:i/>
        </w:rPr>
        <w:t>CLI-RSSI-Range</w:t>
      </w:r>
      <w:bookmarkEnd w:id="6202"/>
      <w:bookmarkEnd w:id="6203"/>
      <w:bookmarkEnd w:id="6204"/>
      <w:bookmarkEnd w:id="620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206" w:name="_Toc20425956"/>
      <w:bookmarkStart w:id="6207" w:name="_Toc29321352"/>
      <w:bookmarkStart w:id="6208" w:name="_Toc36757100"/>
      <w:bookmarkStart w:id="6209" w:name="_Toc36836641"/>
      <w:bookmarkStart w:id="6210" w:name="_Toc36843618"/>
      <w:bookmarkStart w:id="6211" w:name="_Toc37067907"/>
      <w:r w:rsidRPr="00F537EB">
        <w:t>–</w:t>
      </w:r>
      <w:r w:rsidRPr="00F537EB">
        <w:tab/>
      </w:r>
      <w:r w:rsidRPr="00F537EB">
        <w:rPr>
          <w:i/>
        </w:rPr>
        <w:t>CodebookConfig</w:t>
      </w:r>
      <w:bookmarkEnd w:id="6206"/>
      <w:bookmarkEnd w:id="6207"/>
      <w:bookmarkEnd w:id="6208"/>
      <w:bookmarkEnd w:id="6209"/>
      <w:bookmarkEnd w:id="6210"/>
      <w:bookmarkEnd w:id="621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12" w:name="_Hlk37911979"/>
      <w:commentRangeStart w:id="6213"/>
      <w:r w:rsidRPr="00F537EB">
        <w:t xml:space="preserve">CodebookConfig-r16  </w:t>
      </w:r>
      <w:commentRangeEnd w:id="6213"/>
      <w:r w:rsidR="00797A6A">
        <w:rPr>
          <w:rStyle w:val="CommentReference"/>
          <w:rFonts w:ascii="Times New Roman" w:eastAsia="SimSun" w:hAnsi="Times New Roman"/>
          <w:noProof w:val="0"/>
          <w:lang w:eastAsia="en-US"/>
        </w:rPr>
        <w:commentReference w:id="6213"/>
      </w:r>
      <w:r w:rsidRPr="00F537EB">
        <w:t>::=                SEQUENCE  {</w:t>
      </w:r>
    </w:p>
    <w:p w14:paraId="75C28759" w14:textId="38569542" w:rsidR="007B7030" w:rsidRPr="00F537EB" w:rsidRDefault="007B7030" w:rsidP="003B6316">
      <w:pPr>
        <w:pStyle w:val="PL"/>
      </w:pPr>
      <w:bookmarkStart w:id="621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12"/>
    <w:bookmarkEnd w:id="621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15" w:name="_Hlk25283653"/>
            <w:r w:rsidRPr="00F537EB">
              <w:rPr>
                <w:b/>
                <w:i/>
                <w:szCs w:val="22"/>
              </w:rPr>
              <w:t>paramCombination</w:t>
            </w:r>
          </w:p>
          <w:bookmarkEnd w:id="621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216" w:name="_Toc36757101"/>
      <w:bookmarkStart w:id="6217" w:name="_Toc36836642"/>
      <w:bookmarkStart w:id="6218" w:name="_Toc36843619"/>
      <w:bookmarkStart w:id="6219" w:name="_Toc37067908"/>
      <w:r w:rsidRPr="00F537EB">
        <w:t>–</w:t>
      </w:r>
      <w:r w:rsidRPr="00F537EB">
        <w:tab/>
      </w:r>
      <w:r w:rsidRPr="00F537EB">
        <w:rPr>
          <w:i/>
          <w:iCs/>
        </w:rPr>
        <w:t>CommonLocationInfo</w:t>
      </w:r>
      <w:bookmarkEnd w:id="6216"/>
      <w:bookmarkEnd w:id="6217"/>
      <w:bookmarkEnd w:id="6218"/>
      <w:bookmarkEnd w:id="621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20" w:name="OLE_LINK43"/>
            <w:bookmarkStart w:id="6221" w:name="OLE_LINK36"/>
            <w:r w:rsidRPr="00F537EB">
              <w:rPr>
                <w:i/>
                <w:iCs/>
                <w:snapToGrid w:val="0"/>
              </w:rPr>
              <w:t>CommonLocationInfo</w:t>
            </w:r>
            <w:r w:rsidRPr="00F537EB">
              <w:rPr>
                <w:snapToGrid w:val="0"/>
              </w:rPr>
              <w:t xml:space="preserve"> field </w:t>
            </w:r>
            <w:bookmarkEnd w:id="6220"/>
            <w:bookmarkEnd w:id="6221"/>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222" w:name="_Toc36757102"/>
      <w:bookmarkStart w:id="6223" w:name="_Toc36836643"/>
      <w:bookmarkStart w:id="6224" w:name="_Toc36843620"/>
      <w:bookmarkStart w:id="6225" w:name="_Toc37067909"/>
      <w:r w:rsidRPr="00F537EB">
        <w:rPr>
          <w:i/>
          <w:iCs/>
        </w:rPr>
        <w:t>–</w:t>
      </w:r>
      <w:r w:rsidRPr="00F537EB">
        <w:rPr>
          <w:i/>
          <w:iCs/>
        </w:rPr>
        <w:tab/>
      </w:r>
      <w:r w:rsidRPr="00F537EB">
        <w:rPr>
          <w:i/>
          <w:iCs/>
          <w:noProof/>
        </w:rPr>
        <w:t>Cond</w:t>
      </w:r>
      <w:ins w:id="6226" w:author="NrMob" w:date="2020-05-08T18:02:00Z">
        <w:r w:rsidR="00873991">
          <w:rPr>
            <w:i/>
            <w:iCs/>
            <w:noProof/>
          </w:rPr>
          <w:t>Rec</w:t>
        </w:r>
      </w:ins>
      <w:del w:id="6227" w:author="NrMob" w:date="2020-05-08T18:02:00Z">
        <w:r w:rsidRPr="00F537EB" w:rsidDel="00873991">
          <w:rPr>
            <w:i/>
            <w:iCs/>
            <w:noProof/>
          </w:rPr>
          <w:delText>C</w:delText>
        </w:r>
      </w:del>
      <w:r w:rsidRPr="00F537EB">
        <w:rPr>
          <w:i/>
          <w:iCs/>
          <w:noProof/>
        </w:rPr>
        <w:t>onfigId</w:t>
      </w:r>
      <w:bookmarkEnd w:id="6222"/>
      <w:bookmarkEnd w:id="6223"/>
      <w:bookmarkEnd w:id="6224"/>
      <w:bookmarkEnd w:id="622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28" w:author="NrMob" w:date="2020-05-08T18:02:00Z">
        <w:r w:rsidR="00873991" w:rsidRPr="007C7C20">
          <w:rPr>
            <w:i/>
            <w:lang w:val="en-US"/>
          </w:rPr>
          <w:t>Rec</w:t>
        </w:r>
      </w:ins>
      <w:del w:id="622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30" w:author="NrMob" w:date="2020-05-08T18:02:00Z">
        <w:r w:rsidR="00873991">
          <w:rPr>
            <w:bCs/>
            <w:i/>
            <w:iCs/>
          </w:rPr>
          <w:t>Rec</w:t>
        </w:r>
      </w:ins>
      <w:del w:id="623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3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33" w:author="NrMob" w:date="2020-05-08T18:03:00Z">
        <w:r w:rsidR="00873991">
          <w:t>Rec</w:t>
        </w:r>
      </w:ins>
      <w:del w:id="623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3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236" w:name="_Toc36757103"/>
      <w:bookmarkStart w:id="6237" w:name="_Toc36836644"/>
      <w:bookmarkStart w:id="6238" w:name="_Toc36843621"/>
      <w:bookmarkStart w:id="6239" w:name="_Toc37067910"/>
      <w:r w:rsidRPr="00F537EB">
        <w:rPr>
          <w:i/>
          <w:iCs/>
        </w:rPr>
        <w:t>–</w:t>
      </w:r>
      <w:r w:rsidRPr="00F537EB">
        <w:rPr>
          <w:i/>
          <w:iCs/>
        </w:rPr>
        <w:tab/>
      </w:r>
      <w:r w:rsidRPr="00F537EB">
        <w:rPr>
          <w:i/>
          <w:iCs/>
          <w:noProof/>
        </w:rPr>
        <w:t>Cond</w:t>
      </w:r>
      <w:ins w:id="6240" w:author="NrMob" w:date="2020-05-08T18:03:00Z">
        <w:r w:rsidR="00873991">
          <w:rPr>
            <w:i/>
            <w:iCs/>
            <w:noProof/>
          </w:rPr>
          <w:t>Rec</w:t>
        </w:r>
      </w:ins>
      <w:del w:id="6241" w:author="NrMob" w:date="2020-05-08T18:03:00Z">
        <w:r w:rsidRPr="00F537EB" w:rsidDel="00873991">
          <w:rPr>
            <w:i/>
            <w:iCs/>
            <w:noProof/>
          </w:rPr>
          <w:delText>C</w:delText>
        </w:r>
      </w:del>
      <w:r w:rsidRPr="00F537EB">
        <w:rPr>
          <w:i/>
          <w:iCs/>
          <w:noProof/>
        </w:rPr>
        <w:t>onfigToAddModList</w:t>
      </w:r>
      <w:bookmarkEnd w:id="6236"/>
      <w:bookmarkEnd w:id="6237"/>
      <w:bookmarkEnd w:id="6238"/>
      <w:bookmarkEnd w:id="6239"/>
    </w:p>
    <w:p w14:paraId="746FC431" w14:textId="52D66565" w:rsidR="00201BF8" w:rsidRPr="007C7C20" w:rsidRDefault="00201BF8" w:rsidP="00201BF8">
      <w:pPr>
        <w:rPr>
          <w:lang w:val="en-US"/>
        </w:rPr>
      </w:pPr>
      <w:r w:rsidRPr="007C7C20">
        <w:rPr>
          <w:lang w:val="en-US"/>
        </w:rPr>
        <w:t xml:space="preserve">The IE </w:t>
      </w:r>
      <w:del w:id="6242" w:author="NrMob" w:date="2020-05-08T18:04:00Z">
        <w:r w:rsidRPr="007C7C20" w:rsidDel="00873991">
          <w:rPr>
            <w:i/>
            <w:lang w:val="en-US"/>
          </w:rPr>
          <w:delText>CHO-</w:delText>
        </w:r>
      </w:del>
      <w:ins w:id="6243" w:author="NrMob" w:date="2020-05-08T18:04:00Z">
        <w:r w:rsidR="00873991" w:rsidRPr="007C7C20">
          <w:rPr>
            <w:i/>
            <w:lang w:val="en-US"/>
          </w:rPr>
          <w:t>CondRec</w:t>
        </w:r>
      </w:ins>
      <w:del w:id="624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45" w:author="NrMob" w:date="2020-05-08T18:04:00Z">
        <w:r w:rsidR="00873991" w:rsidRPr="007C7C20">
          <w:rPr>
            <w:lang w:val="en-US"/>
          </w:rPr>
          <w:t>re</w:t>
        </w:r>
      </w:ins>
      <w:r w:rsidRPr="007C7C20">
        <w:rPr>
          <w:lang w:val="en-US"/>
        </w:rPr>
        <w:t xml:space="preserve">configurations to add or modify, with for each entry the </w:t>
      </w:r>
      <w:del w:id="6246" w:author="NrMob" w:date="2020-05-08T18:04:00Z">
        <w:r w:rsidRPr="007C7C20" w:rsidDel="00873991">
          <w:rPr>
            <w:i/>
            <w:lang w:val="en-US"/>
          </w:rPr>
          <w:delText>cho-</w:delText>
        </w:r>
      </w:del>
      <w:ins w:id="6247" w:author="NrMob" w:date="2020-05-08T18:04:00Z">
        <w:r w:rsidR="00873991" w:rsidRPr="007C7C20">
          <w:rPr>
            <w:i/>
            <w:lang w:val="en-US"/>
          </w:rPr>
          <w:t>CondRec</w:t>
        </w:r>
      </w:ins>
      <w:del w:id="624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249" w:author="NrMob" w:date="2020-05-08T18:05:00Z">
        <w:r w:rsidR="00873991">
          <w:rPr>
            <w:bCs/>
            <w:i/>
            <w:iCs/>
          </w:rPr>
          <w:t>Rec</w:t>
        </w:r>
      </w:ins>
      <w:del w:id="625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5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52" w:author="NrMob" w:date="2020-05-09T10:19:00Z">
        <w:r w:rsidR="00B75D56">
          <w:t>Rec</w:t>
        </w:r>
      </w:ins>
      <w:del w:id="6253" w:author="NrMob" w:date="2020-05-09T10:19:00Z">
        <w:r w:rsidRPr="00F537EB" w:rsidDel="00B75D56">
          <w:delText>C</w:delText>
        </w:r>
      </w:del>
      <w:r w:rsidRPr="00F537EB">
        <w:t>onfigToAddModList-r16 ::=   SEQUENCE (SIZE (1.. maxNrofCondCells</w:t>
      </w:r>
      <w:r w:rsidR="00A14749" w:rsidRPr="00F537EB">
        <w:t>-r16</w:t>
      </w:r>
      <w:r w:rsidRPr="00F537EB">
        <w:t>)) OF Cond</w:t>
      </w:r>
      <w:ins w:id="6254" w:author="NrMob" w:date="2020-05-09T10:20:00Z">
        <w:r w:rsidR="00B75D56">
          <w:t>Rec</w:t>
        </w:r>
      </w:ins>
      <w:del w:id="625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56" w:author="NrMob" w:date="2020-05-09T10:20:00Z">
        <w:r w:rsidR="00B75D56">
          <w:t>Rec</w:t>
        </w:r>
      </w:ins>
      <w:del w:id="625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58" w:author="NrMob" w:date="2020-05-09T10:20:00Z">
        <w:r w:rsidR="00B75D56">
          <w:t>Rec</w:t>
        </w:r>
      </w:ins>
      <w:del w:id="6259" w:author="NrMob" w:date="2020-05-09T10:20:00Z">
        <w:r w:rsidRPr="00F537EB" w:rsidDel="00B75D56">
          <w:delText>C</w:delText>
        </w:r>
      </w:del>
      <w:r w:rsidRPr="00F537EB">
        <w:t>onfigId-r16                 Cond</w:t>
      </w:r>
      <w:ins w:id="6260" w:author="NrMob" w:date="2020-05-09T10:20:00Z">
        <w:r w:rsidR="00B75D56">
          <w:t>Rec</w:t>
        </w:r>
      </w:ins>
      <w:del w:id="626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62"/>
      <w:r w:rsidRPr="00F537EB">
        <w:t xml:space="preserve">-- </w:t>
      </w:r>
      <w:ins w:id="6263" w:author="NrMob" w:date="2020-05-09T10:21:00Z">
        <w:r w:rsidR="00B75D56">
          <w:t>Cond condReconfigAdd</w:t>
        </w:r>
      </w:ins>
      <w:del w:id="6264" w:author="NrMob" w:date="2020-05-09T10:21:00Z">
        <w:r w:rsidRPr="00F537EB" w:rsidDel="00B75D56">
          <w:delText>Need S</w:delText>
        </w:r>
        <w:commentRangeEnd w:id="6262"/>
        <w:r w:rsidR="00C412C7" w:rsidDel="00B75D56">
          <w:rPr>
            <w:rStyle w:val="CommentReference"/>
            <w:rFonts w:ascii="Times New Roman" w:eastAsia="SimSun" w:hAnsi="Times New Roman"/>
            <w:noProof w:val="0"/>
            <w:lang w:eastAsia="en-US"/>
          </w:rPr>
          <w:commentReference w:id="6262"/>
        </w:r>
      </w:del>
    </w:p>
    <w:p w14:paraId="6020AAC9" w14:textId="42762585" w:rsidR="00201BF8" w:rsidRPr="00F537EB" w:rsidRDefault="00201BF8" w:rsidP="003B6316">
      <w:pPr>
        <w:pStyle w:val="PL"/>
      </w:pPr>
      <w:r w:rsidRPr="00F537EB">
        <w:t xml:space="preserve">    condRRCReconfig-r16              OCTET STRING (CONTAINING RRCReconfiguration)  OPTIONAL,    -- </w:t>
      </w:r>
      <w:ins w:id="6265" w:author="NrMob" w:date="2020-05-09T10:21:00Z">
        <w:r w:rsidR="00B75D56">
          <w:t>Cond condReconfigAdd</w:t>
        </w:r>
      </w:ins>
      <w:del w:id="626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6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68" w:author="NrMob" w:date="2020-05-10T16:24:00Z">
              <w:r w:rsidR="00E6434D">
                <w:rPr>
                  <w:i/>
                  <w:noProof/>
                  <w:lang w:eastAsia="en-GB"/>
                </w:rPr>
                <w:t>Rec</w:t>
              </w:r>
            </w:ins>
            <w:del w:id="626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70" w:author="NrMob" w:date="2020-05-09T10:22:00Z">
              <w:r w:rsidR="00B75D56">
                <w:t>re</w:t>
              </w:r>
            </w:ins>
            <w:r w:rsidRPr="00F537EB">
              <w:t xml:space="preserve">configuration. </w:t>
            </w:r>
            <w:ins w:id="6271"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72"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73"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74"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75"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76" w:author="NrMob" w:date="2020-05-09T10:23:00Z"/>
        </w:trPr>
        <w:tc>
          <w:tcPr>
            <w:tcW w:w="4027" w:type="dxa"/>
          </w:tcPr>
          <w:p w14:paraId="6DDE5B7D" w14:textId="77777777" w:rsidR="00B75D56" w:rsidRPr="00F537EB" w:rsidRDefault="00B75D56" w:rsidP="00B75D56">
            <w:pPr>
              <w:pStyle w:val="TAH"/>
              <w:rPr>
                <w:ins w:id="6277" w:author="NrMob" w:date="2020-05-09T10:23:00Z"/>
                <w:b w:val="0"/>
              </w:rPr>
            </w:pPr>
            <w:ins w:id="6278" w:author="NrMob" w:date="2020-05-09T10:23:00Z">
              <w:r w:rsidRPr="00F537EB">
                <w:t>Conditional Presence</w:t>
              </w:r>
            </w:ins>
          </w:p>
        </w:tc>
        <w:tc>
          <w:tcPr>
            <w:tcW w:w="10146" w:type="dxa"/>
          </w:tcPr>
          <w:p w14:paraId="0668CE5D" w14:textId="77777777" w:rsidR="00B75D56" w:rsidRPr="00F537EB" w:rsidRDefault="00B75D56" w:rsidP="00B75D56">
            <w:pPr>
              <w:pStyle w:val="TAH"/>
              <w:rPr>
                <w:ins w:id="6279" w:author="NrMob" w:date="2020-05-09T10:23:00Z"/>
                <w:b w:val="0"/>
              </w:rPr>
            </w:pPr>
            <w:ins w:id="6280" w:author="NrMob" w:date="2020-05-09T10:23:00Z">
              <w:r w:rsidRPr="00F537EB">
                <w:t>Explanation</w:t>
              </w:r>
            </w:ins>
          </w:p>
        </w:tc>
      </w:tr>
      <w:tr w:rsidR="00B75D56" w:rsidRPr="00F537EB" w14:paraId="2E3D4487" w14:textId="77777777" w:rsidTr="00B75D56">
        <w:trPr>
          <w:ins w:id="6281" w:author="NrMob" w:date="2020-05-09T10:23:00Z"/>
        </w:trPr>
        <w:tc>
          <w:tcPr>
            <w:tcW w:w="4027" w:type="dxa"/>
          </w:tcPr>
          <w:p w14:paraId="0198198D" w14:textId="77777777" w:rsidR="00B75D56" w:rsidRPr="00F537EB" w:rsidRDefault="00B75D56" w:rsidP="00B75D56">
            <w:pPr>
              <w:pStyle w:val="TAL"/>
              <w:rPr>
                <w:ins w:id="6282" w:author="NrMob" w:date="2020-05-09T10:23:00Z"/>
                <w:i/>
                <w:szCs w:val="22"/>
              </w:rPr>
            </w:pPr>
            <w:ins w:id="6283"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84" w:author="NrMob" w:date="2020-05-09T10:23:00Z"/>
                <w:szCs w:val="22"/>
              </w:rPr>
            </w:pPr>
            <w:ins w:id="6285"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286" w:name="_Toc36757104"/>
      <w:bookmarkStart w:id="6287" w:name="_Toc36836645"/>
      <w:bookmarkStart w:id="6288" w:name="_Toc36843622"/>
      <w:bookmarkStart w:id="6289" w:name="_Toc37067911"/>
      <w:bookmarkStart w:id="6290" w:name="_Toc20425957"/>
      <w:bookmarkStart w:id="6291" w:name="_Toc29321353"/>
      <w:r w:rsidRPr="00F537EB">
        <w:rPr>
          <w:i/>
          <w:iCs/>
        </w:rPr>
        <w:t>–</w:t>
      </w:r>
      <w:r w:rsidRPr="00F537EB">
        <w:rPr>
          <w:i/>
          <w:iCs/>
        </w:rPr>
        <w:tab/>
      </w:r>
      <w:r w:rsidRPr="00F537EB">
        <w:rPr>
          <w:i/>
          <w:iCs/>
          <w:noProof/>
        </w:rPr>
        <w:t>ConditionalReconfiguration</w:t>
      </w:r>
      <w:bookmarkEnd w:id="6286"/>
      <w:bookmarkEnd w:id="6287"/>
      <w:bookmarkEnd w:id="6288"/>
      <w:bookmarkEnd w:id="6289"/>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92"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93"/>
      <w:r w:rsidRPr="00F537EB">
        <w:t>-r16</w:t>
      </w:r>
      <w:commentRangeEnd w:id="6293"/>
      <w:r w:rsidR="00F86042">
        <w:rPr>
          <w:rStyle w:val="CommentReference"/>
          <w:rFonts w:ascii="Times New Roman" w:eastAsia="SimSun" w:hAnsi="Times New Roman"/>
          <w:noProof w:val="0"/>
          <w:lang w:eastAsia="en-US"/>
        </w:rPr>
        <w:commentReference w:id="6293"/>
      </w:r>
      <w:r w:rsidRPr="00F537EB">
        <w:t xml:space="preserve">              ENUMERATED {true}              OPTIONAL,   -- </w:t>
      </w:r>
      <w:commentRangeStart w:id="6294"/>
      <w:r w:rsidRPr="00F537EB">
        <w:t>Need N</w:t>
      </w:r>
      <w:commentRangeEnd w:id="6294"/>
      <w:r w:rsidR="00D7270E">
        <w:rPr>
          <w:rStyle w:val="CommentReference"/>
          <w:rFonts w:ascii="Times New Roman" w:eastAsia="SimSun" w:hAnsi="Times New Roman"/>
          <w:noProof w:val="0"/>
          <w:lang w:eastAsia="en-US"/>
        </w:rPr>
        <w:commentReference w:id="6294"/>
      </w:r>
    </w:p>
    <w:p w14:paraId="788F03B2" w14:textId="3615B92D" w:rsidR="00D265A0" w:rsidRPr="00F537EB" w:rsidRDefault="00201BF8" w:rsidP="003B6316">
      <w:pPr>
        <w:pStyle w:val="PL"/>
        <w:rPr>
          <w:ins w:id="6295" w:author="NrMob" w:date="2020-05-10T16:31:00Z"/>
        </w:rPr>
      </w:pPr>
      <w:r w:rsidRPr="00F537EB">
        <w:t xml:space="preserve">    cond</w:t>
      </w:r>
      <w:ins w:id="6296" w:author="NrMob" w:date="2020-05-09T10:24:00Z">
        <w:r w:rsidR="00E82E7A">
          <w:t>Rec</w:t>
        </w:r>
      </w:ins>
      <w:del w:id="6297" w:author="NrMob" w:date="2020-05-09T10:25:00Z">
        <w:r w:rsidRPr="00F537EB" w:rsidDel="00E82E7A">
          <w:delText>C</w:delText>
        </w:r>
      </w:del>
      <w:r w:rsidRPr="00F537EB">
        <w:t>onfigToRemoveList-r16           Cond</w:t>
      </w:r>
      <w:ins w:id="6298" w:author="NrMob" w:date="2020-05-09T10:25:00Z">
        <w:r w:rsidR="00E82E7A">
          <w:t>Rec</w:t>
        </w:r>
      </w:ins>
      <w:del w:id="6299"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300" w:author="NrMob" w:date="2020-05-09T10:25:00Z">
        <w:r w:rsidR="00E82E7A">
          <w:t>Rec</w:t>
        </w:r>
      </w:ins>
      <w:del w:id="6301" w:author="NrMob" w:date="2020-05-09T10:25:00Z">
        <w:r w:rsidRPr="00F537EB" w:rsidDel="00E82E7A">
          <w:delText>C</w:delText>
        </w:r>
      </w:del>
      <w:r w:rsidRPr="00F537EB">
        <w:t>onfigToAddModList-r16           Cond</w:t>
      </w:r>
      <w:ins w:id="6302" w:author="NrMob" w:date="2020-05-09T10:25:00Z">
        <w:r w:rsidR="00E82E7A">
          <w:t>Rec</w:t>
        </w:r>
      </w:ins>
      <w:del w:id="6303"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04" w:author="NrMob" w:date="2020-05-09T10:25:00Z">
        <w:r w:rsidR="00E82E7A">
          <w:t>Rec</w:t>
        </w:r>
      </w:ins>
      <w:del w:id="6305" w:author="NrMob" w:date="2020-05-09T10:25:00Z">
        <w:r w:rsidRPr="00F537EB" w:rsidDel="00E82E7A">
          <w:delText>C</w:delText>
        </w:r>
      </w:del>
      <w:r w:rsidRPr="00F537EB">
        <w:t>onfigToRemoveList-r16 ::=       SEQUENCE (SIZE (1.. maxNrofCondCells</w:t>
      </w:r>
      <w:r w:rsidR="00A14749" w:rsidRPr="00F537EB">
        <w:t>-r16</w:t>
      </w:r>
      <w:r w:rsidRPr="00F537EB">
        <w:t>)) OF Cond</w:t>
      </w:r>
      <w:ins w:id="6306" w:author="NrMob" w:date="2020-05-09T10:25:00Z">
        <w:r w:rsidR="00E82E7A">
          <w:t>Rec</w:t>
        </w:r>
      </w:ins>
      <w:del w:id="6307"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308" w:author="NrMob" w:date="2020-05-09T10:25:00Z"/>
        </w:trPr>
        <w:tc>
          <w:tcPr>
            <w:tcW w:w="14175" w:type="dxa"/>
          </w:tcPr>
          <w:p w14:paraId="6E7CF65F" w14:textId="77777777" w:rsidR="00E82E7A" w:rsidRPr="00F537EB" w:rsidRDefault="00E82E7A" w:rsidP="00E26A6F">
            <w:pPr>
              <w:pStyle w:val="TAL"/>
              <w:rPr>
                <w:ins w:id="6309" w:author="NrMob" w:date="2020-05-09T10:25:00Z"/>
              </w:rPr>
            </w:pPr>
            <w:ins w:id="6310"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11" w:author="NrMob" w:date="2020-05-09T10:25:00Z"/>
                <w:i/>
                <w:noProof/>
                <w:lang w:eastAsia="en-GB"/>
              </w:rPr>
            </w:pPr>
            <w:ins w:id="6312"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313" w:author="NrMob" w:date="2020-05-09T10:26:00Z">
              <w:r w:rsidR="00E82E7A">
                <w:rPr>
                  <w:b/>
                  <w:bCs/>
                  <w:i/>
                  <w:noProof/>
                  <w:lang w:eastAsia="en-GB"/>
                </w:rPr>
                <w:t>Rec</w:t>
              </w:r>
            </w:ins>
            <w:del w:id="6314"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15" w:author="NrMob" w:date="2020-05-09T10:26:00Z">
              <w:r w:rsidR="00E82E7A">
                <w:rPr>
                  <w:b/>
                  <w:bCs/>
                  <w:i/>
                  <w:noProof/>
                  <w:lang w:eastAsia="en-GB"/>
                </w:rPr>
                <w:t>Rec</w:t>
              </w:r>
            </w:ins>
            <w:del w:id="6316"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17"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18"/>
              <w:r w:rsidRPr="00F537EB" w:rsidDel="00E82E7A">
                <w:delText>candidate cells</w:delText>
              </w:r>
              <w:commentRangeEnd w:id="6318"/>
              <w:r w:rsidR="00E55D50" w:rsidDel="00E82E7A">
                <w:rPr>
                  <w:rStyle w:val="CommentReference"/>
                  <w:rFonts w:ascii="Times New Roman" w:eastAsia="SimSun" w:hAnsi="Times New Roman"/>
                  <w:lang w:eastAsia="en-US"/>
                </w:rPr>
                <w:commentReference w:id="6318"/>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319" w:name="_Toc36757105"/>
      <w:bookmarkStart w:id="6320" w:name="_Toc36836646"/>
      <w:bookmarkStart w:id="6321" w:name="_Toc36843623"/>
      <w:bookmarkStart w:id="6322" w:name="_Toc37067912"/>
      <w:r w:rsidRPr="00F537EB">
        <w:t>–</w:t>
      </w:r>
      <w:r w:rsidRPr="00F537EB">
        <w:tab/>
      </w:r>
      <w:r w:rsidRPr="00F537EB">
        <w:rPr>
          <w:i/>
        </w:rPr>
        <w:t>ConfiguredGrantConfig</w:t>
      </w:r>
      <w:bookmarkEnd w:id="6290"/>
      <w:bookmarkEnd w:id="6291"/>
      <w:bookmarkEnd w:id="6319"/>
      <w:bookmarkEnd w:id="6320"/>
      <w:bookmarkEnd w:id="6321"/>
      <w:bookmarkEnd w:id="6322"/>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23"/>
      <w:r w:rsidRPr="00F537EB">
        <w:t>timeReferenceSFN-r16</w:t>
      </w:r>
      <w:commentRangeEnd w:id="6323"/>
      <w:r w:rsidR="00F94E4E">
        <w:rPr>
          <w:rStyle w:val="CommentReference"/>
          <w:rFonts w:ascii="Times New Roman" w:eastAsia="SimSun" w:hAnsi="Times New Roman"/>
          <w:noProof w:val="0"/>
          <w:lang w:eastAsia="en-US"/>
        </w:rPr>
        <w:commentReference w:id="6323"/>
      </w:r>
      <w:r w:rsidRPr="00F537EB">
        <w:t xml:space="preserve">                ENUMERATED {sfn512}                                                 OPTIONAL    -- Need </w:t>
      </w:r>
      <w:ins w:id="6324" w:author="IIoT" w:date="2020-05-10T16:21:00Z">
        <w:r w:rsidR="00C83BAC">
          <w:t>S</w:t>
        </w:r>
      </w:ins>
      <w:del w:id="6325"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26"/>
      <w:r w:rsidRPr="00F537EB">
        <w:t xml:space="preserve">    </w:t>
      </w:r>
      <w:commentRangeStart w:id="6327"/>
      <w:r w:rsidRPr="00F537EB">
        <w:t>cg-RetransmissionTimer</w:t>
      </w:r>
      <w:commentRangeEnd w:id="6327"/>
      <w:r w:rsidR="007F15A7">
        <w:rPr>
          <w:rStyle w:val="CommentReference"/>
          <w:rFonts w:ascii="Times New Roman" w:eastAsia="SimSun" w:hAnsi="Times New Roman"/>
          <w:noProof w:val="0"/>
          <w:lang w:eastAsia="en-US"/>
        </w:rPr>
        <w:commentReference w:id="6327"/>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28" w:author="NR-U" w:date="2020-05-08T11:15:00Z"/>
          <w:lang w:val="sv-SE"/>
        </w:rPr>
      </w:pPr>
      <w:r w:rsidRPr="00F537EB">
        <w:t xml:space="preserve">    </w:t>
      </w:r>
      <w:r w:rsidRPr="007C7C20">
        <w:rPr>
          <w:lang w:val="sv-SE"/>
        </w:rPr>
        <w:t xml:space="preserve">cg-minDFI-Delay-r16                     </w:t>
      </w:r>
      <w:ins w:id="6329"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30" w:author="NR-U" w:date="2020-05-08T11:15:00Z"/>
          <w:lang w:val="sv-SE"/>
        </w:rPr>
      </w:pPr>
      <w:ins w:id="6331"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32" w:author="NR-U" w:date="2020-05-08T11:15:00Z"/>
          <w:lang w:val="sv-SE"/>
        </w:rPr>
      </w:pPr>
      <w:ins w:id="6333"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34" w:author="NR-U" w:date="2020-05-08T11:15:00Z">
        <w:r w:rsidRPr="007C7C20">
          <w:rPr>
            <w:lang w:val="sv-SE"/>
          </w:rPr>
          <w:t xml:space="preserve">                                                    </w:t>
        </w:r>
        <w:r w:rsidRPr="00B415C3">
          <w:t>}</w:t>
        </w:r>
      </w:ins>
      <w:del w:id="6335"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36"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37" w:author="NR-U" w:date="2020-05-08T11:16:00Z">
        <w:r w:rsidR="003F2362">
          <w:t>40</w:t>
        </w:r>
      </w:ins>
      <w:del w:id="6338"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39" w:author="NR-U" w:date="2020-05-08T11:17:00Z">
        <w:r w:rsidR="003F2362" w:rsidRPr="00B415C3">
          <w:t xml:space="preserve">SEQUENCE (SIZE (1..ffsValue)) OF INTEGER (0..6) </w:t>
        </w:r>
      </w:ins>
      <w:del w:id="6340"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41" w:author="NR-U" w:date="2020-05-08T11:17:00Z">
        <w:r w:rsidR="003F2362" w:rsidRPr="00B415C3">
          <w:t>SEQUENCE (SIZE (1..ffsValue)) OF INTEGER (0..6)</w:t>
        </w:r>
      </w:ins>
      <w:del w:id="6342" w:author="NR-U" w:date="2020-05-08T11:17:00Z">
        <w:r w:rsidRPr="00F537EB" w:rsidDel="003F2362">
          <w:delText>ENUMER</w:delText>
        </w:r>
      </w:del>
      <w:del w:id="6343"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44" w:author="NR-U" w:date="2020-05-08T11:18:00Z">
        <w:r w:rsidR="003F2362">
          <w:t>INTEGER (0..6)</w:t>
        </w:r>
      </w:ins>
      <w:del w:id="6345"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46" w:author="NR-U" w:date="2020-05-08T11:18:00Z">
        <w:r w:rsidR="003F2362">
          <w:t>INTEGER (0..6)</w:t>
        </w:r>
      </w:ins>
      <w:del w:id="6347"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48"/>
      <w:r w:rsidRPr="00F537EB">
        <w:t xml:space="preserve">betaOffsetCG-UCI-r16                    </w:t>
      </w:r>
      <w:commentRangeEnd w:id="6348"/>
      <w:r w:rsidR="00936397">
        <w:rPr>
          <w:rStyle w:val="CommentReference"/>
          <w:rFonts w:ascii="Times New Roman" w:eastAsia="SimSun" w:hAnsi="Times New Roman"/>
          <w:noProof w:val="0"/>
          <w:lang w:eastAsia="en-US"/>
        </w:rPr>
        <w:commentReference w:id="6348"/>
      </w:r>
      <w:r w:rsidRPr="00F537EB">
        <w:t>INTEGER (</w:t>
      </w:r>
      <w:ins w:id="6349" w:author="NR-U" w:date="2020-05-08T11:19:00Z">
        <w:r w:rsidR="003F2362">
          <w:t>0</w:t>
        </w:r>
      </w:ins>
      <w:del w:id="6350" w:author="NR-U" w:date="2020-05-08T11:19:00Z">
        <w:r w:rsidRPr="00F537EB" w:rsidDel="003F2362">
          <w:delText>1</w:delText>
        </w:r>
      </w:del>
      <w:r w:rsidRPr="00F537EB">
        <w:t>..</w:t>
      </w:r>
      <w:ins w:id="6351" w:author="NR-U" w:date="2020-05-08T11:19:00Z">
        <w:r w:rsidR="003F2362" w:rsidRPr="003F2362">
          <w:t xml:space="preserve"> </w:t>
        </w:r>
        <w:r w:rsidR="003F2362">
          <w:t>31</w:t>
        </w:r>
      </w:ins>
      <w:del w:id="6352"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353"/>
      <w:r w:rsidRPr="00F537EB">
        <w:t>cg-COT-SharingList</w:t>
      </w:r>
      <w:commentRangeEnd w:id="6353"/>
      <w:r w:rsidR="00981099">
        <w:rPr>
          <w:rStyle w:val="CommentReference"/>
          <w:rFonts w:ascii="Times New Roman" w:eastAsia="SimSun" w:hAnsi="Times New Roman"/>
          <w:noProof w:val="0"/>
          <w:lang w:eastAsia="en-US"/>
        </w:rPr>
        <w:commentReference w:id="6353"/>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26"/>
      <w:r w:rsidR="001A688D">
        <w:rPr>
          <w:rStyle w:val="CommentReference"/>
          <w:rFonts w:ascii="Times New Roman" w:eastAsia="SimSun" w:hAnsi="Times New Roman"/>
          <w:noProof w:val="0"/>
          <w:lang w:eastAsia="en-US"/>
        </w:rPr>
        <w:commentReference w:id="6326"/>
      </w:r>
    </w:p>
    <w:p w14:paraId="7540B6B1" w14:textId="0A777F51" w:rsidR="00936420" w:rsidRPr="00F537EB" w:rsidRDefault="00936420" w:rsidP="003B6316">
      <w:pPr>
        <w:pStyle w:val="PL"/>
      </w:pPr>
      <w:r w:rsidRPr="00F537EB">
        <w:t xml:space="preserve">    </w:t>
      </w:r>
      <w:commentRangeStart w:id="6354"/>
      <w:r w:rsidRPr="00F537EB">
        <w:t>harq-ProcID-Offset2</w:t>
      </w:r>
      <w:commentRangeEnd w:id="6354"/>
      <w:r w:rsidR="007F15A7">
        <w:rPr>
          <w:rStyle w:val="CommentReference"/>
          <w:rFonts w:ascii="Times New Roman" w:eastAsia="SimSun" w:hAnsi="Times New Roman"/>
          <w:noProof w:val="0"/>
          <w:lang w:eastAsia="en-US"/>
        </w:rPr>
        <w:commentReference w:id="635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55"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56"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57"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58"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359"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60" w:author="NR-U" w:date="2020-05-08T11:20:00Z"/>
                <w:b/>
                <w:i/>
              </w:rPr>
            </w:pPr>
            <w:ins w:id="6361" w:author="NR-U" w:date="2020-05-08T11:20:00Z">
              <w:r w:rsidRPr="007C689E">
                <w:rPr>
                  <w:b/>
                  <w:i/>
                </w:rPr>
                <w:t>cg-COT-SharingList</w:t>
              </w:r>
            </w:ins>
          </w:p>
          <w:p w14:paraId="7B7A0A66" w14:textId="77777777" w:rsidR="003F2362" w:rsidRPr="005C55B9" w:rsidRDefault="003F2362" w:rsidP="00AD368D">
            <w:pPr>
              <w:pStyle w:val="TAL"/>
              <w:rPr>
                <w:ins w:id="6362" w:author="NR-U" w:date="2020-05-08T11:20:00Z"/>
                <w:bCs/>
                <w:iCs/>
              </w:rPr>
            </w:pPr>
            <w:ins w:id="6363"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64"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65"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66"/>
            <w:r w:rsidRPr="00F537EB">
              <w:rPr>
                <w:rFonts w:cs="Arial"/>
                <w:szCs w:val="22"/>
              </w:rPr>
              <w:t>3</w:t>
            </w:r>
            <w:commentRangeEnd w:id="6366"/>
            <w:r w:rsidR="00334B57">
              <w:rPr>
                <w:rStyle w:val="CommentReference"/>
                <w:rFonts w:ascii="Times New Roman" w:eastAsia="SimSun" w:hAnsi="Times New Roman"/>
                <w:lang w:eastAsia="en-US"/>
              </w:rPr>
              <w:commentReference w:id="6366"/>
            </w:r>
            <w:r w:rsidRPr="00F537EB">
              <w:rPr>
                <w:rFonts w:cs="Arial"/>
                <w:szCs w:val="22"/>
              </w:rPr>
              <w:t>).</w:t>
            </w:r>
            <w:del w:id="6367" w:author="NR-U" w:date="2020-05-08T11:21:00Z">
              <w:r w:rsidRPr="00F537EB" w:rsidDel="003F2362">
                <w:rPr>
                  <w:rFonts w:cs="Arial"/>
                  <w:szCs w:val="22"/>
                </w:rPr>
                <w:delText>.</w:delText>
              </w:r>
            </w:del>
            <w:ins w:id="6368"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69" w:author="NR-U" w:date="2020-05-08T11:21:00Z"/>
                <w:bCs/>
                <w:iCs/>
              </w:rPr>
            </w:pPr>
            <w:ins w:id="6370"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71" w:author="NR-U" w:date="2020-05-08T11:21:00Z"/>
                <w:bCs/>
                <w:iCs/>
              </w:rPr>
            </w:pPr>
            <w:ins w:id="6372"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73"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74" w:author="NR-U" w:date="2020-05-08T11:22:00Z">
              <w:r w:rsidR="003F2362">
                <w:rPr>
                  <w:rFonts w:cs="Arial"/>
                  <w:szCs w:val="22"/>
                  <w:lang w:val="en-US"/>
                </w:rPr>
                <w:t>field</w:t>
              </w:r>
            </w:ins>
            <w:del w:id="6375" w:author="NR-U" w:date="2020-05-08T11:22:00Z">
              <w:r w:rsidRPr="00F537EB" w:rsidDel="003F2362">
                <w:rPr>
                  <w:rFonts w:cs="Arial"/>
                  <w:szCs w:val="22"/>
                </w:rPr>
                <w:delText xml:space="preserve">IE </w:delText>
              </w:r>
            </w:del>
            <w:r w:rsidRPr="00F537EB">
              <w:rPr>
                <w:rFonts w:cs="Arial"/>
                <w:szCs w:val="22"/>
              </w:rPr>
              <w:t xml:space="preserve">is always configured for </w:t>
            </w:r>
            <w:del w:id="6376"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77"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78"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79" w:author="NR-U" w:date="2020-05-08T11:25:00Z" w:name="move39829547"/>
            <w:moveFrom w:id="6380"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81"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79"/>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82" w:author="URLLC" w:date="2020-05-11T15:52:00Z"/>
              </w:rPr>
            </w:pPr>
            <w:del w:id="6383"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84"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85"/>
            <w:r w:rsidRPr="00F537EB">
              <w:rPr>
                <w:b/>
                <w:i/>
                <w:szCs w:val="22"/>
              </w:rPr>
              <w:t>harq-ProcID-Offset2</w:t>
            </w:r>
            <w:commentRangeEnd w:id="6385"/>
            <w:r w:rsidR="001A688D">
              <w:rPr>
                <w:rStyle w:val="CommentReference"/>
                <w:rFonts w:ascii="Times New Roman" w:eastAsia="SimSun" w:hAnsi="Times New Roman"/>
                <w:lang w:eastAsia="en-US"/>
              </w:rPr>
              <w:commentReference w:id="6385"/>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86"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87"/>
            <w:commentRangeEnd w:id="6387"/>
            <w:r w:rsidR="00163E13">
              <w:rPr>
                <w:rStyle w:val="CommentReference"/>
                <w:rFonts w:ascii="Times New Roman" w:eastAsia="SimSun" w:hAnsi="Times New Roman"/>
                <w:lang w:eastAsia="en-US"/>
              </w:rPr>
              <w:commentReference w:id="6387"/>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8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89"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90" w:name="_Hlk32438710"/>
            <w:r w:rsidRPr="00F537EB">
              <w:rPr>
                <w:i/>
                <w:szCs w:val="22"/>
              </w:rPr>
              <w:t xml:space="preserve">CG-COT-Sharing </w:t>
            </w:r>
            <w:bookmarkEnd w:id="6390"/>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91" w:author="NR-U" w:date="2020-05-08T11:25:00Z" w:name="move39829547"/>
            <w:moveTo w:id="6392"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93" w:author="NR-U" w:date="2020-05-08T11:25:00Z">
              <w:r w:rsidRPr="00F537EB">
                <w:t>Indicates the Channel Access Priority Class that the gNB can assume when sharing the UE initiated COT (see 37.213 [48], clause 4.1.3).</w:t>
              </w:r>
            </w:moveTo>
          </w:p>
        </w:tc>
      </w:tr>
      <w:moveToRangeEnd w:id="6391"/>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394" w:name="_Toc36757106"/>
      <w:bookmarkStart w:id="6395" w:name="_Toc36836647"/>
      <w:bookmarkStart w:id="6396" w:name="_Toc36843624"/>
      <w:bookmarkStart w:id="6397" w:name="_Toc37067913"/>
      <w:r w:rsidRPr="00F537EB">
        <w:t>–</w:t>
      </w:r>
      <w:r w:rsidRPr="00F537EB">
        <w:tab/>
      </w:r>
      <w:r w:rsidRPr="00F537EB">
        <w:rPr>
          <w:i/>
        </w:rPr>
        <w:t>ConfiguredGrantConfigIndex</w:t>
      </w:r>
      <w:bookmarkEnd w:id="6394"/>
      <w:bookmarkEnd w:id="6395"/>
      <w:bookmarkEnd w:id="6396"/>
      <w:bookmarkEnd w:id="6397"/>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398" w:name="_Toc36757107"/>
      <w:bookmarkStart w:id="6399" w:name="_Toc36836648"/>
      <w:bookmarkStart w:id="6400" w:name="_Toc36843625"/>
      <w:bookmarkStart w:id="6401" w:name="_Toc37067914"/>
      <w:r w:rsidRPr="00F537EB">
        <w:t>–</w:t>
      </w:r>
      <w:r w:rsidRPr="00F537EB">
        <w:tab/>
      </w:r>
      <w:r w:rsidRPr="00F537EB">
        <w:rPr>
          <w:i/>
        </w:rPr>
        <w:t>ConfiguredGrantConfigIndexMAC</w:t>
      </w:r>
      <w:bookmarkEnd w:id="6398"/>
      <w:bookmarkEnd w:id="6399"/>
      <w:bookmarkEnd w:id="6400"/>
      <w:bookmarkEnd w:id="6401"/>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402" w:name="_Toc36757108"/>
      <w:bookmarkStart w:id="6403" w:name="_Toc36836649"/>
      <w:bookmarkStart w:id="6404" w:name="_Toc36843626"/>
      <w:bookmarkStart w:id="6405" w:name="_Toc37067915"/>
      <w:r w:rsidRPr="00F537EB">
        <w:t>–</w:t>
      </w:r>
      <w:r w:rsidRPr="00F537EB">
        <w:tab/>
      </w:r>
      <w:r w:rsidRPr="00F537EB">
        <w:rPr>
          <w:i/>
        </w:rPr>
        <w:t>ConfiguredGrantConfig</w:t>
      </w:r>
      <w:ins w:id="6406" w:author="IIoT" w:date="2020-05-10T16:24:00Z">
        <w:r w:rsidR="00C83BAC">
          <w:rPr>
            <w:i/>
          </w:rPr>
          <w:t>Multi</w:t>
        </w:r>
      </w:ins>
      <w:del w:id="6407" w:author="IIoT" w:date="2020-05-10T16:24:00Z">
        <w:r w:rsidRPr="00F537EB" w:rsidDel="00C83BAC">
          <w:rPr>
            <w:i/>
          </w:rPr>
          <w:delText>List</w:delText>
        </w:r>
      </w:del>
      <w:bookmarkEnd w:id="6402"/>
      <w:bookmarkEnd w:id="6403"/>
      <w:bookmarkEnd w:id="6404"/>
      <w:bookmarkEnd w:id="6405"/>
    </w:p>
    <w:p w14:paraId="20BD463C" w14:textId="77777777" w:rsidR="00C83BAC" w:rsidRPr="007C7C20" w:rsidRDefault="008F1816" w:rsidP="00C83BAC">
      <w:pPr>
        <w:rPr>
          <w:ins w:id="6408" w:author="IIoT" w:date="2020-05-10T16:24:00Z"/>
          <w:lang w:val="en-US"/>
        </w:rPr>
      </w:pPr>
      <w:r w:rsidRPr="007C7C20">
        <w:rPr>
          <w:lang w:val="en-US"/>
        </w:rPr>
        <w:t xml:space="preserve">The IE </w:t>
      </w:r>
      <w:r w:rsidRPr="007C7C20">
        <w:rPr>
          <w:i/>
          <w:lang w:val="en-US"/>
        </w:rPr>
        <w:t>ConfiguredGrantConfig</w:t>
      </w:r>
      <w:ins w:id="6409" w:author="IIoT" w:date="2020-05-10T16:24:00Z">
        <w:r w:rsidR="00C83BAC" w:rsidRPr="007C7C20">
          <w:rPr>
            <w:i/>
            <w:lang w:val="en-US"/>
          </w:rPr>
          <w:t>Multi</w:t>
        </w:r>
      </w:ins>
      <w:del w:id="6410" w:author="IIoT" w:date="2020-05-10T16:24:00Z">
        <w:r w:rsidRPr="007C7C20" w:rsidDel="00C83BAC">
          <w:rPr>
            <w:i/>
            <w:lang w:val="en-US"/>
          </w:rPr>
          <w:delText>List</w:delText>
        </w:r>
      </w:del>
      <w:r w:rsidRPr="007C7C20">
        <w:rPr>
          <w:lang w:val="en-US"/>
        </w:rPr>
        <w:t xml:space="preserve"> is used to configure </w:t>
      </w:r>
      <w:del w:id="6411" w:author="IIoT" w:date="2020-05-10T16:24:00Z">
        <w:r w:rsidRPr="007C7C20">
          <w:rPr>
            <w:lang w:val="en-US"/>
          </w:rPr>
          <w:delText xml:space="preserve">multiple </w:delText>
        </w:r>
      </w:del>
      <w:ins w:id="6412"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413"/>
      <w:ins w:id="6414" w:author="IIoT" w:date="2020-05-10T16:24:00Z">
        <w:r>
          <w:t>IIoT</w:t>
        </w:r>
      </w:ins>
      <w:commentRangeEnd w:id="6413"/>
      <w:r w:rsidR="0016033B">
        <w:rPr>
          <w:rStyle w:val="CommentReference"/>
          <w:rFonts w:eastAsia="SimSun"/>
          <w:color w:val="auto"/>
          <w:lang w:eastAsia="en-US"/>
        </w:rPr>
        <w:commentReference w:id="6413"/>
      </w:r>
      <w:ins w:id="6415"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16" w:author="IIoT" w:date="2020-05-10T16:24:00Z">
        <w:r w:rsidR="00C83BAC">
          <w:rPr>
            <w:i/>
          </w:rPr>
          <w:t>Multi</w:t>
        </w:r>
      </w:ins>
      <w:del w:id="641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18" w:author="IIoT" w:date="2020-05-10T16:24:00Z">
        <w:r w:rsidR="00C83BAC">
          <w:t>MULTI</w:t>
        </w:r>
      </w:ins>
      <w:del w:id="641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20" w:author="IIoT" w:date="2020-05-10T16:24:00Z">
        <w:r w:rsidR="00C83BAC">
          <w:t>Multi</w:t>
        </w:r>
      </w:ins>
      <w:del w:id="642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22" w:author="IIoT" w:date="2020-05-10T16:25:00Z">
        <w:r w:rsidR="00C83BAC">
          <w:t>R</w:t>
        </w:r>
      </w:ins>
      <w:del w:id="642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24"/>
      <w:r w:rsidRPr="00F537EB">
        <w:t>16</w:t>
      </w:r>
      <w:commentRangeEnd w:id="6424"/>
      <w:r w:rsidR="001E1829">
        <w:rPr>
          <w:rStyle w:val="CommentReference"/>
          <w:rFonts w:ascii="Times New Roman" w:eastAsia="SimSun" w:hAnsi="Times New Roman"/>
          <w:noProof w:val="0"/>
          <w:lang w:eastAsia="en-US"/>
        </w:rPr>
        <w:commentReference w:id="642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25" w:author="IIoT" w:date="2020-05-10T16:25:00Z">
        <w:r w:rsidR="00C83BAC">
          <w:t>MULTI</w:t>
        </w:r>
      </w:ins>
      <w:del w:id="642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427" w:author="IIoT" w:date="2020-05-10T16:25:00Z">
              <w:r w:rsidR="00C83BAC">
                <w:rPr>
                  <w:i/>
                </w:rPr>
                <w:t>Multi</w:t>
              </w:r>
            </w:ins>
            <w:del w:id="6428"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429"/>
            <w:r w:rsidRPr="00F537EB">
              <w:rPr>
                <w:b/>
                <w:i/>
              </w:rPr>
              <w:t>configuredGrantConfigToAddModList</w:t>
            </w:r>
            <w:commentRangeEnd w:id="6429"/>
            <w:r w:rsidR="00162599">
              <w:rPr>
                <w:rStyle w:val="CommentReference"/>
                <w:rFonts w:ascii="Times New Roman" w:eastAsia="SimSun" w:hAnsi="Times New Roman"/>
                <w:lang w:eastAsia="en-US"/>
              </w:rPr>
              <w:commentReference w:id="6429"/>
            </w:r>
          </w:p>
          <w:p w14:paraId="38618D07" w14:textId="5AB4ADA4" w:rsidR="008F1816" w:rsidRPr="00F537EB" w:rsidRDefault="008F1816" w:rsidP="00C76602">
            <w:pPr>
              <w:pStyle w:val="TAL"/>
            </w:pPr>
            <w:r w:rsidRPr="00F537EB">
              <w:t xml:space="preserve">Indicates a list of </w:t>
            </w:r>
            <w:del w:id="6430" w:author="IIoT" w:date="2020-05-10T16:25:00Z">
              <w:r w:rsidRPr="00F537EB">
                <w:delText xml:space="preserve">multiple </w:delText>
              </w:r>
            </w:del>
            <w:ins w:id="6431" w:author="IIoT" w:date="2020-05-10T16:25:00Z">
              <w:r w:rsidR="00C83BAC">
                <w:t>one or more</w:t>
              </w:r>
              <w:r w:rsidR="00C83BAC" w:rsidRPr="00F537EB">
                <w:t xml:space="preserve"> </w:t>
              </w:r>
            </w:ins>
            <w:r w:rsidRPr="00F537EB">
              <w:t>UL Configured Grant configurations to be added or modified.</w:t>
            </w:r>
            <w:ins w:id="643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33" w:author="IIoT" w:date="2020-05-10T16:25:00Z">
              <w:r w:rsidRPr="00F537EB">
                <w:delText xml:space="preserve">multiple </w:delText>
              </w:r>
            </w:del>
            <w:ins w:id="6434"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435"/>
            <w:commentRangeEnd w:id="6435"/>
            <w:r w:rsidR="006C0F17">
              <w:rPr>
                <w:rStyle w:val="CommentReference"/>
                <w:rFonts w:ascii="Times New Roman" w:eastAsia="SimSun" w:hAnsi="Times New Roman"/>
                <w:lang w:eastAsia="en-US"/>
              </w:rPr>
              <w:commentReference w:id="643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436" w:name="_Toc20425958"/>
      <w:bookmarkStart w:id="6437" w:name="_Toc29321354"/>
      <w:bookmarkStart w:id="6438" w:name="_Toc36757109"/>
      <w:bookmarkStart w:id="6439" w:name="_Toc36836650"/>
      <w:bookmarkStart w:id="6440" w:name="_Toc36843627"/>
      <w:bookmarkStart w:id="6441" w:name="_Toc37067916"/>
      <w:r w:rsidRPr="00F537EB">
        <w:t>–</w:t>
      </w:r>
      <w:r w:rsidRPr="00F537EB">
        <w:tab/>
      </w:r>
      <w:r w:rsidRPr="00F537EB">
        <w:rPr>
          <w:i/>
        </w:rPr>
        <w:t>ConnEstFailureControl</w:t>
      </w:r>
      <w:bookmarkEnd w:id="6436"/>
      <w:bookmarkEnd w:id="6437"/>
      <w:bookmarkEnd w:id="6438"/>
      <w:bookmarkEnd w:id="6439"/>
      <w:bookmarkEnd w:id="6440"/>
      <w:bookmarkEnd w:id="644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442" w:name="_Toc20425959"/>
      <w:bookmarkStart w:id="6443" w:name="_Toc29321355"/>
      <w:bookmarkStart w:id="6444" w:name="_Toc36757110"/>
      <w:bookmarkStart w:id="6445" w:name="_Toc36836651"/>
      <w:bookmarkStart w:id="6446" w:name="_Toc36843628"/>
      <w:bookmarkStart w:id="6447" w:name="_Toc37067917"/>
      <w:bookmarkStart w:id="6448" w:name="_Hlk535756552"/>
      <w:r w:rsidRPr="00F537EB">
        <w:t>–</w:t>
      </w:r>
      <w:r w:rsidRPr="00F537EB">
        <w:tab/>
      </w:r>
      <w:r w:rsidRPr="00F537EB">
        <w:rPr>
          <w:i/>
        </w:rPr>
        <w:t>ControlResourceSet</w:t>
      </w:r>
      <w:bookmarkEnd w:id="6442"/>
      <w:bookmarkEnd w:id="6443"/>
      <w:bookmarkEnd w:id="6444"/>
      <w:bookmarkEnd w:id="6445"/>
      <w:bookmarkEnd w:id="6446"/>
      <w:bookmarkEnd w:id="644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4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49" w:name="_Hlk514758623"/>
      <w:r w:rsidRPr="00F537EB">
        <w:t xml:space="preserve">            interleaverSize                     ENUMERATED {n2, n3, n6},</w:t>
      </w:r>
    </w:p>
    <w:bookmarkEnd w:id="644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50" w:name="_Hlk30603855"/>
      <w:r w:rsidRPr="00F537EB">
        <w:t xml:space="preserve">r16 </w:t>
      </w:r>
      <w:bookmarkEnd w:id="6450"/>
      <w:r w:rsidRPr="00F537EB">
        <w:t xml:space="preserve">                      </w:t>
      </w:r>
      <w:r w:rsidR="00130EFC" w:rsidRPr="00F537EB">
        <w:t xml:space="preserve">    </w:t>
      </w:r>
      <w:r w:rsidRPr="00F537EB">
        <w:t>INTEGER (0..5)                                        OPTIONAL</w:t>
      </w:r>
      <w:r w:rsidR="00130EFC" w:rsidRPr="00F537EB">
        <w:t>,</w:t>
      </w:r>
      <w:r w:rsidRPr="00F537EB">
        <w:t xml:space="preserve"> -- </w:t>
      </w:r>
      <w:commentRangeStart w:id="6451"/>
      <w:r w:rsidRPr="00F537EB">
        <w:t xml:space="preserve">Need </w:t>
      </w:r>
      <w:del w:id="6452" w:author="NR-U" w:date="2020-05-08T11:26:00Z">
        <w:r w:rsidRPr="00F537EB" w:rsidDel="008119CF">
          <w:delText>N</w:delText>
        </w:r>
        <w:commentRangeEnd w:id="6451"/>
        <w:r w:rsidR="001A688D" w:rsidDel="008119CF">
          <w:rPr>
            <w:rStyle w:val="CommentReference"/>
            <w:rFonts w:ascii="Times New Roman" w:eastAsia="SimSun" w:hAnsi="Times New Roman"/>
            <w:noProof w:val="0"/>
            <w:lang w:eastAsia="en-US"/>
          </w:rPr>
          <w:commentReference w:id="6451"/>
        </w:r>
      </w:del>
      <w:ins w:id="6453"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54"/>
      <w:r w:rsidRPr="00F537EB">
        <w:t>Need R</w:t>
      </w:r>
      <w:commentRangeEnd w:id="6454"/>
      <w:r w:rsidR="006C0C17">
        <w:rPr>
          <w:rStyle w:val="CommentReference"/>
          <w:rFonts w:ascii="Times New Roman" w:eastAsia="SimSun" w:hAnsi="Times New Roman"/>
          <w:noProof w:val="0"/>
          <w:lang w:eastAsia="en-US"/>
        </w:rPr>
        <w:commentReference w:id="645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55" w:author="MIMO" w:date="2020-05-11T20:32:00Z">
              <w:r w:rsidR="00241C6D" w:rsidRPr="00F35E7B">
                <w:t>If the field is absent, the UE applies the value 0.</w:t>
              </w:r>
            </w:ins>
            <w:del w:id="6456" w:author="MIMO" w:date="2020-05-11T20:33:00Z">
              <w:r w:rsidRPr="00F537EB" w:rsidDel="00241C6D">
                <w:rPr>
                  <w:szCs w:val="22"/>
                </w:rPr>
                <w:delText>W</w:delText>
              </w:r>
            </w:del>
            <w:del w:id="6457"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458" w:name="_Toc20425960"/>
      <w:bookmarkStart w:id="6459" w:name="_Toc29321356"/>
      <w:bookmarkStart w:id="6460" w:name="_Toc36757111"/>
      <w:bookmarkStart w:id="6461" w:name="_Toc36836652"/>
      <w:bookmarkStart w:id="6462" w:name="_Toc36843629"/>
      <w:bookmarkStart w:id="6463" w:name="_Toc37067918"/>
      <w:r w:rsidRPr="00F537EB">
        <w:t>–</w:t>
      </w:r>
      <w:r w:rsidRPr="00F537EB">
        <w:tab/>
      </w:r>
      <w:r w:rsidRPr="00F537EB">
        <w:rPr>
          <w:i/>
        </w:rPr>
        <w:t>ControlResourceSetId</w:t>
      </w:r>
      <w:bookmarkEnd w:id="6458"/>
      <w:bookmarkEnd w:id="6459"/>
      <w:bookmarkEnd w:id="6460"/>
      <w:bookmarkEnd w:id="6461"/>
      <w:bookmarkEnd w:id="6462"/>
      <w:bookmarkEnd w:id="646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64"/>
      <w:r w:rsidRPr="00F537EB">
        <w:t>maxNrofControlResourceSets-1-r16</w:t>
      </w:r>
      <w:commentRangeEnd w:id="6464"/>
      <w:r w:rsidR="00E570A8">
        <w:rPr>
          <w:rStyle w:val="CommentReference"/>
          <w:rFonts w:ascii="Times New Roman" w:eastAsia="SimSun" w:hAnsi="Times New Roman"/>
          <w:noProof w:val="0"/>
          <w:lang w:eastAsia="en-US"/>
        </w:rPr>
        <w:commentReference w:id="646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465" w:name="_Toc20425961"/>
      <w:bookmarkStart w:id="6466" w:name="_Toc29321357"/>
      <w:bookmarkStart w:id="6467" w:name="_Toc36757112"/>
      <w:bookmarkStart w:id="6468" w:name="_Toc36836653"/>
      <w:bookmarkStart w:id="6469" w:name="_Toc36843630"/>
      <w:bookmarkStart w:id="6470" w:name="_Toc37067919"/>
      <w:r w:rsidRPr="00F537EB">
        <w:t>–</w:t>
      </w:r>
      <w:r w:rsidRPr="00F537EB">
        <w:tab/>
      </w:r>
      <w:r w:rsidRPr="00F537EB">
        <w:rPr>
          <w:i/>
        </w:rPr>
        <w:t>ControlResourceSetZero</w:t>
      </w:r>
      <w:bookmarkEnd w:id="6465"/>
      <w:bookmarkEnd w:id="6466"/>
      <w:bookmarkEnd w:id="6467"/>
      <w:bookmarkEnd w:id="6468"/>
      <w:bookmarkEnd w:id="6469"/>
      <w:bookmarkEnd w:id="647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471" w:name="_Toc20425962"/>
      <w:bookmarkStart w:id="6472" w:name="_Toc29321358"/>
      <w:bookmarkStart w:id="6473" w:name="_Toc36757113"/>
      <w:bookmarkStart w:id="6474" w:name="_Toc36836654"/>
      <w:bookmarkStart w:id="6475" w:name="_Toc36843631"/>
      <w:bookmarkStart w:id="6476" w:name="_Toc37067920"/>
      <w:r w:rsidRPr="00F537EB">
        <w:t>–</w:t>
      </w:r>
      <w:r w:rsidRPr="00F537EB">
        <w:tab/>
      </w:r>
      <w:r w:rsidRPr="00F537EB">
        <w:rPr>
          <w:i/>
          <w:noProof/>
        </w:rPr>
        <w:t>CrossCarrierSchedulingConfig</w:t>
      </w:r>
      <w:bookmarkEnd w:id="6471"/>
      <w:bookmarkEnd w:id="6472"/>
      <w:bookmarkEnd w:id="6473"/>
      <w:bookmarkEnd w:id="6474"/>
      <w:bookmarkEnd w:id="6475"/>
      <w:bookmarkEnd w:id="647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77"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478" w:name="_Toc20425963"/>
      <w:bookmarkStart w:id="6479" w:name="_Toc29321359"/>
      <w:bookmarkStart w:id="6480" w:name="_Toc36757114"/>
      <w:bookmarkStart w:id="6481" w:name="_Toc36836655"/>
      <w:bookmarkStart w:id="6482" w:name="_Toc36843632"/>
      <w:bookmarkStart w:id="6483" w:name="_Toc37067921"/>
      <w:bookmarkStart w:id="6484" w:name="_Hlk5252243"/>
      <w:r w:rsidRPr="00F537EB">
        <w:t>–</w:t>
      </w:r>
      <w:r w:rsidRPr="00F537EB">
        <w:tab/>
      </w:r>
      <w:r w:rsidRPr="00F537EB">
        <w:rPr>
          <w:i/>
        </w:rPr>
        <w:t>CSI-AperiodicTriggerStateList</w:t>
      </w:r>
      <w:bookmarkEnd w:id="6478"/>
      <w:bookmarkEnd w:id="6479"/>
      <w:bookmarkEnd w:id="6480"/>
      <w:bookmarkEnd w:id="6481"/>
      <w:bookmarkEnd w:id="6482"/>
      <w:bookmarkEnd w:id="6483"/>
    </w:p>
    <w:bookmarkEnd w:id="648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485" w:name="_Toc20425964"/>
      <w:bookmarkStart w:id="6486" w:name="_Toc29321360"/>
      <w:bookmarkStart w:id="6487" w:name="_Toc36757115"/>
      <w:bookmarkStart w:id="6488" w:name="_Toc36836656"/>
      <w:bookmarkStart w:id="6489" w:name="_Toc36843633"/>
      <w:bookmarkStart w:id="6490" w:name="_Toc37067922"/>
      <w:r w:rsidRPr="00F537EB">
        <w:t>–</w:t>
      </w:r>
      <w:r w:rsidRPr="00F537EB">
        <w:tab/>
      </w:r>
      <w:r w:rsidRPr="00F537EB">
        <w:rPr>
          <w:i/>
        </w:rPr>
        <w:t>CSI-FrequencyOccupation</w:t>
      </w:r>
      <w:bookmarkEnd w:id="6485"/>
      <w:bookmarkEnd w:id="6486"/>
      <w:bookmarkEnd w:id="6487"/>
      <w:bookmarkEnd w:id="6488"/>
      <w:bookmarkEnd w:id="6489"/>
      <w:bookmarkEnd w:id="649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491" w:name="_Toc20425965"/>
      <w:bookmarkStart w:id="6492" w:name="_Toc29321361"/>
      <w:bookmarkStart w:id="6493" w:name="_Toc36757116"/>
      <w:bookmarkStart w:id="6494" w:name="_Toc36836657"/>
      <w:bookmarkStart w:id="6495" w:name="_Toc36843634"/>
      <w:bookmarkStart w:id="6496" w:name="_Toc37067923"/>
      <w:r w:rsidRPr="00F537EB">
        <w:t>–</w:t>
      </w:r>
      <w:r w:rsidRPr="00F537EB">
        <w:tab/>
      </w:r>
      <w:r w:rsidRPr="00F537EB">
        <w:rPr>
          <w:i/>
        </w:rPr>
        <w:t>CSI-IM-Resource</w:t>
      </w:r>
      <w:bookmarkEnd w:id="6491"/>
      <w:bookmarkEnd w:id="6492"/>
      <w:bookmarkEnd w:id="6493"/>
      <w:bookmarkEnd w:id="6494"/>
      <w:bookmarkEnd w:id="6495"/>
      <w:bookmarkEnd w:id="649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9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9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498" w:name="_Toc20425966"/>
      <w:bookmarkStart w:id="6499" w:name="_Toc29321362"/>
      <w:bookmarkStart w:id="6500" w:name="_Toc36757117"/>
      <w:bookmarkStart w:id="6501" w:name="_Toc36836658"/>
      <w:bookmarkStart w:id="6502" w:name="_Toc36843635"/>
      <w:bookmarkStart w:id="6503" w:name="_Toc37067924"/>
      <w:r w:rsidRPr="00F537EB">
        <w:t>–</w:t>
      </w:r>
      <w:r w:rsidRPr="00F537EB">
        <w:tab/>
      </w:r>
      <w:r w:rsidRPr="00F537EB">
        <w:rPr>
          <w:i/>
        </w:rPr>
        <w:t>CSI-IM-ResourceId</w:t>
      </w:r>
      <w:bookmarkEnd w:id="6498"/>
      <w:bookmarkEnd w:id="6499"/>
      <w:bookmarkEnd w:id="6500"/>
      <w:bookmarkEnd w:id="6501"/>
      <w:bookmarkEnd w:id="6502"/>
      <w:bookmarkEnd w:id="650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504" w:name="_Toc20425967"/>
      <w:bookmarkStart w:id="6505" w:name="_Toc29321363"/>
      <w:bookmarkStart w:id="6506" w:name="_Toc36757118"/>
      <w:bookmarkStart w:id="6507" w:name="_Toc36836659"/>
      <w:bookmarkStart w:id="6508" w:name="_Toc36843636"/>
      <w:bookmarkStart w:id="6509" w:name="_Toc37067925"/>
      <w:r w:rsidRPr="00F537EB">
        <w:t>–</w:t>
      </w:r>
      <w:r w:rsidRPr="00F537EB">
        <w:tab/>
      </w:r>
      <w:r w:rsidRPr="00F537EB">
        <w:rPr>
          <w:i/>
        </w:rPr>
        <w:t>CSI-IM-ResourceSet</w:t>
      </w:r>
      <w:bookmarkEnd w:id="6504"/>
      <w:bookmarkEnd w:id="6505"/>
      <w:bookmarkEnd w:id="6506"/>
      <w:bookmarkEnd w:id="6507"/>
      <w:bookmarkEnd w:id="6508"/>
      <w:bookmarkEnd w:id="650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510" w:name="_Toc20425968"/>
      <w:bookmarkStart w:id="6511" w:name="_Toc29321364"/>
      <w:bookmarkStart w:id="6512" w:name="_Toc36757119"/>
      <w:bookmarkStart w:id="6513" w:name="_Toc36836660"/>
      <w:bookmarkStart w:id="6514" w:name="_Toc36843637"/>
      <w:bookmarkStart w:id="6515" w:name="_Toc37067926"/>
      <w:r w:rsidRPr="00F537EB">
        <w:t>–</w:t>
      </w:r>
      <w:r w:rsidRPr="00F537EB">
        <w:tab/>
      </w:r>
      <w:r w:rsidRPr="00F537EB">
        <w:rPr>
          <w:i/>
        </w:rPr>
        <w:t>CSI-IM-ResourceSetId</w:t>
      </w:r>
      <w:bookmarkEnd w:id="6510"/>
      <w:bookmarkEnd w:id="6511"/>
      <w:bookmarkEnd w:id="6512"/>
      <w:bookmarkEnd w:id="6513"/>
      <w:bookmarkEnd w:id="6514"/>
      <w:bookmarkEnd w:id="651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516" w:name="_Toc20425969"/>
      <w:bookmarkStart w:id="6517" w:name="_Toc29321365"/>
      <w:bookmarkStart w:id="6518" w:name="_Toc36757120"/>
      <w:bookmarkStart w:id="6519" w:name="_Toc36836661"/>
      <w:bookmarkStart w:id="6520" w:name="_Toc36843638"/>
      <w:bookmarkStart w:id="6521" w:name="_Toc37067927"/>
      <w:bookmarkStart w:id="6522" w:name="_Hlk5252373"/>
      <w:r w:rsidRPr="00F537EB">
        <w:t>–</w:t>
      </w:r>
      <w:r w:rsidRPr="00F537EB">
        <w:tab/>
      </w:r>
      <w:r w:rsidRPr="00F537EB">
        <w:rPr>
          <w:i/>
        </w:rPr>
        <w:t>CSI-MeasConfig</w:t>
      </w:r>
      <w:bookmarkEnd w:id="6516"/>
      <w:bookmarkEnd w:id="6517"/>
      <w:bookmarkEnd w:id="6518"/>
      <w:bookmarkEnd w:id="6519"/>
      <w:bookmarkEnd w:id="6520"/>
      <w:bookmarkEnd w:id="6521"/>
    </w:p>
    <w:bookmarkEnd w:id="652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23"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24" w:author="URLLC" w:date="2020-05-11T15:53:00Z"/>
        </w:rPr>
      </w:pPr>
      <w:del w:id="6525" w:author="URLLC" w:date="2020-05-11T15:53:00Z">
        <w:r w:rsidRPr="00F537EB" w:rsidDel="001A1539">
          <w:delText xml:space="preserve">    aperiodicTriggerStateListForDCI-Format0-2-r16 SetupRelease { CSI-AperiodicTriggerStateList }                  OPTIONAL, -- Need </w:delText>
        </w:r>
        <w:commentRangeStart w:id="6526"/>
        <w:r w:rsidRPr="00F537EB" w:rsidDel="001A1539">
          <w:delText>M</w:delText>
        </w:r>
        <w:commentRangeEnd w:id="6526"/>
        <w:r w:rsidR="004C63F4" w:rsidDel="001A1539">
          <w:rPr>
            <w:rStyle w:val="CommentReference"/>
            <w:rFonts w:ascii="Times New Roman" w:eastAsia="SimSun" w:hAnsi="Times New Roman"/>
            <w:noProof w:val="0"/>
            <w:lang w:eastAsia="en-US"/>
          </w:rPr>
          <w:commentReference w:id="6526"/>
        </w:r>
      </w:del>
    </w:p>
    <w:p w14:paraId="2E25B5BA" w14:textId="7FEDF715" w:rsidR="00130EFC" w:rsidRPr="00F537EB" w:rsidDel="001A1539" w:rsidRDefault="00130EFC" w:rsidP="003B6316">
      <w:pPr>
        <w:pStyle w:val="PL"/>
        <w:rPr>
          <w:del w:id="6527" w:author="URLLC" w:date="2020-05-11T15:53:00Z"/>
        </w:rPr>
      </w:pPr>
      <w:del w:id="6528"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29" w:author="URLLC" w:date="2020-05-11T15:53:00Z"/>
        </w:rPr>
      </w:pPr>
      <w:del w:id="6530" w:author="URLLC" w:date="2020-05-11T15:53:00Z">
        <w:r w:rsidRPr="00F537EB" w:rsidDel="001A1539">
          <w:delText xml:space="preserve">                                                                                                                  OPTIONAL  -- Need </w:delText>
        </w:r>
        <w:commentRangeStart w:id="6531"/>
        <w:r w:rsidRPr="00F537EB" w:rsidDel="001A1539">
          <w:delText>M</w:delText>
        </w:r>
        <w:commentRangeEnd w:id="6531"/>
        <w:r w:rsidR="00E27CF6" w:rsidDel="001A1539">
          <w:rPr>
            <w:rStyle w:val="CommentReference"/>
            <w:rFonts w:ascii="Times New Roman" w:eastAsia="SimSun" w:hAnsi="Times New Roman"/>
            <w:noProof w:val="0"/>
            <w:lang w:eastAsia="en-US"/>
          </w:rPr>
          <w:commentReference w:id="653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32"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33"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534" w:name="_Toc20425970"/>
      <w:bookmarkStart w:id="6535" w:name="_Toc29321366"/>
      <w:bookmarkStart w:id="6536" w:name="_Toc36757121"/>
      <w:bookmarkStart w:id="6537" w:name="_Toc36836662"/>
      <w:bookmarkStart w:id="6538" w:name="_Toc36843639"/>
      <w:bookmarkStart w:id="6539" w:name="_Toc37067928"/>
      <w:r w:rsidRPr="00F537EB">
        <w:t>–</w:t>
      </w:r>
      <w:r w:rsidRPr="00F537EB">
        <w:tab/>
      </w:r>
      <w:r w:rsidRPr="00F537EB">
        <w:rPr>
          <w:i/>
        </w:rPr>
        <w:t>CSI-ReportConfig</w:t>
      </w:r>
      <w:bookmarkEnd w:id="6534"/>
      <w:bookmarkEnd w:id="6535"/>
      <w:bookmarkEnd w:id="6536"/>
      <w:bookmarkEnd w:id="6537"/>
      <w:bookmarkEnd w:id="6538"/>
      <w:bookmarkEnd w:id="653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40" w:author="URLLC" w:date="2020-05-11T15:54:00Z"/>
          <w:rFonts w:ascii="Courier New" w:hAnsi="Courier New"/>
          <w:sz w:val="16"/>
          <w:lang w:val="en-US"/>
        </w:rPr>
      </w:pPr>
      <w:ins w:id="6541"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42" w:author="URLLC" w:date="2020-05-11T15:54:00Z"/>
          <w:rFonts w:ascii="Courier New" w:hAnsi="Courier New"/>
          <w:sz w:val="16"/>
          <w:lang w:val="en-US"/>
        </w:rPr>
      </w:pPr>
      <w:ins w:id="6543"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44" w:author="URLLC" w:date="2020-05-11T15:54:00Z"/>
          <w:rFonts w:ascii="Courier New" w:hAnsi="Courier New"/>
          <w:sz w:val="16"/>
          <w:lang w:val="en-US"/>
        </w:rPr>
      </w:pPr>
      <w:ins w:id="6545"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46" w:author="URLLC" w:date="2020-05-11T15:54:00Z"/>
          <w:rFonts w:ascii="Courier New" w:hAnsi="Courier New"/>
          <w:sz w:val="16"/>
          <w:lang w:val="en-US"/>
        </w:rPr>
      </w:pPr>
      <w:ins w:id="6547"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48" w:author="URLLC" w:date="2020-05-11T15:54:00Z"/>
          <w:rFonts w:ascii="Courier New" w:hAnsi="Courier New"/>
          <w:sz w:val="16"/>
          <w:lang w:val="en-US"/>
        </w:rPr>
      </w:pPr>
      <w:ins w:id="6549"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50" w:author="URLLC" w:date="2020-05-11T15:54:00Z"/>
          <w:rFonts w:ascii="Courier New" w:hAnsi="Courier New"/>
          <w:sz w:val="16"/>
          <w:lang w:val="en-US"/>
        </w:rPr>
      </w:pPr>
      <w:ins w:id="6551"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5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5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53" w:name="_Hlk2170988"/>
            <w:bookmarkStart w:id="6554" w:name="_Hlk535756808"/>
            <w:r w:rsidRPr="00F537EB">
              <w:rPr>
                <w:i/>
                <w:szCs w:val="22"/>
              </w:rPr>
              <w:t xml:space="preserve">CSI-ReportConfig </w:t>
            </w:r>
            <w:r w:rsidRPr="00F537EB">
              <w:rPr>
                <w:szCs w:val="22"/>
              </w:rPr>
              <w:t>field descriptions</w:t>
            </w:r>
          </w:p>
        </w:tc>
      </w:tr>
      <w:bookmarkEnd w:id="6553"/>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55"/>
            <w:r w:rsidR="007B7030" w:rsidRPr="00F537EB">
              <w:rPr>
                <w:szCs w:val="22"/>
              </w:rPr>
              <w:t>).</w:t>
            </w:r>
            <w:commentRangeEnd w:id="6555"/>
            <w:r w:rsidR="004A14BF">
              <w:rPr>
                <w:rStyle w:val="CommentReference"/>
                <w:rFonts w:ascii="Times New Roman" w:eastAsia="SimSun" w:hAnsi="Times New Roman"/>
                <w:lang w:eastAsia="en-US"/>
              </w:rPr>
              <w:commentReference w:id="6555"/>
            </w:r>
          </w:p>
        </w:tc>
      </w:tr>
      <w:bookmarkEnd w:id="655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5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56"/>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57" w:name="_Hlk2170905"/>
            <w:r w:rsidRPr="00F537EB">
              <w:rPr>
                <w:b/>
                <w:i/>
                <w:szCs w:val="22"/>
              </w:rPr>
              <w:t>reportSlotConfig</w:t>
            </w:r>
          </w:p>
          <w:bookmarkEnd w:id="655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58"/>
            <w:r w:rsidRPr="00F537EB">
              <w:rPr>
                <w:szCs w:val="22"/>
              </w:rPr>
              <w:t>ID</w:t>
            </w:r>
            <w:commentRangeEnd w:id="6558"/>
            <w:r w:rsidR="0092122C">
              <w:rPr>
                <w:rStyle w:val="CommentReference"/>
                <w:rFonts w:ascii="Times New Roman" w:eastAsia="SimSun" w:hAnsi="Times New Roman"/>
                <w:lang w:eastAsia="en-US"/>
              </w:rPr>
              <w:commentReference w:id="6558"/>
            </w:r>
            <w:r w:rsidRPr="00F537EB">
              <w:rPr>
                <w:szCs w:val="22"/>
              </w:rPr>
              <w:t>.</w:t>
            </w:r>
            <w:ins w:id="6559"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560" w:name="_Toc20425971"/>
      <w:bookmarkStart w:id="6561" w:name="_Toc29321367"/>
      <w:bookmarkStart w:id="6562" w:name="_Toc36757122"/>
      <w:bookmarkStart w:id="6563" w:name="_Toc36836663"/>
      <w:bookmarkStart w:id="6564" w:name="_Toc36843640"/>
      <w:bookmarkStart w:id="6565" w:name="_Toc37067929"/>
      <w:r w:rsidRPr="00F537EB">
        <w:t>–</w:t>
      </w:r>
      <w:r w:rsidRPr="00F537EB">
        <w:tab/>
      </w:r>
      <w:r w:rsidRPr="00F537EB">
        <w:rPr>
          <w:i/>
        </w:rPr>
        <w:t>CSI-ReportConfigId</w:t>
      </w:r>
      <w:bookmarkEnd w:id="6560"/>
      <w:bookmarkEnd w:id="6561"/>
      <w:bookmarkEnd w:id="6562"/>
      <w:bookmarkEnd w:id="6563"/>
      <w:bookmarkEnd w:id="6564"/>
      <w:bookmarkEnd w:id="656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566" w:name="_Toc20425972"/>
      <w:bookmarkStart w:id="6567" w:name="_Toc29321368"/>
      <w:bookmarkStart w:id="6568" w:name="_Toc36757123"/>
      <w:bookmarkStart w:id="6569" w:name="_Toc36836664"/>
      <w:bookmarkStart w:id="6570" w:name="_Toc36843641"/>
      <w:bookmarkStart w:id="6571" w:name="_Toc37067930"/>
      <w:bookmarkStart w:id="6572" w:name="_Hlk535242404"/>
      <w:r w:rsidRPr="00F537EB">
        <w:t>–</w:t>
      </w:r>
      <w:r w:rsidRPr="00F537EB">
        <w:tab/>
      </w:r>
      <w:r w:rsidRPr="00F537EB">
        <w:rPr>
          <w:i/>
        </w:rPr>
        <w:t>CSI-ResourceConfig</w:t>
      </w:r>
      <w:bookmarkEnd w:id="6566"/>
      <w:bookmarkEnd w:id="6567"/>
      <w:bookmarkEnd w:id="6568"/>
      <w:bookmarkEnd w:id="6569"/>
      <w:bookmarkEnd w:id="6570"/>
      <w:bookmarkEnd w:id="6571"/>
    </w:p>
    <w:bookmarkEnd w:id="657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73" w:name="_Hlk9508786"/>
            <w:r w:rsidRPr="00F537EB">
              <w:rPr>
                <w:b/>
                <w:i/>
                <w:szCs w:val="22"/>
              </w:rPr>
              <w:t>csi-IM-ResourceSetList</w:t>
            </w:r>
          </w:p>
          <w:bookmarkEnd w:id="657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574" w:name="_Toc20425973"/>
      <w:bookmarkStart w:id="6575" w:name="_Toc29321369"/>
      <w:bookmarkStart w:id="6576" w:name="_Toc36757124"/>
      <w:bookmarkStart w:id="6577" w:name="_Toc36836665"/>
      <w:bookmarkStart w:id="6578" w:name="_Toc36843642"/>
      <w:bookmarkStart w:id="6579" w:name="_Toc37067931"/>
      <w:r w:rsidRPr="00F537EB">
        <w:t>–</w:t>
      </w:r>
      <w:r w:rsidRPr="00F537EB">
        <w:tab/>
      </w:r>
      <w:r w:rsidRPr="00F537EB">
        <w:rPr>
          <w:i/>
        </w:rPr>
        <w:t>CSI-ResourceConfigId</w:t>
      </w:r>
      <w:bookmarkEnd w:id="6574"/>
      <w:bookmarkEnd w:id="6575"/>
      <w:bookmarkEnd w:id="6576"/>
      <w:bookmarkEnd w:id="6577"/>
      <w:bookmarkEnd w:id="6578"/>
      <w:bookmarkEnd w:id="657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580" w:name="_Toc20425974"/>
      <w:bookmarkStart w:id="6581" w:name="_Toc29321370"/>
      <w:bookmarkStart w:id="6582" w:name="_Toc36757125"/>
      <w:bookmarkStart w:id="6583" w:name="_Toc36836666"/>
      <w:bookmarkStart w:id="6584" w:name="_Toc36843643"/>
      <w:bookmarkStart w:id="6585" w:name="_Toc37067932"/>
      <w:r w:rsidRPr="00F537EB">
        <w:t>–</w:t>
      </w:r>
      <w:r w:rsidRPr="00F537EB">
        <w:tab/>
      </w:r>
      <w:r w:rsidRPr="00F537EB">
        <w:rPr>
          <w:i/>
        </w:rPr>
        <w:t>CSI-ResourcePeriodicityAndOffset</w:t>
      </w:r>
      <w:bookmarkEnd w:id="6580"/>
      <w:bookmarkEnd w:id="6581"/>
      <w:bookmarkEnd w:id="6582"/>
      <w:bookmarkEnd w:id="6583"/>
      <w:bookmarkEnd w:id="6584"/>
      <w:bookmarkEnd w:id="658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586" w:name="_Toc20425975"/>
      <w:bookmarkStart w:id="6587" w:name="_Toc29321371"/>
      <w:bookmarkStart w:id="6588" w:name="_Toc36757126"/>
      <w:bookmarkStart w:id="6589" w:name="_Toc36836667"/>
      <w:bookmarkStart w:id="6590" w:name="_Toc36843644"/>
      <w:bookmarkStart w:id="6591" w:name="_Toc37067933"/>
      <w:r w:rsidRPr="00F537EB">
        <w:t>–</w:t>
      </w:r>
      <w:r w:rsidRPr="00F537EB">
        <w:tab/>
      </w:r>
      <w:r w:rsidRPr="00F537EB">
        <w:rPr>
          <w:i/>
        </w:rPr>
        <w:t>CSI-RS-ResourceConfigMobility</w:t>
      </w:r>
      <w:bookmarkEnd w:id="6586"/>
      <w:bookmarkEnd w:id="6587"/>
      <w:bookmarkEnd w:id="6588"/>
      <w:bookmarkEnd w:id="6589"/>
      <w:bookmarkEnd w:id="6590"/>
      <w:bookmarkEnd w:id="659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592" w:name="_Toc20425976"/>
      <w:bookmarkStart w:id="6593" w:name="_Toc29321372"/>
      <w:bookmarkStart w:id="6594" w:name="_Toc36757127"/>
      <w:bookmarkStart w:id="6595" w:name="_Toc36836668"/>
      <w:bookmarkStart w:id="6596" w:name="_Toc36843645"/>
      <w:bookmarkStart w:id="6597" w:name="_Toc37067934"/>
      <w:r w:rsidRPr="00F537EB">
        <w:t>–</w:t>
      </w:r>
      <w:r w:rsidRPr="00F537EB">
        <w:tab/>
      </w:r>
      <w:r w:rsidRPr="00F537EB">
        <w:rPr>
          <w:i/>
        </w:rPr>
        <w:t>CSI-RS-ResourceMapping</w:t>
      </w:r>
      <w:bookmarkEnd w:id="6592"/>
      <w:bookmarkEnd w:id="6593"/>
      <w:bookmarkEnd w:id="6594"/>
      <w:bookmarkEnd w:id="6595"/>
      <w:bookmarkEnd w:id="6596"/>
      <w:bookmarkEnd w:id="659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598" w:name="_Toc20425977"/>
      <w:bookmarkStart w:id="6599" w:name="_Toc29321373"/>
      <w:bookmarkStart w:id="6600" w:name="_Toc36757128"/>
      <w:bookmarkStart w:id="6601" w:name="_Toc36836669"/>
      <w:bookmarkStart w:id="6602" w:name="_Toc36843646"/>
      <w:bookmarkStart w:id="6603" w:name="_Toc37067935"/>
      <w:r w:rsidRPr="00F537EB">
        <w:t>–</w:t>
      </w:r>
      <w:r w:rsidRPr="00F537EB">
        <w:tab/>
      </w:r>
      <w:bookmarkStart w:id="6604" w:name="_Hlk514841655"/>
      <w:r w:rsidRPr="00F537EB">
        <w:rPr>
          <w:i/>
        </w:rPr>
        <w:t>CSI-SemiPersistentOnPUSCH-TriggerStateList</w:t>
      </w:r>
      <w:bookmarkEnd w:id="6598"/>
      <w:bookmarkEnd w:id="6599"/>
      <w:bookmarkEnd w:id="6600"/>
      <w:bookmarkEnd w:id="6601"/>
      <w:bookmarkEnd w:id="6602"/>
      <w:bookmarkEnd w:id="6603"/>
      <w:bookmarkEnd w:id="660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605" w:name="_Toc20425978"/>
      <w:bookmarkStart w:id="6606" w:name="_Toc29321374"/>
      <w:bookmarkStart w:id="6607" w:name="_Toc36757129"/>
      <w:bookmarkStart w:id="6608" w:name="_Toc36836670"/>
      <w:bookmarkStart w:id="6609" w:name="_Toc36843647"/>
      <w:bookmarkStart w:id="6610" w:name="_Toc37067936"/>
      <w:r w:rsidRPr="00F537EB">
        <w:t>–</w:t>
      </w:r>
      <w:r w:rsidRPr="00F537EB">
        <w:tab/>
      </w:r>
      <w:r w:rsidRPr="00F537EB">
        <w:rPr>
          <w:i/>
        </w:rPr>
        <w:t>CSI-SSB-ResourceSet</w:t>
      </w:r>
      <w:bookmarkEnd w:id="6605"/>
      <w:bookmarkEnd w:id="6606"/>
      <w:bookmarkEnd w:id="6607"/>
      <w:bookmarkEnd w:id="6608"/>
      <w:bookmarkEnd w:id="6609"/>
      <w:bookmarkEnd w:id="661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611" w:name="_Toc20425979"/>
      <w:bookmarkStart w:id="6612" w:name="_Toc29321375"/>
      <w:bookmarkStart w:id="6613" w:name="_Toc36757130"/>
      <w:bookmarkStart w:id="6614" w:name="_Toc36836671"/>
      <w:bookmarkStart w:id="6615" w:name="_Toc36843648"/>
      <w:bookmarkStart w:id="6616" w:name="_Toc37067937"/>
      <w:r w:rsidRPr="00F537EB">
        <w:t>–</w:t>
      </w:r>
      <w:r w:rsidRPr="00F537EB">
        <w:tab/>
      </w:r>
      <w:r w:rsidRPr="00F537EB">
        <w:rPr>
          <w:i/>
        </w:rPr>
        <w:t>CSI-SSB-ResourceSetId</w:t>
      </w:r>
      <w:bookmarkEnd w:id="6611"/>
      <w:bookmarkEnd w:id="6612"/>
      <w:bookmarkEnd w:id="6613"/>
      <w:bookmarkEnd w:id="6614"/>
      <w:bookmarkEnd w:id="6615"/>
      <w:bookmarkEnd w:id="661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617" w:name="_Toc20425980"/>
      <w:bookmarkStart w:id="6618" w:name="_Toc29321376"/>
      <w:bookmarkStart w:id="6619" w:name="_Toc36757131"/>
      <w:bookmarkStart w:id="6620" w:name="_Toc36836672"/>
      <w:bookmarkStart w:id="6621" w:name="_Toc36843649"/>
      <w:bookmarkStart w:id="6622" w:name="_Toc37067938"/>
      <w:r w:rsidRPr="00F537EB">
        <w:t>–</w:t>
      </w:r>
      <w:r w:rsidRPr="00F537EB">
        <w:tab/>
      </w:r>
      <w:r w:rsidRPr="00F537EB">
        <w:rPr>
          <w:i/>
          <w:noProof/>
        </w:rPr>
        <w:t>DedicatedNAS-Message</w:t>
      </w:r>
      <w:bookmarkEnd w:id="6617"/>
      <w:bookmarkEnd w:id="6618"/>
      <w:bookmarkEnd w:id="6619"/>
      <w:bookmarkEnd w:id="6620"/>
      <w:bookmarkEnd w:id="6621"/>
      <w:bookmarkEnd w:id="662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623" w:name="_Toc20425981"/>
      <w:bookmarkStart w:id="6624" w:name="_Toc29321377"/>
      <w:bookmarkStart w:id="6625" w:name="_Toc36757132"/>
      <w:bookmarkStart w:id="6626" w:name="_Toc36836673"/>
      <w:bookmarkStart w:id="6627" w:name="_Toc36843650"/>
      <w:bookmarkStart w:id="6628" w:name="_Toc37067939"/>
      <w:r w:rsidRPr="00F537EB">
        <w:t>–</w:t>
      </w:r>
      <w:r w:rsidRPr="00F537EB">
        <w:tab/>
      </w:r>
      <w:r w:rsidRPr="00F537EB">
        <w:rPr>
          <w:i/>
        </w:rPr>
        <w:t>DMRS-DownlinkConfig</w:t>
      </w:r>
      <w:bookmarkEnd w:id="6623"/>
      <w:bookmarkEnd w:id="6624"/>
      <w:bookmarkEnd w:id="6625"/>
      <w:bookmarkEnd w:id="6626"/>
      <w:bookmarkEnd w:id="6627"/>
      <w:bookmarkEnd w:id="662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29"/>
      <w:r w:rsidRPr="00F537EB">
        <w:t>R</w:t>
      </w:r>
      <w:commentRangeEnd w:id="6629"/>
      <w:r w:rsidR="004A14BF">
        <w:rPr>
          <w:rStyle w:val="CommentReference"/>
          <w:rFonts w:ascii="Times New Roman" w:eastAsia="SimSun" w:hAnsi="Times New Roman"/>
          <w:noProof w:val="0"/>
          <w:lang w:eastAsia="en-US"/>
        </w:rPr>
        <w:commentReference w:id="662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30" w:author="MIMO" w:date="2020-05-11T20:34:00Z">
              <w:r w:rsidRPr="00774F62">
                <w:rPr>
                  <w:szCs w:val="22"/>
                </w:rPr>
                <w:t>This field indicates whether low PAPR DMRS is used, as specified in TS38.211 [16], clause 7.4.1.1</w:t>
              </w:r>
              <w:r>
                <w:rPr>
                  <w:szCs w:val="22"/>
                </w:rPr>
                <w:t>.</w:t>
              </w:r>
            </w:ins>
            <w:del w:id="6631"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632" w:name="_Toc20425982"/>
      <w:bookmarkStart w:id="6633" w:name="_Toc29321378"/>
      <w:bookmarkStart w:id="6634" w:name="_Toc36757133"/>
      <w:bookmarkStart w:id="6635" w:name="_Toc36836674"/>
      <w:bookmarkStart w:id="6636" w:name="_Toc36843651"/>
      <w:bookmarkStart w:id="6637" w:name="_Toc37067940"/>
      <w:r w:rsidRPr="00F537EB">
        <w:t>–</w:t>
      </w:r>
      <w:r w:rsidRPr="00F537EB">
        <w:tab/>
      </w:r>
      <w:r w:rsidRPr="00F537EB">
        <w:rPr>
          <w:i/>
        </w:rPr>
        <w:t>DMRS-UplinkConfig</w:t>
      </w:r>
      <w:bookmarkEnd w:id="6632"/>
      <w:bookmarkEnd w:id="6633"/>
      <w:bookmarkEnd w:id="6634"/>
      <w:bookmarkEnd w:id="6635"/>
      <w:bookmarkEnd w:id="6636"/>
      <w:bookmarkEnd w:id="663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38" w:author="MIMO" w:date="2020-05-11T20:35:00Z">
              <w:r w:rsidRPr="00434B80">
                <w:rPr>
                  <w:szCs w:val="22"/>
                </w:rPr>
                <w:t>This field indicates whether low PAPR DMRS is used, as specified in TS38.211 [16], clause 6.4.1.1.1.1.</w:t>
              </w:r>
            </w:ins>
            <w:del w:id="6639"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40" w:author="MIMO" w:date="2020-05-11T20:35:00Z">
              <w:r w:rsidRPr="00036B42">
                <w:rPr>
                  <w:szCs w:val="22"/>
                </w:rPr>
                <w:t>This field indicates whether low PAPR DMRS is used for PUSCH with pi/2 BPSK modulation, as specified in TS38.211 [16], clause 6.4.1.1.1.2.</w:t>
              </w:r>
            </w:ins>
            <w:del w:id="6641"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4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643" w:name="_Toc20425983"/>
      <w:bookmarkStart w:id="6644" w:name="_Toc29321379"/>
      <w:bookmarkStart w:id="6645" w:name="_Toc36757134"/>
      <w:bookmarkStart w:id="6646" w:name="_Toc36836675"/>
      <w:bookmarkStart w:id="6647" w:name="_Toc36843652"/>
      <w:bookmarkStart w:id="6648" w:name="_Toc37067941"/>
      <w:r w:rsidRPr="00F537EB">
        <w:rPr>
          <w:i/>
          <w:iCs/>
        </w:rPr>
        <w:t>–</w:t>
      </w:r>
      <w:r w:rsidRPr="00F537EB">
        <w:rPr>
          <w:i/>
          <w:iCs/>
        </w:rPr>
        <w:tab/>
        <w:t>DownlinkConfigCommon</w:t>
      </w:r>
      <w:bookmarkEnd w:id="6643"/>
      <w:bookmarkEnd w:id="6644"/>
      <w:bookmarkEnd w:id="6645"/>
      <w:bookmarkEnd w:id="6646"/>
      <w:bookmarkEnd w:id="6647"/>
      <w:bookmarkEnd w:id="6648"/>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649" w:name="_Toc20425984"/>
      <w:bookmarkStart w:id="6650" w:name="_Toc29321380"/>
      <w:bookmarkStart w:id="6651" w:name="_Toc36757135"/>
      <w:bookmarkStart w:id="6652" w:name="_Toc36836676"/>
      <w:bookmarkStart w:id="6653" w:name="_Toc36843653"/>
      <w:bookmarkStart w:id="6654" w:name="_Toc37067942"/>
      <w:r w:rsidRPr="00F537EB">
        <w:t>–</w:t>
      </w:r>
      <w:r w:rsidRPr="00F537EB">
        <w:tab/>
      </w:r>
      <w:r w:rsidRPr="00F537EB">
        <w:rPr>
          <w:i/>
        </w:rPr>
        <w:t>DownlinkConfigCommonSIB</w:t>
      </w:r>
      <w:bookmarkEnd w:id="6649"/>
      <w:bookmarkEnd w:id="6650"/>
      <w:bookmarkEnd w:id="6651"/>
      <w:bookmarkEnd w:id="6652"/>
      <w:bookmarkEnd w:id="6653"/>
      <w:bookmarkEnd w:id="6654"/>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55" w:name="_Hlk31665144"/>
      <w:r w:rsidRPr="00F537EB">
        <w:t>nrofPDCCHMonitoringOccasionPerSSB</w:t>
      </w:r>
      <w:bookmarkEnd w:id="6655"/>
      <w:r w:rsidRPr="00F537EB">
        <w:t xml:space="preserve">-InPO-r16                               </w:t>
      </w:r>
      <w:bookmarkStart w:id="6656" w:name="_Hlk31665361"/>
      <w:r w:rsidRPr="00F537EB">
        <w:t xml:space="preserve">   INTEGER (2..4)</w:t>
      </w:r>
      <w:bookmarkEnd w:id="665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57"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58" w:author="NR-U" w:date="2020-05-08T11:28:00Z">
              <w:r w:rsidR="008119CF">
                <w:rPr>
                  <w:rFonts w:cs="Arial"/>
                  <w:szCs w:val="22"/>
                  <w:lang w:val="en-US"/>
                </w:rPr>
                <w:t xml:space="preserve">within a PO </w:t>
              </w:r>
            </w:ins>
            <w:r w:rsidRPr="00F537EB">
              <w:rPr>
                <w:rFonts w:cs="Arial"/>
                <w:szCs w:val="22"/>
              </w:rPr>
              <w:t>for paging, see TS 38.304 [20], clause 7.1.</w:t>
            </w:r>
            <w:ins w:id="6659"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42"/>
      <w:bookmarkEnd w:id="6657"/>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60"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661" w:name="_Toc20425985"/>
      <w:bookmarkStart w:id="6662" w:name="_Toc29321381"/>
      <w:bookmarkStart w:id="6663" w:name="_Toc36757136"/>
      <w:bookmarkStart w:id="6664" w:name="_Toc36836677"/>
      <w:bookmarkStart w:id="6665" w:name="_Toc36843654"/>
      <w:bookmarkStart w:id="6666" w:name="_Toc37067943"/>
      <w:bookmarkEnd w:id="6660"/>
      <w:r w:rsidRPr="00F537EB">
        <w:t>–</w:t>
      </w:r>
      <w:r w:rsidRPr="00F537EB">
        <w:tab/>
      </w:r>
      <w:r w:rsidRPr="00F537EB">
        <w:rPr>
          <w:i/>
        </w:rPr>
        <w:t>DownlinkPreemption</w:t>
      </w:r>
      <w:bookmarkEnd w:id="6661"/>
      <w:bookmarkEnd w:id="6662"/>
      <w:bookmarkEnd w:id="6663"/>
      <w:bookmarkEnd w:id="6664"/>
      <w:bookmarkEnd w:id="6665"/>
      <w:bookmarkEnd w:id="6666"/>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67" w:author="IAB" w:date="2020-05-13T12:40:00Z"/>
        </w:rPr>
      </w:pPr>
      <w:r w:rsidRPr="00F537EB">
        <w:t xml:space="preserve">    ...</w:t>
      </w:r>
      <w:del w:id="6668" w:author="IAB" w:date="2020-05-13T12:40:00Z">
        <w:r w:rsidR="007348B5" w:rsidRPr="00F537EB" w:rsidDel="00200712">
          <w:delText>,</w:delText>
        </w:r>
      </w:del>
    </w:p>
    <w:p w14:paraId="0D475EE4" w14:textId="567E33DB" w:rsidR="007348B5" w:rsidRPr="00F537EB" w:rsidDel="00200712" w:rsidRDefault="007348B5" w:rsidP="00200712">
      <w:pPr>
        <w:pStyle w:val="PL"/>
        <w:rPr>
          <w:del w:id="6669" w:author="IAB" w:date="2020-05-13T12:40:00Z"/>
        </w:rPr>
      </w:pPr>
      <w:del w:id="6670" w:author="IAB" w:date="2020-05-13T12:40:00Z">
        <w:r w:rsidRPr="00F537EB" w:rsidDel="00200712">
          <w:delText xml:space="preserve">    [[</w:delText>
        </w:r>
      </w:del>
    </w:p>
    <w:p w14:paraId="061018B0" w14:textId="3C11C4CF" w:rsidR="007348B5" w:rsidRPr="00F537EB" w:rsidDel="00200712" w:rsidRDefault="007348B5" w:rsidP="008C5C51">
      <w:pPr>
        <w:pStyle w:val="PL"/>
        <w:rPr>
          <w:del w:id="6671" w:author="IAB" w:date="2020-05-13T12:40:00Z"/>
        </w:rPr>
      </w:pPr>
      <w:del w:id="6672" w:author="IAB" w:date="2020-05-13T12:40:00Z">
        <w:r w:rsidRPr="00F537EB" w:rsidDel="00200712">
          <w:delText xml:space="preserve">    dci-PayloadSize-Al-r16              INTEGER (1..maxAI-DCI-PayloadSize-r16)         OPTIONAL</w:delText>
        </w:r>
        <w:commentRangeStart w:id="6673"/>
        <w:r w:rsidRPr="00F537EB" w:rsidDel="00200712">
          <w:delText>,</w:delText>
        </w:r>
        <w:commentRangeEnd w:id="6673"/>
        <w:r w:rsidR="004A14BF" w:rsidDel="00200712">
          <w:rPr>
            <w:rStyle w:val="CommentReference"/>
            <w:rFonts w:ascii="Times New Roman" w:eastAsia="SimSun" w:hAnsi="Times New Roman"/>
            <w:noProof w:val="0"/>
            <w:lang w:eastAsia="en-US"/>
          </w:rPr>
          <w:commentReference w:id="6673"/>
        </w:r>
      </w:del>
    </w:p>
    <w:p w14:paraId="328FD2D5" w14:textId="7D26BAD1" w:rsidR="007348B5" w:rsidRPr="00F537EB" w:rsidDel="00200712" w:rsidRDefault="007348B5" w:rsidP="008C5C51">
      <w:pPr>
        <w:pStyle w:val="PL"/>
        <w:rPr>
          <w:del w:id="6674" w:author="IAB" w:date="2020-05-13T12:40:00Z"/>
        </w:rPr>
      </w:pPr>
      <w:del w:id="6675" w:author="IAB" w:date="2020-05-13T12:40:00Z">
        <w:r w:rsidRPr="00F537EB" w:rsidDel="00200712">
          <w:delText xml:space="preserve">    int-ConfigurationPer</w:delText>
        </w:r>
        <w:commentRangeStart w:id="6676"/>
        <w:r w:rsidRPr="00F537EB" w:rsidDel="00200712">
          <w:delText>ServingCell</w:delText>
        </w:r>
        <w:commentRangeEnd w:id="6676"/>
        <w:r w:rsidR="004A14BF" w:rsidDel="00200712">
          <w:rPr>
            <w:rStyle w:val="CommentReference"/>
            <w:rFonts w:ascii="Times New Roman" w:eastAsia="SimSun" w:hAnsi="Times New Roman"/>
            <w:noProof w:val="0"/>
            <w:lang w:eastAsia="en-US"/>
          </w:rPr>
          <w:commentReference w:id="6676"/>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77"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78" w:author="IAB" w:date="2020-05-13T12:40:00Z"/>
        </w:rPr>
      </w:pPr>
      <w:del w:id="6679"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80" w:author="IAB" w:date="2020-05-13T12:40:00Z"/>
        </w:rPr>
      </w:pPr>
      <w:del w:id="6681"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82" w:author="IAB" w:date="2020-05-13T12:40:00Z"/>
        </w:rPr>
      </w:pPr>
      <w:del w:id="6683" w:author="IAB" w:date="2020-05-13T12:40:00Z">
        <w:r w:rsidRPr="00F537EB" w:rsidDel="00200712">
          <w:delText xml:space="preserve">    positionInDCI-AI-r16                        INTEGER (0..maxAI-DCI-PayloadSize-r16-1)        O</w:delText>
        </w:r>
        <w:commentRangeStart w:id="6684"/>
        <w:r w:rsidRPr="00F537EB" w:rsidDel="00200712">
          <w:delText>PTIONA</w:delText>
        </w:r>
        <w:commentRangeEnd w:id="6684"/>
        <w:r w:rsidR="004A14BF" w:rsidDel="00200712">
          <w:rPr>
            <w:rStyle w:val="CommentReference"/>
            <w:rFonts w:ascii="Times New Roman" w:eastAsia="SimSun" w:hAnsi="Times New Roman"/>
            <w:noProof w:val="0"/>
            <w:lang w:eastAsia="en-US"/>
          </w:rPr>
          <w:commentReference w:id="6684"/>
        </w:r>
        <w:r w:rsidRPr="00F537EB" w:rsidDel="00200712">
          <w:delText>L</w:delText>
        </w:r>
      </w:del>
    </w:p>
    <w:p w14:paraId="36E40F0D" w14:textId="75B4F083" w:rsidR="007348B5" w:rsidRPr="00F537EB" w:rsidDel="00200712" w:rsidRDefault="007348B5" w:rsidP="003B6316">
      <w:pPr>
        <w:pStyle w:val="PL"/>
        <w:rPr>
          <w:del w:id="6685" w:author="IAB" w:date="2020-05-13T12:40:00Z"/>
        </w:rPr>
      </w:pPr>
      <w:del w:id="6686"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687"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88" w:author="IAB" w:date="2020-05-13T12:41:00Z"/>
                <w:szCs w:val="22"/>
              </w:rPr>
            </w:pPr>
            <w:del w:id="6689"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90" w:author="IAB" w:date="2020-05-13T12:41:00Z"/>
                <w:b/>
                <w:i/>
                <w:szCs w:val="22"/>
              </w:rPr>
            </w:pPr>
            <w:del w:id="6691"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9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9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693"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94" w:author="IAB" w:date="2020-05-13T12:41:00Z"/>
                <w:b/>
                <w:i/>
                <w:szCs w:val="22"/>
              </w:rPr>
            </w:pPr>
            <w:del w:id="6695"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96" w:author="IAB" w:date="2020-05-13T12:41:00Z"/>
                <w:b/>
                <w:i/>
                <w:szCs w:val="22"/>
              </w:rPr>
            </w:pPr>
            <w:del w:id="6697"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98"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99" w:author="IAB" w:date="2020-05-13T12:41:00Z"/>
                <w:szCs w:val="22"/>
              </w:rPr>
            </w:pPr>
            <w:del w:id="6700"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701"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702" w:author="IAB" w:date="2020-05-13T12:41:00Z"/>
                <w:szCs w:val="22"/>
              </w:rPr>
            </w:pPr>
            <w:del w:id="6703"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04" w:author="IAB" w:date="2020-05-13T12:41:00Z"/>
                <w:b/>
                <w:i/>
                <w:szCs w:val="22"/>
              </w:rPr>
            </w:pPr>
            <w:del w:id="6705"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706" w:name="_Toc20425986"/>
      <w:bookmarkStart w:id="6707" w:name="_Toc29321382"/>
      <w:bookmarkStart w:id="6708" w:name="_Toc36757137"/>
      <w:bookmarkStart w:id="6709" w:name="_Toc36836678"/>
      <w:bookmarkStart w:id="6710" w:name="_Toc36843655"/>
      <w:bookmarkStart w:id="6711" w:name="_Toc37067944"/>
      <w:r w:rsidRPr="00F537EB">
        <w:t>–</w:t>
      </w:r>
      <w:r w:rsidRPr="00F537EB">
        <w:tab/>
      </w:r>
      <w:r w:rsidRPr="00F537EB">
        <w:rPr>
          <w:i/>
          <w:noProof/>
        </w:rPr>
        <w:t>DRB-Identity</w:t>
      </w:r>
      <w:bookmarkEnd w:id="6706"/>
      <w:bookmarkEnd w:id="6707"/>
      <w:bookmarkEnd w:id="6708"/>
      <w:bookmarkEnd w:id="6709"/>
      <w:bookmarkEnd w:id="6710"/>
      <w:bookmarkEnd w:id="6711"/>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712" w:name="_Toc20425987"/>
      <w:bookmarkStart w:id="6713" w:name="_Toc29321383"/>
      <w:bookmarkStart w:id="6714" w:name="_Toc36757138"/>
      <w:bookmarkStart w:id="6715" w:name="_Toc36836679"/>
      <w:bookmarkStart w:id="6716" w:name="_Toc36843656"/>
      <w:bookmarkStart w:id="6717" w:name="_Toc37067945"/>
      <w:r w:rsidRPr="00F537EB">
        <w:t>–</w:t>
      </w:r>
      <w:r w:rsidRPr="00F537EB">
        <w:tab/>
      </w:r>
      <w:r w:rsidRPr="00F537EB">
        <w:rPr>
          <w:i/>
        </w:rPr>
        <w:t>DRX-Config</w:t>
      </w:r>
      <w:bookmarkEnd w:id="6712"/>
      <w:bookmarkEnd w:id="6713"/>
      <w:bookmarkEnd w:id="6714"/>
      <w:bookmarkEnd w:id="6715"/>
      <w:bookmarkEnd w:id="6716"/>
      <w:bookmarkEnd w:id="6717"/>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718" w:name="_Toc20425988"/>
      <w:bookmarkStart w:id="6719" w:name="_Toc29321384"/>
      <w:bookmarkStart w:id="6720" w:name="_Toc36757139"/>
      <w:bookmarkStart w:id="6721" w:name="_Toc36836680"/>
      <w:bookmarkStart w:id="6722" w:name="_Toc36843657"/>
      <w:bookmarkStart w:id="6723" w:name="_Toc37067946"/>
      <w:r w:rsidRPr="00F537EB">
        <w:rPr>
          <w:rFonts w:eastAsia="MS Mincho"/>
        </w:rPr>
        <w:t>–</w:t>
      </w:r>
      <w:r w:rsidRPr="00F537EB">
        <w:rPr>
          <w:rFonts w:eastAsia="MS Mincho"/>
        </w:rPr>
        <w:tab/>
      </w:r>
      <w:r w:rsidRPr="00F537EB">
        <w:rPr>
          <w:rFonts w:eastAsia="MS Mincho"/>
          <w:i/>
        </w:rPr>
        <w:t>FilterCoefficient</w:t>
      </w:r>
      <w:bookmarkEnd w:id="6718"/>
      <w:bookmarkEnd w:id="6719"/>
      <w:bookmarkEnd w:id="6720"/>
      <w:bookmarkEnd w:id="6721"/>
      <w:bookmarkEnd w:id="6722"/>
      <w:bookmarkEnd w:id="6723"/>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724" w:name="_Toc20425989"/>
      <w:bookmarkStart w:id="6725" w:name="_Toc29321385"/>
      <w:bookmarkStart w:id="6726" w:name="_Toc36757140"/>
      <w:bookmarkStart w:id="6727" w:name="_Toc36836681"/>
      <w:bookmarkStart w:id="6728" w:name="_Toc36843658"/>
      <w:bookmarkStart w:id="6729" w:name="_Toc37067947"/>
      <w:r w:rsidRPr="00F537EB">
        <w:t>–</w:t>
      </w:r>
      <w:r w:rsidRPr="00F537EB">
        <w:tab/>
      </w:r>
      <w:r w:rsidRPr="00F537EB">
        <w:rPr>
          <w:i/>
        </w:rPr>
        <w:t>FreqBandIndicatorNR</w:t>
      </w:r>
      <w:bookmarkEnd w:id="6724"/>
      <w:bookmarkEnd w:id="6725"/>
      <w:bookmarkEnd w:id="6726"/>
      <w:bookmarkEnd w:id="6727"/>
      <w:bookmarkEnd w:id="6728"/>
      <w:bookmarkEnd w:id="6729"/>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730" w:name="_Toc20425990"/>
      <w:bookmarkStart w:id="6731" w:name="_Toc29321386"/>
      <w:bookmarkStart w:id="6732" w:name="_Toc36757141"/>
      <w:bookmarkStart w:id="6733" w:name="_Toc36836682"/>
      <w:bookmarkStart w:id="6734" w:name="_Toc36843659"/>
      <w:bookmarkStart w:id="6735" w:name="_Toc37067948"/>
      <w:r w:rsidRPr="00F537EB">
        <w:t>–</w:t>
      </w:r>
      <w:r w:rsidRPr="00F537EB">
        <w:tab/>
      </w:r>
      <w:r w:rsidRPr="00F537EB">
        <w:rPr>
          <w:i/>
        </w:rPr>
        <w:t>FrequencyInfoDL</w:t>
      </w:r>
      <w:bookmarkEnd w:id="6730"/>
      <w:bookmarkEnd w:id="6731"/>
      <w:bookmarkEnd w:id="6732"/>
      <w:bookmarkEnd w:id="6733"/>
      <w:bookmarkEnd w:id="6734"/>
      <w:bookmarkEnd w:id="6735"/>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36" w:name="_Hlk513522673"/>
            <w:r w:rsidRPr="00F537EB">
              <w:rPr>
                <w:i/>
                <w:szCs w:val="22"/>
              </w:rPr>
              <w:t xml:space="preserve">FrequencyInfoDL </w:t>
            </w:r>
            <w:r w:rsidRPr="00F537EB">
              <w:rPr>
                <w:szCs w:val="22"/>
              </w:rPr>
              <w:t>field descriptions</w:t>
            </w:r>
            <w:bookmarkEnd w:id="6736"/>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37" w:name="_Hlk513522650"/>
            <w:r w:rsidRPr="00F537EB">
              <w:rPr>
                <w:b/>
                <w:i/>
                <w:szCs w:val="22"/>
              </w:rPr>
              <w:t>absoluteFrequencySSB</w:t>
            </w:r>
            <w:bookmarkEnd w:id="6737"/>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738" w:name="_Toc20425991"/>
      <w:bookmarkStart w:id="6739" w:name="_Toc29321387"/>
      <w:bookmarkStart w:id="6740" w:name="_Toc36757142"/>
      <w:bookmarkStart w:id="6741" w:name="_Toc36836683"/>
      <w:bookmarkStart w:id="6742" w:name="_Toc36843660"/>
      <w:bookmarkStart w:id="6743" w:name="_Toc37067949"/>
      <w:r w:rsidRPr="00F537EB">
        <w:rPr>
          <w:i/>
          <w:iCs/>
        </w:rPr>
        <w:t>–</w:t>
      </w:r>
      <w:r w:rsidRPr="00F537EB">
        <w:rPr>
          <w:i/>
          <w:iCs/>
        </w:rPr>
        <w:tab/>
        <w:t>FrequencyInfoDL-SIB</w:t>
      </w:r>
      <w:bookmarkEnd w:id="6738"/>
      <w:bookmarkEnd w:id="6739"/>
      <w:bookmarkEnd w:id="6740"/>
      <w:bookmarkEnd w:id="6741"/>
      <w:bookmarkEnd w:id="6742"/>
      <w:bookmarkEnd w:id="6743"/>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744" w:name="_Toc20425992"/>
      <w:bookmarkStart w:id="6745" w:name="_Toc29321388"/>
      <w:bookmarkStart w:id="6746" w:name="_Toc36757143"/>
      <w:bookmarkStart w:id="6747" w:name="_Toc36836684"/>
      <w:bookmarkStart w:id="6748" w:name="_Toc36843661"/>
      <w:bookmarkStart w:id="6749" w:name="_Toc37067950"/>
      <w:r w:rsidRPr="00F537EB">
        <w:t>–</w:t>
      </w:r>
      <w:r w:rsidRPr="00F537EB">
        <w:tab/>
      </w:r>
      <w:r w:rsidRPr="00F537EB">
        <w:rPr>
          <w:i/>
        </w:rPr>
        <w:t>FrequencyInfoUL</w:t>
      </w:r>
      <w:bookmarkEnd w:id="6744"/>
      <w:bookmarkEnd w:id="6745"/>
      <w:bookmarkEnd w:id="6746"/>
      <w:bookmarkEnd w:id="6747"/>
      <w:bookmarkEnd w:id="6748"/>
      <w:bookmarkEnd w:id="6749"/>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50"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50"/>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751" w:name="_Toc20425993"/>
      <w:bookmarkStart w:id="6752" w:name="_Toc29321389"/>
      <w:bookmarkStart w:id="6753" w:name="_Toc36757144"/>
      <w:bookmarkStart w:id="6754" w:name="_Toc36836685"/>
      <w:bookmarkStart w:id="6755" w:name="_Toc36843662"/>
      <w:bookmarkStart w:id="6756" w:name="_Toc37067951"/>
      <w:r w:rsidRPr="00F537EB">
        <w:rPr>
          <w:i/>
          <w:iCs/>
        </w:rPr>
        <w:t>–</w:t>
      </w:r>
      <w:r w:rsidRPr="00F537EB">
        <w:rPr>
          <w:i/>
          <w:iCs/>
        </w:rPr>
        <w:tab/>
        <w:t>FrequencyInfoUL-SIB</w:t>
      </w:r>
      <w:bookmarkEnd w:id="6751"/>
      <w:bookmarkEnd w:id="6752"/>
      <w:bookmarkEnd w:id="6753"/>
      <w:bookmarkEnd w:id="6754"/>
      <w:bookmarkEnd w:id="6755"/>
      <w:bookmarkEnd w:id="6756"/>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57" w:author="NR HST" w:date="2020-05-12T06:42:00Z"/>
          <w:rFonts w:ascii="Arial" w:hAnsi="Arial"/>
          <w:lang w:eastAsia="x-none"/>
        </w:rPr>
      </w:pPr>
      <w:bookmarkStart w:id="6758" w:name="_Toc20425994"/>
      <w:bookmarkStart w:id="6759" w:name="_Toc29321390"/>
      <w:bookmarkStart w:id="6760" w:name="_Toc36757145"/>
      <w:bookmarkStart w:id="6761" w:name="_Toc36836686"/>
      <w:bookmarkStart w:id="6762" w:name="_Toc36843663"/>
      <w:bookmarkStart w:id="6763" w:name="_Toc37067952"/>
      <w:ins w:id="6764"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65" w:author="NR HST" w:date="2020-05-12T06:42:00Z"/>
          <w:lang w:val="en-US"/>
        </w:rPr>
      </w:pPr>
      <w:ins w:id="6766"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67" w:author="NR HST" w:date="2020-05-12T06:42:00Z"/>
          <w:rFonts w:ascii="Arial" w:hAnsi="Arial" w:cs="Arial"/>
          <w:b/>
          <w:lang w:val="en-US" w:eastAsia="x-none"/>
        </w:rPr>
      </w:pPr>
      <w:ins w:id="6768"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69" w:author="NR HST" w:date="2020-05-12T06:42:00Z"/>
          <w:rFonts w:cs="Courier New"/>
          <w:color w:val="808080"/>
        </w:rPr>
      </w:pPr>
      <w:ins w:id="6770" w:author="NR HST" w:date="2020-05-12T06:42:00Z">
        <w:r w:rsidRPr="00330003">
          <w:rPr>
            <w:rFonts w:cs="Courier New"/>
            <w:color w:val="808080"/>
          </w:rPr>
          <w:t>-- ASN1START</w:t>
        </w:r>
      </w:ins>
    </w:p>
    <w:p w14:paraId="586DBF73" w14:textId="77777777" w:rsidR="00DC0BE3" w:rsidRPr="00330003" w:rsidRDefault="00DC0BE3" w:rsidP="00DC0BE3">
      <w:pPr>
        <w:pStyle w:val="PL"/>
        <w:rPr>
          <w:ins w:id="6771" w:author="NR HST" w:date="2020-05-12T06:42:00Z"/>
          <w:rFonts w:cs="Courier New"/>
          <w:color w:val="808080"/>
        </w:rPr>
      </w:pPr>
      <w:ins w:id="6772"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73" w:author="NR HST" w:date="2020-05-12T06:42:00Z"/>
          <w:rFonts w:cs="Courier New"/>
        </w:rPr>
      </w:pPr>
    </w:p>
    <w:p w14:paraId="62B7078D" w14:textId="77777777" w:rsidR="00DC0BE3" w:rsidRPr="00A35F6A" w:rsidRDefault="00DC0BE3" w:rsidP="00DC0BE3">
      <w:pPr>
        <w:pStyle w:val="PL"/>
        <w:rPr>
          <w:ins w:id="6774" w:author="NR HST" w:date="2020-05-12T06:42:00Z"/>
        </w:rPr>
      </w:pPr>
      <w:ins w:id="6775" w:author="NR HST"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76" w:author="NR HST" w:date="2020-05-12T06:42:00Z"/>
          <w:rFonts w:cs="Courier New"/>
        </w:rPr>
      </w:pPr>
      <w:ins w:id="6777"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78" w:author="NR HST" w:date="2020-05-12T06:42:00Z"/>
          <w:rFonts w:cs="Courier New"/>
        </w:rPr>
      </w:pPr>
      <w:ins w:id="6779"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80" w:author="NR HST" w:date="2020-05-12T06:42:00Z"/>
        </w:rPr>
      </w:pPr>
      <w:ins w:id="6781" w:author="NR HST"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782" w:author="NR HST" w:date="2020-05-12T06:42:00Z"/>
        </w:rPr>
      </w:pPr>
      <w:ins w:id="6783" w:author="NR HST" w:date="2020-05-12T06:42:00Z">
        <w:r w:rsidRPr="00A35F6A">
          <w:t>}</w:t>
        </w:r>
      </w:ins>
    </w:p>
    <w:p w14:paraId="37154236" w14:textId="77777777" w:rsidR="00DC0BE3" w:rsidRPr="00330003" w:rsidRDefault="00DC0BE3" w:rsidP="00DC0BE3">
      <w:pPr>
        <w:pStyle w:val="PL"/>
        <w:rPr>
          <w:ins w:id="6784" w:author="NR HST" w:date="2020-05-12T06:42:00Z"/>
          <w:rFonts w:cs="Courier New"/>
        </w:rPr>
      </w:pPr>
    </w:p>
    <w:p w14:paraId="4599E324" w14:textId="77777777" w:rsidR="00DC0BE3" w:rsidRPr="00330003" w:rsidRDefault="00DC0BE3" w:rsidP="00DC0BE3">
      <w:pPr>
        <w:pStyle w:val="PL"/>
        <w:rPr>
          <w:ins w:id="6785" w:author="NR HST" w:date="2020-05-12T06:42:00Z"/>
          <w:rFonts w:cs="Courier New"/>
          <w:color w:val="808080"/>
        </w:rPr>
      </w:pPr>
      <w:ins w:id="6786"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87" w:author="NR HST" w:date="2020-05-12T06:42:00Z"/>
          <w:rFonts w:cs="Courier New"/>
          <w:color w:val="808080"/>
        </w:rPr>
      </w:pPr>
      <w:ins w:id="6788" w:author="NR HST" w:date="2020-05-12T06:42:00Z">
        <w:r w:rsidRPr="00330003">
          <w:rPr>
            <w:rFonts w:cs="Courier New"/>
            <w:color w:val="808080"/>
          </w:rPr>
          <w:t>-- ASN1STOP</w:t>
        </w:r>
      </w:ins>
    </w:p>
    <w:p w14:paraId="4346E2E0" w14:textId="77777777" w:rsidR="00DC0BE3" w:rsidRPr="00330003" w:rsidRDefault="00DC0BE3" w:rsidP="00DC0BE3">
      <w:pPr>
        <w:rPr>
          <w:ins w:id="6789"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9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91" w:author="NR HST" w:date="2020-05-12T06:42:00Z"/>
                <w:rFonts w:ascii="Arial" w:hAnsi="Arial" w:cs="Arial"/>
                <w:b/>
                <w:sz w:val="18"/>
              </w:rPr>
            </w:pPr>
            <w:ins w:id="6792"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79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94" w:author="NR HST" w:date="2020-05-12T06:42:00Z"/>
                <w:rFonts w:ascii="Arial" w:hAnsi="Arial" w:cs="Arial"/>
                <w:b/>
                <w:i/>
                <w:sz w:val="18"/>
                <w:szCs w:val="22"/>
                <w:lang w:val="en-US"/>
              </w:rPr>
            </w:pPr>
            <w:ins w:id="6795"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96" w:author="NR HST" w:date="2020-05-12T06:42:00Z"/>
                <w:rFonts w:ascii="Arial" w:hAnsi="Arial" w:cs="Arial"/>
                <w:sz w:val="18"/>
                <w:lang w:val="en-US" w:eastAsia="zh-CN"/>
              </w:rPr>
            </w:pPr>
            <w:ins w:id="6797"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79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99" w:author="NR HST" w:date="2020-05-12T06:42:00Z"/>
                <w:rFonts w:ascii="Arial" w:hAnsi="Arial" w:cs="Arial"/>
                <w:b/>
                <w:i/>
                <w:sz w:val="18"/>
                <w:szCs w:val="22"/>
                <w:lang w:val="en-US"/>
              </w:rPr>
            </w:pPr>
            <w:ins w:id="6800"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801" w:author="NR HST" w:date="2020-05-12T06:42:00Z"/>
                <w:rFonts w:ascii="Arial" w:hAnsi="Arial" w:cs="Arial"/>
                <w:sz w:val="18"/>
                <w:lang w:val="en-US" w:eastAsia="zh-CN"/>
              </w:rPr>
            </w:pPr>
            <w:ins w:id="6802"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758"/>
      <w:bookmarkEnd w:id="6759"/>
      <w:bookmarkEnd w:id="6760"/>
      <w:bookmarkEnd w:id="6761"/>
      <w:bookmarkEnd w:id="6762"/>
      <w:bookmarkEnd w:id="6763"/>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803" w:name="_Toc36757146"/>
      <w:bookmarkStart w:id="6804" w:name="_Toc36836687"/>
      <w:bookmarkStart w:id="6805" w:name="_Toc36843664"/>
      <w:bookmarkStart w:id="6806" w:name="_Toc37067953"/>
      <w:r w:rsidRPr="00F537EB">
        <w:t>–</w:t>
      </w:r>
      <w:r w:rsidRPr="00F537EB">
        <w:tab/>
      </w:r>
      <w:r w:rsidRPr="00F537EB">
        <w:rPr>
          <w:i/>
          <w:iCs/>
          <w:lang w:eastAsia="x-none"/>
        </w:rPr>
        <w:t>InvalidSymbolPattern</w:t>
      </w:r>
      <w:bookmarkEnd w:id="6803"/>
      <w:bookmarkEnd w:id="6804"/>
      <w:bookmarkEnd w:id="6805"/>
      <w:bookmarkEnd w:id="6806"/>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07"/>
            <w:r w:rsidRPr="00F537EB">
              <w:t xml:space="preserve">Absence of this field indicates the value n1 (see TS 38.214 [19], </w:t>
            </w:r>
            <w:commentRangeEnd w:id="6807"/>
            <w:r w:rsidR="004A14BF">
              <w:rPr>
                <w:rStyle w:val="CommentReference"/>
                <w:rFonts w:ascii="Times New Roman" w:eastAsia="SimSun" w:hAnsi="Times New Roman"/>
                <w:lang w:eastAsia="en-US"/>
              </w:rPr>
              <w:commentReference w:id="6807"/>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808" w:name="_Toc20425995"/>
      <w:bookmarkStart w:id="6809" w:name="_Toc29321391"/>
      <w:bookmarkStart w:id="6810" w:name="_Toc36757147"/>
      <w:bookmarkStart w:id="6811" w:name="_Toc36836688"/>
      <w:bookmarkStart w:id="6812" w:name="_Toc36843665"/>
      <w:bookmarkStart w:id="6813" w:name="_Toc37067954"/>
      <w:r w:rsidRPr="00F537EB">
        <w:rPr>
          <w:rFonts w:eastAsia="MS Mincho"/>
        </w:rPr>
        <w:t>–</w:t>
      </w:r>
      <w:r w:rsidRPr="00F537EB">
        <w:rPr>
          <w:rFonts w:eastAsia="MS Mincho"/>
        </w:rPr>
        <w:tab/>
      </w:r>
      <w:r w:rsidRPr="00F537EB">
        <w:rPr>
          <w:rFonts w:eastAsia="MS Mincho"/>
          <w:i/>
        </w:rPr>
        <w:t>I-RNTI-Value</w:t>
      </w:r>
      <w:bookmarkEnd w:id="6808"/>
      <w:bookmarkEnd w:id="6809"/>
      <w:bookmarkEnd w:id="6810"/>
      <w:bookmarkEnd w:id="6811"/>
      <w:bookmarkEnd w:id="6812"/>
      <w:bookmarkEnd w:id="6813"/>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814" w:name="_Toc36757148"/>
      <w:bookmarkStart w:id="6815" w:name="_Toc36836689"/>
      <w:bookmarkStart w:id="6816" w:name="_Toc36843666"/>
      <w:bookmarkStart w:id="6817" w:name="_Toc37067955"/>
      <w:r w:rsidRPr="00F537EB">
        <w:rPr>
          <w:rFonts w:eastAsia="MS Mincho"/>
        </w:rPr>
        <w:t>–</w:t>
      </w:r>
      <w:r w:rsidRPr="00F537EB">
        <w:rPr>
          <w:rFonts w:eastAsia="SimSun"/>
        </w:rPr>
        <w:tab/>
      </w:r>
      <w:r w:rsidRPr="00F537EB">
        <w:rPr>
          <w:i/>
        </w:rPr>
        <w:t>LBT-FailureRecoveryConfig</w:t>
      </w:r>
      <w:bookmarkEnd w:id="6814"/>
      <w:bookmarkEnd w:id="6815"/>
      <w:bookmarkEnd w:id="6816"/>
      <w:bookmarkEnd w:id="6817"/>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818" w:name="_Hlk23050077"/>
      <w:r w:rsidRPr="007C7C20">
        <w:rPr>
          <w:rFonts w:eastAsia="SimSun"/>
          <w:i/>
          <w:lang w:val="en-US" w:eastAsia="zh-CN"/>
        </w:rPr>
        <w:t>LBT-FailureRecoveryConfig</w:t>
      </w:r>
      <w:bookmarkEnd w:id="6818"/>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19"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20"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21" w:author="NR-U" w:date="2020-05-08T11:30:00Z"/>
          <w:color w:val="auto"/>
        </w:rPr>
      </w:pPr>
      <w:del w:id="6822"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823" w:name="_Toc36757149"/>
      <w:bookmarkStart w:id="6824" w:name="_Toc36836690"/>
      <w:bookmarkStart w:id="6825" w:name="_Toc36843667"/>
      <w:bookmarkStart w:id="6826" w:name="_Toc37067956"/>
      <w:bookmarkStart w:id="6827" w:name="_Hlk34405290"/>
      <w:r w:rsidRPr="00F537EB">
        <w:t>–</w:t>
      </w:r>
      <w:r w:rsidRPr="00F537EB">
        <w:tab/>
      </w:r>
      <w:r w:rsidRPr="00F537EB">
        <w:rPr>
          <w:i/>
        </w:rPr>
        <w:t>LocationInfo</w:t>
      </w:r>
      <w:bookmarkEnd w:id="6823"/>
      <w:bookmarkEnd w:id="6824"/>
      <w:bookmarkEnd w:id="6825"/>
      <w:bookmarkEnd w:id="6826"/>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28" w:name="_Hlk40095167"/>
      <w:ins w:id="6829" w:author="MDT" w:date="2020-05-11T13:13:00Z">
        <w:r w:rsidR="005C6091" w:rsidRPr="007C7C20">
          <w:rPr>
            <w:lang w:val="en-US"/>
          </w:rPr>
          <w:t>available</w:t>
        </w:r>
        <w:bookmarkEnd w:id="6828"/>
        <w:r w:rsidR="005C6091" w:rsidRPr="007C7C20">
          <w:rPr>
            <w:lang w:val="en-US"/>
          </w:rPr>
          <w:t xml:space="preserve"> </w:t>
        </w:r>
      </w:ins>
      <w:r w:rsidRPr="007C7C20">
        <w:rPr>
          <w:lang w:val="en-US"/>
        </w:rPr>
        <w:t xml:space="preserve">detailed </w:t>
      </w:r>
      <w:r w:rsidRPr="007C7C20">
        <w:rPr>
          <w:iCs/>
          <w:lang w:val="en-US"/>
        </w:rPr>
        <w:t>location information</w:t>
      </w:r>
      <w:bookmarkStart w:id="6830" w:name="_Hlk40095177"/>
      <w:ins w:id="6831" w:author="MDT" w:date="2020-05-11T13:13:00Z">
        <w:r w:rsidR="005C6091" w:rsidRPr="007C7C20">
          <w:rPr>
            <w:iCs/>
            <w:lang w:val="en-US"/>
          </w:rPr>
          <w:t>, Bluetooth, WLAN</w:t>
        </w:r>
      </w:ins>
      <w:bookmarkEnd w:id="6830"/>
      <w:r w:rsidRPr="007C7C20">
        <w:rPr>
          <w:iCs/>
          <w:lang w:val="en-US"/>
        </w:rPr>
        <w:t xml:space="preserve"> and sensor available </w:t>
      </w:r>
      <w:ins w:id="6832" w:author="MDT" w:date="2020-05-11T13:13:00Z">
        <w:r w:rsidR="005C6091" w:rsidRPr="007C7C20">
          <w:rPr>
            <w:iCs/>
            <w:lang w:val="en-US"/>
          </w:rPr>
          <w:t xml:space="preserve">measurement results </w:t>
        </w:r>
      </w:ins>
      <w:r w:rsidRPr="007C7C20">
        <w:rPr>
          <w:iCs/>
          <w:lang w:val="en-US"/>
        </w:rPr>
        <w:t xml:space="preserve">at the </w:t>
      </w:r>
      <w:commentRangeStart w:id="6833"/>
      <w:r w:rsidRPr="007C7C20">
        <w:rPr>
          <w:iCs/>
          <w:lang w:val="en-US"/>
        </w:rPr>
        <w:t>UE</w:t>
      </w:r>
      <w:commentRangeEnd w:id="6833"/>
      <w:r w:rsidR="003F376C">
        <w:rPr>
          <w:rStyle w:val="CommentReference"/>
          <w:rFonts w:eastAsia="SimSun"/>
          <w:lang w:eastAsia="en-US"/>
        </w:rPr>
        <w:commentReference w:id="6833"/>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34" w:name="OLE_LINK71"/>
      <w:r w:rsidRPr="00F537EB">
        <w:t>LocationInfo-r16</w:t>
      </w:r>
      <w:bookmarkEnd w:id="6834"/>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35"/>
      <w:r w:rsidRPr="00F537EB">
        <w:t>-- Need R</w:t>
      </w:r>
      <w:commentRangeEnd w:id="6835"/>
      <w:r w:rsidR="00363BB7">
        <w:rPr>
          <w:rStyle w:val="CommentReference"/>
          <w:rFonts w:ascii="Times New Roman" w:eastAsia="SimSun" w:hAnsi="Times New Roman"/>
          <w:noProof w:val="0"/>
          <w:lang w:eastAsia="en-US"/>
        </w:rPr>
        <w:commentReference w:id="6835"/>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36"/>
      <w:r w:rsidRPr="00F537EB">
        <w:t>ASN1STOP</w:t>
      </w:r>
      <w:commentRangeEnd w:id="6836"/>
      <w:r w:rsidR="003F376C">
        <w:rPr>
          <w:rStyle w:val="CommentReference"/>
          <w:rFonts w:ascii="Times New Roman" w:eastAsia="SimSun" w:hAnsi="Times New Roman"/>
          <w:noProof w:val="0"/>
          <w:lang w:eastAsia="en-US"/>
        </w:rPr>
        <w:commentReference w:id="6836"/>
      </w:r>
    </w:p>
    <w:bookmarkEnd w:id="6827"/>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837" w:name="_Toc20425996"/>
      <w:bookmarkStart w:id="6838" w:name="_Toc29321392"/>
      <w:bookmarkStart w:id="6839" w:name="_Toc36757150"/>
      <w:bookmarkStart w:id="6840" w:name="_Toc36836691"/>
      <w:bookmarkStart w:id="6841" w:name="_Toc36843668"/>
      <w:bookmarkStart w:id="6842" w:name="_Toc37067957"/>
      <w:r w:rsidRPr="00F537EB">
        <w:t>–</w:t>
      </w:r>
      <w:r w:rsidRPr="00F537EB">
        <w:tab/>
      </w:r>
      <w:r w:rsidRPr="00F537EB">
        <w:rPr>
          <w:i/>
        </w:rPr>
        <w:t>LocationMeasurementInfo</w:t>
      </w:r>
      <w:bookmarkEnd w:id="6837"/>
      <w:bookmarkEnd w:id="6838"/>
      <w:bookmarkEnd w:id="6839"/>
      <w:bookmarkEnd w:id="6840"/>
      <w:bookmarkEnd w:id="6841"/>
      <w:bookmarkEnd w:id="6842"/>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43" w:name="_Hlk4443574"/>
      <w:r w:rsidRPr="00F537EB">
        <w:rPr>
          <w:i/>
        </w:rPr>
        <w:t>LocationMeasurementInfo</w:t>
      </w:r>
      <w:r w:rsidRPr="00F537EB">
        <w:t xml:space="preserve"> information element</w:t>
      </w:r>
      <w:bookmarkEnd w:id="6843"/>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844" w:name="_Toc20425997"/>
      <w:bookmarkStart w:id="6845" w:name="_Toc29321393"/>
      <w:bookmarkStart w:id="6846" w:name="_Toc36757151"/>
      <w:bookmarkStart w:id="6847" w:name="_Toc36836692"/>
      <w:bookmarkStart w:id="6848" w:name="_Toc36843669"/>
      <w:bookmarkStart w:id="6849" w:name="_Toc37067958"/>
      <w:r w:rsidRPr="00F537EB">
        <w:rPr>
          <w:rFonts w:eastAsia="MS Mincho"/>
        </w:rPr>
        <w:t>–</w:t>
      </w:r>
      <w:r w:rsidRPr="00F537EB">
        <w:rPr>
          <w:rFonts w:eastAsia="SimSun"/>
        </w:rPr>
        <w:tab/>
      </w:r>
      <w:r w:rsidRPr="00F537EB">
        <w:rPr>
          <w:rFonts w:eastAsia="SimSun"/>
          <w:i/>
        </w:rPr>
        <w:t>LogicalChannelConfig</w:t>
      </w:r>
      <w:bookmarkEnd w:id="6844"/>
      <w:bookmarkEnd w:id="6845"/>
      <w:bookmarkEnd w:id="6846"/>
      <w:bookmarkEnd w:id="6847"/>
      <w:bookmarkEnd w:id="6848"/>
      <w:bookmarkEnd w:id="6849"/>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50" w:author="IIoT" w:date="2020-05-10T16:26:00Z">
        <w:r w:rsidR="00C83BAC">
          <w:t>S</w:t>
        </w:r>
      </w:ins>
      <w:del w:id="6851"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52" w:author="IIoT" w:date="2020-05-10T16:26:00Z">
        <w:r w:rsidR="00C83BAC">
          <w:t>S</w:t>
        </w:r>
      </w:ins>
      <w:del w:id="6853" w:author="IIoT" w:date="2020-05-10T16:26:00Z">
        <w:r w:rsidRPr="00F537EB">
          <w:delText>R</w:delText>
        </w:r>
      </w:del>
      <w:commentRangeStart w:id="6854"/>
      <w:commentRangeEnd w:id="6854"/>
      <w:r w:rsidR="008126B2">
        <w:rPr>
          <w:rStyle w:val="CommentReference"/>
          <w:rFonts w:ascii="Times New Roman" w:eastAsia="SimSun" w:hAnsi="Times New Roman"/>
          <w:noProof w:val="0"/>
          <w:lang w:eastAsia="en-US"/>
        </w:rPr>
        <w:commentReference w:id="6854"/>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55" w:name="_Hlk30597068"/>
            <w:bookmarkStart w:id="6856" w:name="_Hlk34205876"/>
            <w:r w:rsidRPr="00F537EB">
              <w:rPr>
                <w:b/>
                <w:i/>
                <w:lang w:eastAsia="en-GB"/>
              </w:rPr>
              <w:t>allowedPHY-PriorityIndex</w:t>
            </w:r>
            <w:bookmarkEnd w:id="6855"/>
          </w:p>
          <w:bookmarkEnd w:id="685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57" w:author="NR-U" w:date="2020-05-08T11:30:00Z">
              <w:r w:rsidRPr="00F537EB" w:rsidDel="008119CF">
                <w:rPr>
                  <w:b/>
                  <w:i/>
                </w:rPr>
                <w:delText>l</w:delText>
              </w:r>
            </w:del>
            <w:r w:rsidRPr="00F537EB">
              <w:rPr>
                <w:b/>
                <w:i/>
              </w:rPr>
              <w:t>AccessPriority</w:t>
            </w:r>
            <w:commentRangeStart w:id="6858"/>
            <w:commentRangeEnd w:id="6858"/>
            <w:r w:rsidR="00423FE9">
              <w:rPr>
                <w:rStyle w:val="CommentReference"/>
                <w:rFonts w:ascii="Times New Roman" w:eastAsia="SimSun" w:hAnsi="Times New Roman"/>
                <w:lang w:eastAsia="en-US"/>
              </w:rPr>
              <w:commentReference w:id="685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859" w:name="_Toc20425998"/>
      <w:bookmarkStart w:id="6860" w:name="_Toc29321394"/>
      <w:bookmarkStart w:id="6861" w:name="_Toc36757152"/>
      <w:bookmarkStart w:id="6862" w:name="_Toc36836693"/>
      <w:bookmarkStart w:id="6863" w:name="_Toc36843670"/>
      <w:bookmarkStart w:id="6864" w:name="_Toc37067959"/>
      <w:r w:rsidRPr="00F537EB">
        <w:rPr>
          <w:rFonts w:eastAsia="SimSun"/>
        </w:rPr>
        <w:t>–</w:t>
      </w:r>
      <w:r w:rsidRPr="00F537EB">
        <w:rPr>
          <w:rFonts w:eastAsia="SimSun"/>
        </w:rPr>
        <w:tab/>
      </w:r>
      <w:r w:rsidRPr="00F537EB">
        <w:rPr>
          <w:rFonts w:eastAsia="SimSun"/>
          <w:i/>
        </w:rPr>
        <w:t>LogicalChannelIdentity</w:t>
      </w:r>
      <w:bookmarkEnd w:id="6859"/>
      <w:bookmarkEnd w:id="6860"/>
      <w:bookmarkEnd w:id="6861"/>
      <w:bookmarkEnd w:id="6862"/>
      <w:bookmarkEnd w:id="6863"/>
      <w:bookmarkEnd w:id="6864"/>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865" w:name="_Toc20425999"/>
      <w:bookmarkStart w:id="6866" w:name="_Toc29321395"/>
      <w:bookmarkStart w:id="6867" w:name="_Toc36757153"/>
      <w:bookmarkStart w:id="6868" w:name="_Toc36836694"/>
      <w:bookmarkStart w:id="6869" w:name="_Toc36843671"/>
      <w:bookmarkStart w:id="6870" w:name="_Toc37067960"/>
      <w:bookmarkStart w:id="6871" w:name="_Hlk37915627"/>
      <w:r w:rsidRPr="00F537EB">
        <w:rPr>
          <w:rFonts w:eastAsia="SimSun"/>
        </w:rPr>
        <w:t>–</w:t>
      </w:r>
      <w:r w:rsidRPr="00F537EB">
        <w:rPr>
          <w:rFonts w:eastAsia="SimSun"/>
        </w:rPr>
        <w:tab/>
      </w:r>
      <w:r w:rsidRPr="00F537EB">
        <w:rPr>
          <w:i/>
        </w:rPr>
        <w:t>MAC-CellGroupConfig</w:t>
      </w:r>
      <w:bookmarkEnd w:id="6865"/>
      <w:bookmarkEnd w:id="6866"/>
      <w:bookmarkEnd w:id="6867"/>
      <w:bookmarkEnd w:id="6868"/>
      <w:bookmarkEnd w:id="6869"/>
      <w:bookmarkEnd w:id="6870"/>
    </w:p>
    <w:bookmarkEnd w:id="6871"/>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872"/>
      <w:r w:rsidR="00D1794C" w:rsidRPr="00F537EB">
        <w:t>u</w:t>
      </w:r>
      <w:r w:rsidRPr="00F537EB">
        <w:t>sePreBSR</w:t>
      </w:r>
      <w:commentRangeEnd w:id="6872"/>
      <w:r w:rsidR="00EB3F71">
        <w:rPr>
          <w:rStyle w:val="CommentReference"/>
          <w:rFonts w:ascii="Times New Roman" w:eastAsia="SimSun" w:hAnsi="Times New Roman"/>
          <w:noProof w:val="0"/>
          <w:lang w:eastAsia="en-US"/>
        </w:rPr>
        <w:commentReference w:id="6872"/>
      </w:r>
      <w:r w:rsidRPr="00F537EB">
        <w:t>-r16                       ENUMERATED {true}                                               OPTIONAL</w:t>
      </w:r>
      <w:r w:rsidR="00DE53FB" w:rsidRPr="00F537EB">
        <w:t>,</w:t>
      </w:r>
      <w:r w:rsidRPr="00F537EB">
        <w:t xml:space="preserve">    -- </w:t>
      </w:r>
      <w:commentRangeStart w:id="6873"/>
      <w:r w:rsidRPr="00F537EB">
        <w:t xml:space="preserve">Need </w:t>
      </w:r>
      <w:del w:id="6874" w:author="IAB" w:date="2020-05-13T12:42:00Z">
        <w:r w:rsidRPr="00F537EB" w:rsidDel="00200712">
          <w:delText>M</w:delText>
        </w:r>
        <w:commentRangeEnd w:id="6873"/>
        <w:r w:rsidR="005F4BC6" w:rsidDel="00200712">
          <w:rPr>
            <w:rStyle w:val="CommentReference"/>
            <w:rFonts w:ascii="Times New Roman" w:eastAsia="SimSun" w:hAnsi="Times New Roman"/>
            <w:noProof w:val="0"/>
            <w:lang w:eastAsia="en-US"/>
          </w:rPr>
          <w:commentReference w:id="6873"/>
        </w:r>
      </w:del>
      <w:ins w:id="6875"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76"/>
      <w:r w:rsidRPr="00F537EB">
        <w:t>LBT-FailureRecoveryConfig-r16                                   OPTIONAL,    -- Need M</w:t>
      </w:r>
      <w:commentRangeEnd w:id="6876"/>
      <w:r w:rsidR="001D1657">
        <w:rPr>
          <w:rStyle w:val="CommentReference"/>
          <w:rFonts w:ascii="Times New Roman" w:eastAsia="SimSun" w:hAnsi="Times New Roman"/>
          <w:noProof w:val="0"/>
          <w:lang w:eastAsia="en-US"/>
        </w:rPr>
        <w:commentReference w:id="6876"/>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77"/>
      <w:r w:rsidRPr="00F537EB">
        <w:t>Need M</w:t>
      </w:r>
      <w:commentRangeEnd w:id="6877"/>
      <w:r w:rsidR="001D1657">
        <w:rPr>
          <w:rStyle w:val="CommentReference"/>
          <w:rFonts w:ascii="Times New Roman" w:eastAsia="SimSun" w:hAnsi="Times New Roman"/>
          <w:noProof w:val="0"/>
          <w:lang w:eastAsia="en-US"/>
        </w:rPr>
        <w:commentReference w:id="6877"/>
      </w:r>
    </w:p>
    <w:p w14:paraId="2B76AAD8" w14:textId="1A725B09" w:rsidR="00A06B34" w:rsidRPr="00F537EB" w:rsidRDefault="00A06B34" w:rsidP="003B6316">
      <w:pPr>
        <w:pStyle w:val="PL"/>
      </w:pPr>
      <w:r w:rsidRPr="00F537EB">
        <w:t xml:space="preserve">    </w:t>
      </w:r>
      <w:commentRangeStart w:id="6878"/>
      <w:r w:rsidRPr="00F537EB">
        <w:t>lch-BasedPrioritization</w:t>
      </w:r>
      <w:commentRangeEnd w:id="6878"/>
      <w:r w:rsidR="00F94E4E">
        <w:rPr>
          <w:rStyle w:val="CommentReference"/>
          <w:rFonts w:ascii="Times New Roman" w:eastAsia="SimSun" w:hAnsi="Times New Roman"/>
          <w:noProof w:val="0"/>
          <w:lang w:eastAsia="en-US"/>
        </w:rPr>
        <w:commentReference w:id="6878"/>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79" w:author="IAB" w:date="2020-05-13T12:45:00Z">
              <w:r w:rsidRPr="00F537EB" w:rsidDel="00200712">
                <w:rPr>
                  <w:szCs w:val="22"/>
                </w:rPr>
                <w:delText>p</w:delText>
              </w:r>
            </w:del>
            <w:ins w:id="6880" w:author="IAB" w:date="2020-05-13T12:45:00Z">
              <w:r w:rsidR="00200712">
                <w:rPr>
                  <w:szCs w:val="22"/>
                </w:rPr>
                <w:t>P</w:t>
              </w:r>
            </w:ins>
            <w:r w:rsidRPr="00F537EB">
              <w:rPr>
                <w:szCs w:val="22"/>
              </w:rPr>
              <w:t>re-</w:t>
            </w:r>
            <w:ins w:id="6881"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82"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83"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84"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6885"/>
            <w:r w:rsidRPr="00F537EB">
              <w:rPr>
                <w:b/>
                <w:i/>
                <w:szCs w:val="22"/>
              </w:rPr>
              <w:t>SCell</w:t>
            </w:r>
            <w:commentRangeEnd w:id="6885"/>
            <w:r w:rsidR="003E7135">
              <w:rPr>
                <w:rStyle w:val="CommentReference"/>
                <w:rFonts w:ascii="Times New Roman" w:eastAsia="SimSun" w:hAnsi="Times New Roman"/>
                <w:lang w:eastAsia="en-US"/>
              </w:rPr>
              <w:commentReference w:id="6885"/>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886"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87" w:author="NrMob" w:date="2020-05-09T10:28:00Z"/>
                <w:b/>
                <w:i/>
                <w:szCs w:val="22"/>
              </w:rPr>
            </w:pPr>
            <w:ins w:id="6888" w:author="NrMob" w:date="2020-05-09T10:28:00Z">
              <w:r w:rsidRPr="00A76282">
                <w:rPr>
                  <w:b/>
                  <w:i/>
                  <w:szCs w:val="22"/>
                </w:rPr>
                <w:t>tag-Config</w:t>
              </w:r>
            </w:ins>
          </w:p>
          <w:p w14:paraId="22970E55" w14:textId="77777777" w:rsidR="00E82E7A" w:rsidRPr="00200712" w:rsidRDefault="00E82E7A" w:rsidP="00E26A6F">
            <w:pPr>
              <w:pStyle w:val="TAL"/>
              <w:rPr>
                <w:ins w:id="6889" w:author="NrMob" w:date="2020-05-09T10:28:00Z"/>
                <w:bCs/>
                <w:iCs/>
                <w:szCs w:val="22"/>
              </w:rPr>
            </w:pPr>
            <w:ins w:id="6890"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6891" w:name="_Toc20426000"/>
      <w:bookmarkStart w:id="6892" w:name="_Toc29321396"/>
      <w:bookmarkStart w:id="6893" w:name="_Toc36757154"/>
      <w:bookmarkStart w:id="6894" w:name="_Toc36836695"/>
      <w:bookmarkStart w:id="6895" w:name="_Toc36843672"/>
      <w:bookmarkStart w:id="6896" w:name="_Toc37067961"/>
      <w:r w:rsidRPr="00F537EB">
        <w:t>–</w:t>
      </w:r>
      <w:r w:rsidRPr="00F537EB">
        <w:tab/>
      </w:r>
      <w:r w:rsidRPr="00F537EB">
        <w:rPr>
          <w:i/>
        </w:rPr>
        <w:t>MeasConfig</w:t>
      </w:r>
      <w:bookmarkEnd w:id="6891"/>
      <w:bookmarkEnd w:id="6892"/>
      <w:bookmarkEnd w:id="6893"/>
      <w:bookmarkEnd w:id="6894"/>
      <w:bookmarkEnd w:id="6895"/>
      <w:bookmarkEnd w:id="6896"/>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97"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97"/>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6898" w:name="_Toc20426001"/>
      <w:bookmarkStart w:id="6899" w:name="_Toc29321397"/>
      <w:bookmarkStart w:id="6900" w:name="_Toc36757155"/>
      <w:bookmarkStart w:id="6901" w:name="_Toc36836696"/>
      <w:bookmarkStart w:id="6902" w:name="_Toc36843673"/>
      <w:bookmarkStart w:id="6903" w:name="_Toc37067962"/>
      <w:r w:rsidRPr="00F537EB">
        <w:t>–</w:t>
      </w:r>
      <w:r w:rsidRPr="00F537EB">
        <w:tab/>
      </w:r>
      <w:r w:rsidRPr="00F537EB">
        <w:rPr>
          <w:i/>
        </w:rPr>
        <w:t>MeasGapConfig</w:t>
      </w:r>
      <w:bookmarkEnd w:id="6898"/>
      <w:bookmarkEnd w:id="6899"/>
      <w:bookmarkEnd w:id="6900"/>
      <w:bookmarkEnd w:id="6901"/>
      <w:bookmarkEnd w:id="6902"/>
      <w:bookmarkEnd w:id="6903"/>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04" w:author="DCCA" w:date="2020-05-09T23:33:00Z">
              <w:r w:rsidR="00BA02E2">
                <w:rPr>
                  <w:szCs w:val="22"/>
                </w:rPr>
                <w:t>the field</w:t>
              </w:r>
            </w:ins>
            <w:del w:id="6905"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06"/>
            <w:r w:rsidRPr="00F537EB">
              <w:rPr>
                <w:szCs w:val="22"/>
              </w:rPr>
              <w:t xml:space="preserve">Otherwise, it </w:t>
            </w:r>
            <w:commentRangeEnd w:id="6906"/>
            <w:r w:rsidR="003F66B6">
              <w:rPr>
                <w:rStyle w:val="CommentReference"/>
                <w:rFonts w:ascii="Times New Roman" w:eastAsia="SimSun" w:hAnsi="Times New Roman"/>
                <w:lang w:eastAsia="en-US"/>
              </w:rPr>
              <w:commentReference w:id="6906"/>
            </w:r>
            <w:r w:rsidRPr="00F537EB">
              <w:rPr>
                <w:szCs w:val="22"/>
              </w:rPr>
              <w:t xml:space="preserve">is </w:t>
            </w:r>
            <w:commentRangeStart w:id="6907"/>
            <w:r w:rsidRPr="00F537EB">
              <w:rPr>
                <w:szCs w:val="22"/>
              </w:rPr>
              <w:t>absent</w:t>
            </w:r>
            <w:commentRangeEnd w:id="6907"/>
            <w:r w:rsidR="00E1170A">
              <w:rPr>
                <w:rStyle w:val="CommentReference"/>
                <w:rFonts w:ascii="Times New Roman" w:eastAsia="SimSun" w:hAnsi="Times New Roman"/>
                <w:lang w:eastAsia="en-US"/>
              </w:rPr>
              <w:commentReference w:id="6907"/>
            </w:r>
            <w:ins w:id="6908"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6909" w:name="_Toc20426002"/>
      <w:bookmarkStart w:id="6910" w:name="_Toc29321398"/>
      <w:bookmarkStart w:id="6911" w:name="_Toc36757156"/>
      <w:bookmarkStart w:id="6912" w:name="_Toc36836697"/>
      <w:bookmarkStart w:id="6913" w:name="_Toc36843674"/>
      <w:bookmarkStart w:id="6914" w:name="_Toc37067963"/>
      <w:r w:rsidRPr="00F537EB">
        <w:rPr>
          <w:lang w:eastAsia="en-US"/>
        </w:rPr>
        <w:t>–</w:t>
      </w:r>
      <w:r w:rsidRPr="00F537EB">
        <w:rPr>
          <w:lang w:eastAsia="en-US"/>
        </w:rPr>
        <w:tab/>
      </w:r>
      <w:r w:rsidRPr="00F537EB">
        <w:rPr>
          <w:i/>
          <w:noProof/>
          <w:lang w:eastAsia="en-US"/>
        </w:rPr>
        <w:t>MeasGapSharingConfig</w:t>
      </w:r>
      <w:bookmarkEnd w:id="6909"/>
      <w:bookmarkEnd w:id="6910"/>
      <w:bookmarkEnd w:id="6911"/>
      <w:bookmarkEnd w:id="6912"/>
      <w:bookmarkEnd w:id="6913"/>
      <w:bookmarkEnd w:id="6914"/>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6915" w:name="_Toc20426003"/>
      <w:bookmarkStart w:id="6916" w:name="_Toc29321399"/>
      <w:bookmarkStart w:id="6917" w:name="_Toc36757157"/>
      <w:bookmarkStart w:id="6918" w:name="_Toc36836698"/>
      <w:bookmarkStart w:id="6919" w:name="_Toc36843675"/>
      <w:bookmarkStart w:id="6920" w:name="_Toc37067964"/>
      <w:r w:rsidRPr="00F537EB">
        <w:t>–</w:t>
      </w:r>
      <w:r w:rsidRPr="00F537EB">
        <w:tab/>
      </w:r>
      <w:r w:rsidRPr="00F537EB">
        <w:rPr>
          <w:i/>
        </w:rPr>
        <w:t>MeasId</w:t>
      </w:r>
      <w:bookmarkEnd w:id="6915"/>
      <w:bookmarkEnd w:id="6916"/>
      <w:bookmarkEnd w:id="6917"/>
      <w:bookmarkEnd w:id="6918"/>
      <w:bookmarkEnd w:id="6919"/>
      <w:bookmarkEnd w:id="6920"/>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Heading4"/>
      </w:pPr>
      <w:bookmarkStart w:id="6921" w:name="_Toc36757158"/>
      <w:bookmarkStart w:id="6922" w:name="_Toc36836699"/>
      <w:bookmarkStart w:id="6923" w:name="_Toc36843676"/>
      <w:bookmarkStart w:id="6924" w:name="_Toc37067965"/>
      <w:r w:rsidRPr="00F537EB">
        <w:t>–</w:t>
      </w:r>
      <w:r w:rsidRPr="00F537EB">
        <w:tab/>
      </w:r>
      <w:commentRangeStart w:id="6925"/>
      <w:r w:rsidRPr="00F537EB">
        <w:rPr>
          <w:i/>
          <w:iCs/>
        </w:rPr>
        <w:t>MeasIdleConfig</w:t>
      </w:r>
      <w:bookmarkEnd w:id="6921"/>
      <w:bookmarkEnd w:id="6922"/>
      <w:bookmarkEnd w:id="6923"/>
      <w:bookmarkEnd w:id="6924"/>
      <w:commentRangeEnd w:id="6925"/>
      <w:r w:rsidR="007C3167">
        <w:rPr>
          <w:rStyle w:val="CommentReference"/>
          <w:rFonts w:ascii="Times New Roman" w:eastAsia="SimSun" w:hAnsi="Times New Roman"/>
          <w:lang w:eastAsia="en-US"/>
        </w:rPr>
        <w:commentReference w:id="6925"/>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2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27"/>
      <w:r w:rsidRPr="00F537EB">
        <w:t>S</w:t>
      </w:r>
      <w:commentRangeEnd w:id="6927"/>
      <w:r w:rsidR="003F66B6">
        <w:rPr>
          <w:rStyle w:val="CommentReference"/>
          <w:rFonts w:ascii="Times New Roman" w:eastAsia="SimSun" w:hAnsi="Times New Roman"/>
          <w:noProof w:val="0"/>
          <w:lang w:eastAsia="en-US"/>
        </w:rPr>
        <w:commentReference w:id="692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28"/>
      <w:r w:rsidRPr="00F537EB">
        <w:t>N</w:t>
      </w:r>
      <w:commentRangeEnd w:id="6928"/>
      <w:r w:rsidR="003F66B6">
        <w:rPr>
          <w:rStyle w:val="CommentReference"/>
          <w:rFonts w:ascii="Times New Roman" w:eastAsia="SimSun" w:hAnsi="Times New Roman"/>
          <w:noProof w:val="0"/>
          <w:lang w:eastAsia="en-US"/>
        </w:rPr>
        <w:commentReference w:id="692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2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2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30" w:name="_Hlk28031131"/>
      <w:r w:rsidRPr="00F537EB">
        <w:t>ValidityAreaList-r16 ::= SEQUENCE (SIZE (1..</w:t>
      </w:r>
      <w:commentRangeStart w:id="6931"/>
      <w:r w:rsidRPr="00F537EB">
        <w:t xml:space="preserve">maxFreqIdle-r16)) </w:t>
      </w:r>
      <w:commentRangeEnd w:id="6931"/>
      <w:r w:rsidR="003B17B0">
        <w:rPr>
          <w:rStyle w:val="CommentReference"/>
          <w:rFonts w:ascii="Times New Roman" w:eastAsia="SimSun" w:hAnsi="Times New Roman"/>
          <w:noProof w:val="0"/>
          <w:lang w:eastAsia="en-US"/>
        </w:rPr>
        <w:commentReference w:id="6931"/>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3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32"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33" w:author="DCCA" w:date="2020-05-09T23:34:00Z">
        <w:r w:rsidR="00BA02E2">
          <w:t>R</w:t>
        </w:r>
      </w:ins>
      <w:del w:id="6934"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35" w:author="DCCA" w:date="2020-05-09T23:35:00Z">
        <w:r w:rsidR="00BA02E2">
          <w:t>R</w:t>
        </w:r>
      </w:ins>
      <w:del w:id="6936"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37" w:author="DCCA" w:date="2020-05-09T23:35:00Z">
        <w:r w:rsidR="00BA02E2">
          <w:t>R</w:t>
        </w:r>
      </w:ins>
      <w:del w:id="6938"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39" w:author="DCCA" w:date="2020-05-09T23:35:00Z">
        <w:r w:rsidR="00BA02E2">
          <w:t>R</w:t>
        </w:r>
      </w:ins>
      <w:del w:id="6940"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41"/>
      <w:r w:rsidRPr="00F537EB">
        <w:t>Need FFS</w:t>
      </w:r>
      <w:commentRangeEnd w:id="6941"/>
      <w:r w:rsidR="009C511E">
        <w:rPr>
          <w:rStyle w:val="CommentReference"/>
          <w:rFonts w:ascii="Times New Roman" w:eastAsia="SimSun" w:hAnsi="Times New Roman"/>
          <w:noProof w:val="0"/>
          <w:lang w:eastAsia="en-US"/>
        </w:rPr>
        <w:commentReference w:id="6941"/>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42"/>
      <w:r w:rsidRPr="00F537EB">
        <w:t>smtc-r16</w:t>
      </w:r>
      <w:commentRangeEnd w:id="6942"/>
      <w:r w:rsidR="00F94E4E">
        <w:rPr>
          <w:rStyle w:val="CommentReference"/>
          <w:rFonts w:ascii="Times New Roman" w:eastAsia="SimSun" w:hAnsi="Times New Roman"/>
          <w:noProof w:val="0"/>
          <w:lang w:eastAsia="en-US"/>
        </w:rPr>
        <w:commentReference w:id="694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43" w:author="DCCA" w:date="2020-05-09T23:35:00Z"/>
        </w:rPr>
      </w:pPr>
      <w:del w:id="6944"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45" w:author="DCCA" w:date="2020-05-09T23:36:00Z"/>
        </w:rPr>
      </w:pPr>
    </w:p>
    <w:p w14:paraId="70C93B5D" w14:textId="4426A7B9" w:rsidR="00EC61B4" w:rsidRPr="00F537EB" w:rsidRDefault="00EC61B4" w:rsidP="003B6316">
      <w:pPr>
        <w:pStyle w:val="PL"/>
      </w:pPr>
      <w:r w:rsidRPr="00F537EB">
        <w:t xml:space="preserve">    }                                                                 OPTIONAL,  -- </w:t>
      </w:r>
      <w:ins w:id="6946" w:author="DCCA" w:date="2020-05-09T23:36:00Z">
        <w:r w:rsidR="00BA02E2">
          <w:t>Need R</w:t>
        </w:r>
      </w:ins>
      <w:del w:id="6947"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48" w:author="DCCA" w:date="2020-05-09T23:36:00Z">
        <w:r w:rsidRPr="00F537EB" w:rsidDel="00BA02E2">
          <w:delText>FFS</w:delText>
        </w:r>
      </w:del>
      <w:ins w:id="6949"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50" w:author="DCCA" w:date="2020-05-09T23:36:00Z">
        <w:r w:rsidRPr="00F537EB" w:rsidDel="00BA02E2">
          <w:delText>FFS</w:delText>
        </w:r>
      </w:del>
      <w:ins w:id="6951"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52" w:author="DCCA" w:date="2020-05-09T23:36:00Z">
        <w:r w:rsidRPr="00F537EB" w:rsidDel="00BA02E2">
          <w:delText>FFS</w:delText>
        </w:r>
      </w:del>
      <w:ins w:id="6953"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54" w:author="DCCA" w:date="2020-05-09T23:36:00Z">
        <w:r w:rsidRPr="00F537EB" w:rsidDel="00BA02E2">
          <w:delText>FFS</w:delText>
        </w:r>
      </w:del>
      <w:ins w:id="6955" w:author="DCCA" w:date="2020-05-09T23:36:00Z">
        <w:r w:rsidR="00BA02E2">
          <w:t>R</w:t>
        </w:r>
      </w:ins>
    </w:p>
    <w:p w14:paraId="28685967" w14:textId="546CABF3" w:rsidR="00EC61B4" w:rsidRPr="00F537EB" w:rsidRDefault="00EC61B4" w:rsidP="003B6316">
      <w:pPr>
        <w:pStyle w:val="PL"/>
      </w:pPr>
      <w:r w:rsidRPr="00F537EB">
        <w:t xml:space="preserve">    }                                                                 OPTIONAL,  -- Need </w:t>
      </w:r>
      <w:del w:id="6956" w:author="DCCA" w:date="2020-05-09T23:36:00Z">
        <w:r w:rsidRPr="00F537EB" w:rsidDel="00BA02E2">
          <w:delText>FFS</w:delText>
        </w:r>
      </w:del>
      <w:ins w:id="6957"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58" w:author="DCCA" w:date="2020-05-09T23:39:00Z">
        <w:r w:rsidR="00BA02E2">
          <w:t>,</w:t>
        </w:r>
      </w:ins>
      <w:r w:rsidRPr="00F537EB">
        <w:t xml:space="preserve">        </w:t>
      </w:r>
      <w:del w:id="6959"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60" w:author="DCCA" w:date="2020-05-09T23:39:00Z">
        <w:r w:rsidR="00BA02E2">
          <w:t>,</w:t>
        </w:r>
      </w:ins>
      <w:r w:rsidRPr="00F537EB">
        <w:t xml:space="preserve"> </w:t>
      </w:r>
      <w:del w:id="6961"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2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62"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63" w:author="DCCA" w:date="2020-05-10T08:49:00Z"/>
        </w:trPr>
        <w:tc>
          <w:tcPr>
            <w:tcW w:w="14173" w:type="dxa"/>
            <w:shd w:val="clear" w:color="auto" w:fill="auto"/>
          </w:tcPr>
          <w:p w14:paraId="19EAD5D2" w14:textId="77777777" w:rsidR="00A068D3" w:rsidRPr="00325D1F" w:rsidRDefault="00A068D3" w:rsidP="00A2376F">
            <w:pPr>
              <w:pStyle w:val="TAH"/>
              <w:rPr>
                <w:ins w:id="6964" w:author="DCCA" w:date="2020-05-10T08:49:00Z"/>
                <w:szCs w:val="22"/>
              </w:rPr>
            </w:pPr>
            <w:ins w:id="6965"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6966" w:author="DCCA" w:date="2020-05-10T08:49:00Z"/>
        </w:trPr>
        <w:tc>
          <w:tcPr>
            <w:tcW w:w="14173" w:type="dxa"/>
            <w:shd w:val="clear" w:color="auto" w:fill="auto"/>
          </w:tcPr>
          <w:p w14:paraId="2FFFE16C" w14:textId="77777777" w:rsidR="00A068D3" w:rsidRPr="00170CE7" w:rsidRDefault="00A068D3" w:rsidP="00A2376F">
            <w:pPr>
              <w:pStyle w:val="TAL"/>
              <w:rPr>
                <w:ins w:id="6967" w:author="DCCA" w:date="2020-05-10T08:49:00Z"/>
                <w:b/>
                <w:i/>
                <w:noProof/>
                <w:lang w:eastAsia="en-GB"/>
              </w:rPr>
            </w:pPr>
            <w:ins w:id="6968"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69" w:author="DCCA" w:date="2020-05-10T08:49:00Z"/>
                <w:b/>
                <w:i/>
                <w:noProof/>
                <w:lang w:eastAsia="en-GB"/>
              </w:rPr>
            </w:pPr>
            <w:ins w:id="6970"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6971" w:author="DCCA" w:date="2020-05-10T08:49:00Z"/>
        </w:trPr>
        <w:tc>
          <w:tcPr>
            <w:tcW w:w="14173" w:type="dxa"/>
            <w:shd w:val="clear" w:color="auto" w:fill="auto"/>
          </w:tcPr>
          <w:p w14:paraId="3B6DC2B2" w14:textId="77777777" w:rsidR="00A068D3" w:rsidRPr="00170CE7" w:rsidRDefault="00A068D3" w:rsidP="00A2376F">
            <w:pPr>
              <w:pStyle w:val="TAL"/>
              <w:rPr>
                <w:ins w:id="6972" w:author="DCCA" w:date="2020-05-10T08:49:00Z"/>
                <w:b/>
                <w:i/>
                <w:noProof/>
                <w:lang w:eastAsia="en-GB"/>
              </w:rPr>
            </w:pPr>
            <w:ins w:id="6973"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74" w:author="DCCA" w:date="2020-05-10T08:49:00Z"/>
                <w:b/>
                <w:i/>
                <w:noProof/>
                <w:lang w:eastAsia="en-GB"/>
              </w:rPr>
            </w:pPr>
            <w:ins w:id="6975"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6976" w:author="DCCA" w:date="2020-05-10T08:49:00Z"/>
        </w:trPr>
        <w:tc>
          <w:tcPr>
            <w:tcW w:w="14173" w:type="dxa"/>
            <w:shd w:val="clear" w:color="auto" w:fill="auto"/>
          </w:tcPr>
          <w:p w14:paraId="7E0C2BB8" w14:textId="77777777" w:rsidR="00A068D3" w:rsidRPr="00325D1F" w:rsidRDefault="00A068D3" w:rsidP="00A2376F">
            <w:pPr>
              <w:pStyle w:val="TAL"/>
              <w:rPr>
                <w:ins w:id="6977" w:author="DCCA" w:date="2020-05-10T08:49:00Z"/>
                <w:b/>
                <w:i/>
                <w:szCs w:val="22"/>
              </w:rPr>
            </w:pPr>
            <w:ins w:id="6978" w:author="DCCA" w:date="2020-05-10T08:49:00Z">
              <w:r w:rsidRPr="00170CE7">
                <w:rPr>
                  <w:b/>
                  <w:i/>
                  <w:noProof/>
                  <w:lang w:eastAsia="en-GB"/>
                </w:rPr>
                <w:t>measIdleDuration</w:t>
              </w:r>
            </w:ins>
          </w:p>
          <w:p w14:paraId="33F627A2" w14:textId="77777777" w:rsidR="00A068D3" w:rsidRPr="00325D1F" w:rsidRDefault="00A068D3" w:rsidP="00A2376F">
            <w:pPr>
              <w:pStyle w:val="TAL"/>
              <w:rPr>
                <w:ins w:id="6979" w:author="DCCA" w:date="2020-05-10T08:49:00Z"/>
                <w:szCs w:val="22"/>
              </w:rPr>
            </w:pPr>
            <w:ins w:id="6980"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6981" w:author="DCCA" w:date="2020-05-10T08:49:00Z"/>
        </w:trPr>
        <w:tc>
          <w:tcPr>
            <w:tcW w:w="14173" w:type="dxa"/>
            <w:shd w:val="clear" w:color="auto" w:fill="auto"/>
          </w:tcPr>
          <w:p w14:paraId="17CD357F" w14:textId="77777777" w:rsidR="00A068D3" w:rsidRDefault="00A068D3" w:rsidP="00A2376F">
            <w:pPr>
              <w:pStyle w:val="TAL"/>
              <w:rPr>
                <w:ins w:id="6982" w:author="DCCA" w:date="2020-05-10T08:49:00Z"/>
                <w:b/>
                <w:i/>
                <w:noProof/>
                <w:lang w:eastAsia="en-GB"/>
              </w:rPr>
            </w:pPr>
            <w:ins w:id="6983" w:author="DCCA" w:date="2020-05-10T08:49:00Z">
              <w:r>
                <w:rPr>
                  <w:b/>
                  <w:i/>
                  <w:noProof/>
                  <w:lang w:eastAsia="en-GB"/>
                </w:rPr>
                <w:t>reportQuantities</w:t>
              </w:r>
            </w:ins>
          </w:p>
          <w:p w14:paraId="368A09A7" w14:textId="77777777" w:rsidR="00A068D3" w:rsidRPr="00170CE7" w:rsidRDefault="00A068D3" w:rsidP="00A2376F">
            <w:pPr>
              <w:pStyle w:val="TAL"/>
              <w:rPr>
                <w:ins w:id="6984" w:author="DCCA" w:date="2020-05-10T08:49:00Z"/>
                <w:b/>
                <w:i/>
                <w:noProof/>
                <w:lang w:eastAsia="en-GB"/>
              </w:rPr>
            </w:pPr>
            <w:ins w:id="6985"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6986" w:author="DCCA" w:date="2020-05-10T08:49:00Z"/>
        </w:trPr>
        <w:tc>
          <w:tcPr>
            <w:tcW w:w="14173" w:type="dxa"/>
            <w:shd w:val="clear" w:color="auto" w:fill="auto"/>
          </w:tcPr>
          <w:p w14:paraId="05AAC61F" w14:textId="77777777" w:rsidR="00A068D3" w:rsidRPr="00325D1F" w:rsidRDefault="00A068D3" w:rsidP="00A2376F">
            <w:pPr>
              <w:pStyle w:val="TAL"/>
              <w:rPr>
                <w:ins w:id="6987" w:author="DCCA" w:date="2020-05-10T08:49:00Z"/>
                <w:b/>
                <w:i/>
                <w:iCs/>
                <w:szCs w:val="22"/>
                <w:lang w:eastAsia="en-GB"/>
              </w:rPr>
            </w:pPr>
            <w:ins w:id="6988" w:author="DCCA" w:date="2020-05-10T08:49:00Z">
              <w:r>
                <w:rPr>
                  <w:b/>
                  <w:i/>
                  <w:iCs/>
                  <w:szCs w:val="22"/>
                  <w:lang w:eastAsia="en-GB"/>
                </w:rPr>
                <w:t>validityAreaList</w:t>
              </w:r>
            </w:ins>
          </w:p>
          <w:p w14:paraId="037F55F4" w14:textId="77777777" w:rsidR="00A068D3" w:rsidRDefault="00A068D3" w:rsidP="00A2376F">
            <w:pPr>
              <w:pStyle w:val="TAL"/>
              <w:rPr>
                <w:ins w:id="6989" w:author="DCCA" w:date="2020-05-10T08:49:00Z"/>
                <w:b/>
                <w:i/>
                <w:iCs/>
                <w:szCs w:val="22"/>
                <w:lang w:eastAsia="en-GB"/>
              </w:rPr>
            </w:pPr>
            <w:ins w:id="6990"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6991" w:name="_Toc20426004"/>
      <w:bookmarkStart w:id="6992" w:name="_Toc29321400"/>
      <w:bookmarkStart w:id="6993" w:name="_Toc36757159"/>
      <w:bookmarkStart w:id="6994" w:name="_Toc36836700"/>
      <w:bookmarkStart w:id="6995" w:name="_Toc36843677"/>
      <w:bookmarkStart w:id="6996" w:name="_Toc37067966"/>
      <w:r w:rsidRPr="00F537EB">
        <w:t>–</w:t>
      </w:r>
      <w:r w:rsidRPr="00F537EB">
        <w:tab/>
      </w:r>
      <w:r w:rsidRPr="00F537EB">
        <w:rPr>
          <w:i/>
        </w:rPr>
        <w:t>MeasIdToAddModList</w:t>
      </w:r>
      <w:bookmarkEnd w:id="6991"/>
      <w:bookmarkEnd w:id="6992"/>
      <w:bookmarkEnd w:id="6993"/>
      <w:bookmarkEnd w:id="6994"/>
      <w:bookmarkEnd w:id="6995"/>
      <w:bookmarkEnd w:id="699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6997" w:name="_Toc36757160"/>
      <w:bookmarkStart w:id="6998" w:name="_Toc36836701"/>
      <w:bookmarkStart w:id="6999" w:name="_Toc36843678"/>
      <w:bookmarkStart w:id="7000" w:name="_Toc37067967"/>
      <w:r w:rsidRPr="00F537EB">
        <w:rPr>
          <w:i/>
          <w:iCs/>
        </w:rPr>
        <w:t>–</w:t>
      </w:r>
      <w:r w:rsidRPr="00F537EB">
        <w:rPr>
          <w:i/>
          <w:iCs/>
        </w:rPr>
        <w:tab/>
        <w:t>MeasObjectCLI</w:t>
      </w:r>
      <w:bookmarkEnd w:id="6997"/>
      <w:bookmarkEnd w:id="6998"/>
      <w:bookmarkEnd w:id="6999"/>
      <w:bookmarkEnd w:id="700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00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002"/>
      <w:r w:rsidRPr="00F537EB">
        <w:t xml:space="preserve">SRS-ResourceConfigCLI-r16 </w:t>
      </w:r>
      <w:commentRangeEnd w:id="7002"/>
      <w:r w:rsidR="00797A6A">
        <w:rPr>
          <w:rStyle w:val="CommentReference"/>
          <w:rFonts w:ascii="Times New Roman" w:eastAsia="SimSun" w:hAnsi="Times New Roman"/>
          <w:noProof w:val="0"/>
          <w:lang w:eastAsia="en-US"/>
        </w:rPr>
        <w:commentReference w:id="700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03" w:author="CLI" w:date="2020-05-07T15:22:00Z"/>
        </w:rPr>
      </w:pPr>
      <w:r w:rsidRPr="00F537EB">
        <w:t xml:space="preserve">    srs-SCS-r16                         SubcarrierSpacing,</w:t>
      </w:r>
      <w:ins w:id="700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05" w:author="CLI" w:date="2020-05-07T15:22:00Z"/>
          <w:color w:val="808080"/>
        </w:rPr>
      </w:pPr>
      <w:ins w:id="700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07" w:author="CLI" w:date="2020-05-07T15:22:00Z">
        <w:r>
          <w:rPr>
            <w:color w:val="808080"/>
          </w:rPr>
          <w:t xml:space="preserve">    </w:t>
        </w:r>
        <w:r w:rsidRPr="005D33F0">
          <w:rPr>
            <w:color w:val="000000" w:themeColor="text1"/>
          </w:rPr>
          <w:t>refBWP-r16                          BWP-</w:t>
        </w:r>
      </w:ins>
      <w:ins w:id="7008" w:author="Ericsson (Rapporteur)" w:date="2020-05-10T16:12:00Z">
        <w:r w:rsidR="00A927DE">
          <w:rPr>
            <w:color w:val="000000" w:themeColor="text1"/>
          </w:rPr>
          <w:t>I</w:t>
        </w:r>
      </w:ins>
      <w:ins w:id="700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10"/>
      <w:r w:rsidRPr="00F537EB">
        <w:t xml:space="preserve">RSSI-ResourceConfigCLI-r16 </w:t>
      </w:r>
      <w:commentRangeEnd w:id="7010"/>
      <w:r w:rsidR="00797A6A">
        <w:rPr>
          <w:rStyle w:val="CommentReference"/>
          <w:rFonts w:ascii="Times New Roman" w:eastAsia="SimSun" w:hAnsi="Times New Roman"/>
          <w:noProof w:val="0"/>
          <w:lang w:eastAsia="en-US"/>
        </w:rPr>
        <w:commentReference w:id="701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011" w:author="CLI" w:date="2020-05-07T15:22:00Z"/>
        </w:rPr>
      </w:pPr>
      <w:r w:rsidRPr="00F537EB">
        <w:t xml:space="preserve">    rssi-PeriodicityAndOffset-r16       RSSI-PeriodicityAndOffset-r16,</w:t>
      </w:r>
      <w:ins w:id="7012" w:author="CLI" w:date="2020-05-07T15:22:00Z">
        <w:r w:rsidR="00742D81" w:rsidRPr="00742D81">
          <w:t xml:space="preserve"> </w:t>
        </w:r>
      </w:ins>
    </w:p>
    <w:p w14:paraId="27644EE2" w14:textId="073C40EB" w:rsidR="001E4859" w:rsidRPr="00F537EB" w:rsidRDefault="00742D81" w:rsidP="00742D81">
      <w:pPr>
        <w:pStyle w:val="PL"/>
      </w:pPr>
      <w:ins w:id="701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014" w:author="CLI" w:date="2020-05-07T15:23:00Z"/>
        </w:trPr>
        <w:tc>
          <w:tcPr>
            <w:tcW w:w="14173" w:type="dxa"/>
            <w:shd w:val="clear" w:color="auto" w:fill="auto"/>
          </w:tcPr>
          <w:p w14:paraId="40499CD0" w14:textId="77777777" w:rsidR="00742D81" w:rsidRDefault="00742D81" w:rsidP="00F14194">
            <w:pPr>
              <w:pStyle w:val="TAL"/>
              <w:rPr>
                <w:ins w:id="7015" w:author="CLI" w:date="2020-05-07T15:23:00Z"/>
                <w:b/>
                <w:i/>
                <w:szCs w:val="22"/>
              </w:rPr>
            </w:pPr>
            <w:ins w:id="7016" w:author="CLI" w:date="2020-05-07T15:23:00Z">
              <w:r>
                <w:rPr>
                  <w:b/>
                  <w:i/>
                  <w:szCs w:val="22"/>
                </w:rPr>
                <w:t>refBWP</w:t>
              </w:r>
            </w:ins>
          </w:p>
          <w:p w14:paraId="6311A51D" w14:textId="77777777" w:rsidR="00742D81" w:rsidRPr="0027728C" w:rsidRDefault="00742D81" w:rsidP="00F14194">
            <w:pPr>
              <w:pStyle w:val="TAL"/>
              <w:rPr>
                <w:ins w:id="7017" w:author="CLI" w:date="2020-05-07T15:23:00Z"/>
                <w:szCs w:val="22"/>
                <w:lang w:eastAsia="en-GB"/>
              </w:rPr>
            </w:pPr>
            <w:ins w:id="7018"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019" w:author="CLI" w:date="2020-05-07T15:23:00Z"/>
        </w:trPr>
        <w:tc>
          <w:tcPr>
            <w:tcW w:w="14173" w:type="dxa"/>
            <w:shd w:val="clear" w:color="auto" w:fill="auto"/>
          </w:tcPr>
          <w:p w14:paraId="686F0BAD" w14:textId="77777777" w:rsidR="00742D81" w:rsidRDefault="00742D81" w:rsidP="00F14194">
            <w:pPr>
              <w:pStyle w:val="TAL"/>
              <w:rPr>
                <w:ins w:id="7020" w:author="CLI" w:date="2020-05-07T15:23:00Z"/>
                <w:b/>
                <w:i/>
                <w:szCs w:val="22"/>
              </w:rPr>
            </w:pPr>
            <w:ins w:id="7021" w:author="CLI" w:date="2020-05-07T15:23:00Z">
              <w:r>
                <w:rPr>
                  <w:b/>
                  <w:i/>
                  <w:szCs w:val="22"/>
                </w:rPr>
                <w:t>refServCellIndex</w:t>
              </w:r>
            </w:ins>
          </w:p>
          <w:p w14:paraId="071FC95D" w14:textId="77777777" w:rsidR="00742D81" w:rsidRPr="00F537EB" w:rsidRDefault="00742D81" w:rsidP="00F14194">
            <w:pPr>
              <w:pStyle w:val="TAL"/>
              <w:rPr>
                <w:ins w:id="7022" w:author="CLI" w:date="2020-05-07T15:23:00Z"/>
                <w:i/>
                <w:szCs w:val="22"/>
              </w:rPr>
            </w:pPr>
            <w:ins w:id="702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2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25" w:author="CLI" w:date="2020-05-07T15:24:00Z">
              <w:r w:rsidR="00742D81" w:rsidRPr="00F537EB">
                <w:rPr>
                  <w:szCs w:val="22"/>
                </w:rPr>
                <w:t>configured</w:t>
              </w:r>
            </w:ins>
            <w:del w:id="7026" w:author="CLI" w:date="2020-05-07T15:24:00Z">
              <w:r w:rsidRPr="00F537EB" w:rsidDel="00742D81">
                <w:rPr>
                  <w:szCs w:val="22"/>
                </w:rPr>
                <w:delText xml:space="preserve">active </w:delText>
              </w:r>
            </w:del>
            <w:r w:rsidRPr="00F537EB">
              <w:rPr>
                <w:szCs w:val="22"/>
              </w:rPr>
              <w:t xml:space="preserve">BWP SCS. If the reference SCS is larger than SCS of </w:t>
            </w:r>
            <w:ins w:id="7027" w:author="CLI" w:date="2020-05-07T15:24:00Z">
              <w:r w:rsidR="00742D81" w:rsidRPr="00F537EB">
                <w:rPr>
                  <w:szCs w:val="22"/>
                </w:rPr>
                <w:t>configured</w:t>
              </w:r>
            </w:ins>
            <w:del w:id="702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29" w:author="CLI" w:date="2020-05-07T15:24:00Z">
              <w:r w:rsidR="00742D81" w:rsidRPr="00F537EB">
                <w:rPr>
                  <w:szCs w:val="22"/>
                </w:rPr>
                <w:t>configured</w:t>
              </w:r>
            </w:ins>
            <w:del w:id="7030"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031" w:author="CLI" w:date="2020-05-07T15:25:00Z"/>
        </w:trPr>
        <w:tc>
          <w:tcPr>
            <w:tcW w:w="14173" w:type="dxa"/>
            <w:shd w:val="clear" w:color="auto" w:fill="auto"/>
          </w:tcPr>
          <w:p w14:paraId="51206087" w14:textId="77777777" w:rsidR="00742D81" w:rsidRDefault="00742D81" w:rsidP="00F14194">
            <w:pPr>
              <w:pStyle w:val="TAL"/>
              <w:rPr>
                <w:ins w:id="7032" w:author="CLI" w:date="2020-05-07T15:25:00Z"/>
                <w:b/>
                <w:i/>
                <w:szCs w:val="22"/>
              </w:rPr>
            </w:pPr>
            <w:ins w:id="7033" w:author="CLI" w:date="2020-05-07T15:25:00Z">
              <w:r>
                <w:rPr>
                  <w:b/>
                  <w:i/>
                  <w:szCs w:val="22"/>
                </w:rPr>
                <w:t>refServCellIndex</w:t>
              </w:r>
            </w:ins>
          </w:p>
          <w:p w14:paraId="6223FA5A" w14:textId="77777777" w:rsidR="00742D81" w:rsidRPr="00F537EB" w:rsidRDefault="00742D81" w:rsidP="00F14194">
            <w:pPr>
              <w:pStyle w:val="TAL"/>
              <w:rPr>
                <w:ins w:id="7034" w:author="CLI" w:date="2020-05-07T15:25:00Z"/>
                <w:b/>
                <w:i/>
                <w:szCs w:val="22"/>
              </w:rPr>
            </w:pPr>
            <w:ins w:id="703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3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3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038" w:name="_Toc20426005"/>
      <w:bookmarkStart w:id="7039" w:name="_Toc29321401"/>
      <w:bookmarkStart w:id="7040" w:name="_Toc36757161"/>
      <w:bookmarkStart w:id="7041" w:name="_Toc36836702"/>
      <w:bookmarkStart w:id="7042" w:name="_Toc36843679"/>
      <w:bookmarkStart w:id="7043" w:name="_Toc37067968"/>
      <w:r w:rsidRPr="00F537EB">
        <w:rPr>
          <w:i/>
          <w:iCs/>
        </w:rPr>
        <w:t>–</w:t>
      </w:r>
      <w:r w:rsidRPr="00F537EB">
        <w:rPr>
          <w:i/>
          <w:iCs/>
        </w:rPr>
        <w:tab/>
        <w:t>MeasObjectEUTRA</w:t>
      </w:r>
      <w:bookmarkEnd w:id="7038"/>
      <w:bookmarkEnd w:id="7039"/>
      <w:bookmarkEnd w:id="7040"/>
      <w:bookmarkEnd w:id="7041"/>
      <w:bookmarkEnd w:id="7042"/>
      <w:bookmarkEnd w:id="704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044" w:name="_Toc36757162"/>
      <w:bookmarkStart w:id="7045" w:name="_Toc36836703"/>
      <w:bookmarkStart w:id="7046" w:name="_Toc36843680"/>
      <w:bookmarkStart w:id="7047" w:name="_Toc37067969"/>
      <w:r w:rsidRPr="00F537EB">
        <w:t>–</w:t>
      </w:r>
      <w:r w:rsidRPr="00F537EB">
        <w:tab/>
      </w:r>
      <w:r w:rsidRPr="00F537EB">
        <w:rPr>
          <w:i/>
          <w:iCs/>
        </w:rPr>
        <w:t>MeasObjectEUTRA-SL</w:t>
      </w:r>
      <w:bookmarkEnd w:id="7044"/>
      <w:bookmarkEnd w:id="7045"/>
      <w:bookmarkEnd w:id="7046"/>
      <w:bookmarkEnd w:id="704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48"/>
      <w:r w:rsidRPr="00F537EB">
        <w:t>R</w:t>
      </w:r>
      <w:commentRangeEnd w:id="7048"/>
      <w:r w:rsidR="003F66B6">
        <w:rPr>
          <w:rStyle w:val="CommentReference"/>
          <w:rFonts w:ascii="Times New Roman" w:eastAsia="SimSun" w:hAnsi="Times New Roman"/>
          <w:noProof w:val="0"/>
          <w:lang w:eastAsia="en-US"/>
        </w:rPr>
        <w:commentReference w:id="704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049" w:name="_Toc20426006"/>
      <w:bookmarkStart w:id="7050" w:name="_Toc29321402"/>
      <w:bookmarkStart w:id="7051" w:name="_Toc36757163"/>
      <w:bookmarkStart w:id="7052" w:name="_Toc36836704"/>
      <w:bookmarkStart w:id="7053" w:name="_Toc36843681"/>
      <w:bookmarkStart w:id="7054" w:name="_Toc37067970"/>
      <w:r w:rsidRPr="00F537EB">
        <w:rPr>
          <w:i/>
          <w:iCs/>
        </w:rPr>
        <w:t>–</w:t>
      </w:r>
      <w:r w:rsidRPr="00F537EB">
        <w:rPr>
          <w:i/>
          <w:iCs/>
        </w:rPr>
        <w:tab/>
        <w:t>MeasObjectId</w:t>
      </w:r>
      <w:bookmarkEnd w:id="7049"/>
      <w:bookmarkEnd w:id="7050"/>
      <w:bookmarkEnd w:id="7051"/>
      <w:bookmarkEnd w:id="7052"/>
      <w:bookmarkEnd w:id="7053"/>
      <w:bookmarkEnd w:id="7054"/>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055" w:name="_Toc20426007"/>
      <w:bookmarkStart w:id="7056" w:name="_Toc29321403"/>
      <w:bookmarkStart w:id="7057" w:name="_Toc36757164"/>
      <w:bookmarkStart w:id="7058" w:name="_Toc36836705"/>
      <w:bookmarkStart w:id="7059" w:name="_Toc36843682"/>
      <w:bookmarkStart w:id="7060" w:name="_Toc37067971"/>
      <w:r w:rsidRPr="00F537EB">
        <w:rPr>
          <w:i/>
          <w:iCs/>
        </w:rPr>
        <w:t>–</w:t>
      </w:r>
      <w:r w:rsidRPr="00F537EB">
        <w:rPr>
          <w:i/>
          <w:iCs/>
        </w:rPr>
        <w:tab/>
        <w:t>MeasObjectNR</w:t>
      </w:r>
      <w:bookmarkEnd w:id="7055"/>
      <w:bookmarkEnd w:id="7056"/>
      <w:bookmarkEnd w:id="7057"/>
      <w:bookmarkEnd w:id="7058"/>
      <w:bookmarkEnd w:id="7059"/>
      <w:bookmarkEnd w:id="7060"/>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61" w:author="IAB" w:date="2020-05-13T12:46:00Z">
        <w:r w:rsidR="00200712">
          <w:t>v16xy</w:t>
        </w:r>
      </w:ins>
      <w:del w:id="7062" w:author="IAB" w:date="2020-05-13T12:46:00Z">
        <w:r w:rsidR="00A14749" w:rsidRPr="00F537EB" w:rsidDel="00200712">
          <w:delText>r16</w:delText>
        </w:r>
      </w:del>
      <w:r w:rsidRPr="00F537EB">
        <w:t xml:space="preserve">                     SSB-MTC3List-</w:t>
      </w:r>
      <w:ins w:id="7063" w:author="IAB" w:date="2020-05-13T12:46:00Z">
        <w:r w:rsidR="00200712">
          <w:t>v16xy</w:t>
        </w:r>
      </w:ins>
      <w:del w:id="7064"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65" w:author="IAB" w:date="2020-05-13T12:47:00Z">
        <w:r w:rsidRPr="00F537EB" w:rsidDel="00200712">
          <w:delText>Cond FFS</w:delText>
        </w:r>
      </w:del>
      <w:ins w:id="7066"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67" w:author="NR-U" w:date="2020-05-08T11:31:00Z">
        <w:r w:rsidRPr="00F537EB" w:rsidDel="008119CF">
          <w:delText>Need M</w:delText>
        </w:r>
      </w:del>
      <w:ins w:id="7068"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69"/>
      <w:r w:rsidRPr="00F537EB">
        <w:t xml:space="preserve">OPTIONAL,   -- Need </w:t>
      </w:r>
      <w:commentRangeStart w:id="7070"/>
      <w:r w:rsidRPr="00F537EB">
        <w:t>M</w:t>
      </w:r>
      <w:commentRangeEnd w:id="7069"/>
      <w:r w:rsidR="001D1657">
        <w:rPr>
          <w:rStyle w:val="CommentReference"/>
          <w:rFonts w:ascii="Times New Roman" w:eastAsia="SimSun" w:hAnsi="Times New Roman"/>
          <w:noProof w:val="0"/>
          <w:lang w:eastAsia="en-US"/>
        </w:rPr>
        <w:commentReference w:id="7069"/>
      </w:r>
      <w:commentRangeEnd w:id="7070"/>
      <w:r w:rsidR="003F66B6">
        <w:rPr>
          <w:rStyle w:val="CommentReference"/>
          <w:rFonts w:ascii="Times New Roman" w:eastAsia="SimSun" w:hAnsi="Times New Roman"/>
          <w:noProof w:val="0"/>
          <w:lang w:eastAsia="en-US"/>
        </w:rPr>
        <w:commentReference w:id="707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71" w:author="NR-U" w:date="2020-05-08T11:32:00Z">
        <w:r w:rsidR="008119CF">
          <w:t>Frequency</w:t>
        </w:r>
      </w:ins>
      <w:del w:id="7072" w:author="NR-U" w:date="2020-05-08T11:32:00Z">
        <w:r w:rsidRPr="00F537EB" w:rsidDel="008119CF">
          <w:delText>MeasARFCN</w:delText>
        </w:r>
      </w:del>
      <w:r w:rsidRPr="00F537EB">
        <w:t>-r16                  ARFCN-ValueNR,</w:t>
      </w:r>
    </w:p>
    <w:p w14:paraId="2B0FD200" w14:textId="192B17B1" w:rsidR="008119CF" w:rsidRDefault="00DE53FB" w:rsidP="008119CF">
      <w:pPr>
        <w:pStyle w:val="PL"/>
        <w:rPr>
          <w:ins w:id="7073" w:author="NR-U" w:date="2020-05-08T11:33:00Z"/>
        </w:rPr>
      </w:pPr>
      <w:r w:rsidRPr="00F537EB">
        <w:t xml:space="preserve">    ...</w:t>
      </w:r>
      <w:ins w:id="7074" w:author="NR-U" w:date="2020-05-08T11:33:00Z">
        <w:r w:rsidR="008119CF">
          <w:t>,</w:t>
        </w:r>
      </w:ins>
    </w:p>
    <w:p w14:paraId="602F7F7B" w14:textId="18F810A9" w:rsidR="00DE53FB" w:rsidRPr="00F537EB" w:rsidRDefault="008119CF" w:rsidP="008119CF">
      <w:pPr>
        <w:pStyle w:val="PL"/>
      </w:pPr>
      <w:ins w:id="7075"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76"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76"/>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77" w:author="IAB" w:date="2020-05-13T12:47:00Z"/>
                <w:b/>
                <w:i/>
                <w:szCs w:val="22"/>
                <w:lang w:eastAsia="en-GB"/>
              </w:rPr>
            </w:pPr>
            <w:commentRangeStart w:id="7078"/>
            <w:r w:rsidRPr="00F537EB">
              <w:rPr>
                <w:b/>
                <w:i/>
                <w:szCs w:val="22"/>
                <w:lang w:eastAsia="en-GB"/>
              </w:rPr>
              <w:t>smtc3list</w:t>
            </w:r>
            <w:del w:id="7079"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78"/>
              <w:r w:rsidR="00A57CAB" w:rsidDel="00200712">
                <w:rPr>
                  <w:rStyle w:val="CommentReference"/>
                  <w:rFonts w:ascii="Times New Roman" w:eastAsia="SimSun" w:hAnsi="Times New Roman"/>
                  <w:lang w:eastAsia="en-US"/>
                </w:rPr>
                <w:commentReference w:id="7078"/>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080" w:author="NR-U" w:date="2020-05-08T11:35:00Z"/>
        </w:trPr>
        <w:tc>
          <w:tcPr>
            <w:tcW w:w="14173" w:type="dxa"/>
            <w:shd w:val="clear" w:color="auto" w:fill="auto"/>
          </w:tcPr>
          <w:p w14:paraId="1CF8DDF8" w14:textId="77777777" w:rsidR="008119CF" w:rsidRDefault="008119CF" w:rsidP="00AD368D">
            <w:pPr>
              <w:pStyle w:val="TAL"/>
              <w:rPr>
                <w:ins w:id="7081" w:author="NR-U" w:date="2020-05-08T11:35:00Z"/>
                <w:b/>
                <w:i/>
                <w:szCs w:val="22"/>
              </w:rPr>
            </w:pPr>
            <w:ins w:id="7082"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83" w:author="NR-U" w:date="2020-05-08T11:35:00Z"/>
                <w:b/>
                <w:i/>
                <w:szCs w:val="22"/>
                <w:lang w:val="en-US"/>
                <w:rPrChange w:id="7084" w:author="" w:date="2020-05-07T21:35:00Z">
                  <w:rPr>
                    <w:ins w:id="7085" w:author="NR-U" w:date="2020-05-08T11:35:00Z"/>
                    <w:b/>
                    <w:i/>
                    <w:szCs w:val="22"/>
                  </w:rPr>
                </w:rPrChange>
              </w:rPr>
            </w:pPr>
            <w:ins w:id="7086"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087" w:author="NR-U" w:date="2020-05-08T11:35:00Z"/>
        </w:trPr>
        <w:tc>
          <w:tcPr>
            <w:tcW w:w="14173" w:type="dxa"/>
            <w:shd w:val="clear" w:color="auto" w:fill="auto"/>
          </w:tcPr>
          <w:p w14:paraId="323F507C" w14:textId="77777777" w:rsidR="008119CF" w:rsidRDefault="008119CF" w:rsidP="00AD368D">
            <w:pPr>
              <w:pStyle w:val="TAL"/>
              <w:rPr>
                <w:ins w:id="7088" w:author="NR-U" w:date="2020-05-08T11:35:00Z"/>
                <w:b/>
                <w:bCs/>
                <w:i/>
                <w:noProof/>
                <w:lang w:eastAsia="ko-KR"/>
              </w:rPr>
            </w:pPr>
            <w:ins w:id="7089" w:author="NR-U" w:date="2020-05-08T11:35:00Z">
              <w:r w:rsidRPr="00AE400B">
                <w:rPr>
                  <w:b/>
                  <w:bCs/>
                  <w:i/>
                  <w:noProof/>
                  <w:lang w:eastAsia="ko-KR"/>
                </w:rPr>
                <w:t>ref-SCS-CP</w:t>
              </w:r>
            </w:ins>
          </w:p>
          <w:p w14:paraId="41FF74EC" w14:textId="77777777" w:rsidR="008119CF" w:rsidRPr="005C55B9" w:rsidRDefault="008119CF" w:rsidP="00AD368D">
            <w:pPr>
              <w:pStyle w:val="TAL"/>
              <w:rPr>
                <w:ins w:id="7090" w:author="NR-U" w:date="2020-05-08T11:35:00Z"/>
                <w:b/>
                <w:bCs/>
                <w:iCs/>
                <w:noProof/>
                <w:lang w:val="en-US" w:eastAsia="ko-KR"/>
              </w:rPr>
            </w:pPr>
            <w:ins w:id="7091"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92" w:author="NR-U" w:date="2020-05-08T11:36:00Z">
              <w:r w:rsidR="008119CF">
                <w:rPr>
                  <w:rFonts w:cs="Arial"/>
                  <w:b/>
                  <w:i/>
                  <w:szCs w:val="18"/>
                  <w:lang w:val="en-US" w:eastAsia="en-GB"/>
                </w:rPr>
                <w:t>Frequency</w:t>
              </w:r>
            </w:ins>
            <w:del w:id="7093"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94" w:author="NR-U" w:date="2020-05-08T11:36:00Z">
              <w:r w:rsidR="008119CF">
                <w:rPr>
                  <w:rFonts w:cs="Arial"/>
                  <w:szCs w:val="18"/>
                  <w:lang w:val="en-US"/>
                </w:rPr>
                <w:t xml:space="preserve"> 215 [9]</w:t>
              </w:r>
            </w:ins>
            <w:del w:id="7095"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96"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97" w:author="NR-U" w:date="2020-05-08T11:38:00Z">
              <w:r w:rsidR="008119CF">
                <w:rPr>
                  <w:rFonts w:cs="Arial"/>
                  <w:szCs w:val="18"/>
                  <w:lang w:val="en-US" w:eastAsia="en-GB"/>
                </w:rPr>
                <w:t xml:space="preserve"> </w:t>
              </w:r>
              <w:bookmarkStart w:id="7098"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98"/>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99"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100" w:author="NR-U" w:date="2020-05-08T11:38:00Z"/>
        </w:trPr>
        <w:tc>
          <w:tcPr>
            <w:tcW w:w="14173" w:type="dxa"/>
            <w:shd w:val="clear" w:color="auto" w:fill="auto"/>
          </w:tcPr>
          <w:p w14:paraId="4C4B32FA" w14:textId="77777777" w:rsidR="008119CF" w:rsidRPr="00F537EB" w:rsidRDefault="008119CF" w:rsidP="00AD368D">
            <w:pPr>
              <w:pStyle w:val="TAH"/>
              <w:rPr>
                <w:ins w:id="7101" w:author="NR-U" w:date="2020-05-08T11:38:00Z"/>
                <w:szCs w:val="22"/>
              </w:rPr>
            </w:pPr>
            <w:ins w:id="7102"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103"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04" w:author="NR-U" w:date="2020-05-08T11:38:00Z"/>
                <w:b/>
                <w:i/>
                <w:iCs/>
                <w:szCs w:val="22"/>
                <w:lang w:eastAsia="en-GB"/>
              </w:rPr>
            </w:pPr>
            <w:ins w:id="7105" w:author="NR-U" w:date="2020-05-08T11:38:00Z">
              <w:r w:rsidRPr="00F537EB">
                <w:rPr>
                  <w:b/>
                  <w:i/>
                  <w:iCs/>
                  <w:szCs w:val="22"/>
                  <w:lang w:eastAsia="en-GB"/>
                </w:rPr>
                <w:t>physCellId</w:t>
              </w:r>
            </w:ins>
          </w:p>
          <w:p w14:paraId="43DEF7F6" w14:textId="77777777" w:rsidR="008119CF" w:rsidRPr="00F537EB" w:rsidRDefault="008119CF" w:rsidP="00AD368D">
            <w:pPr>
              <w:pStyle w:val="TAL"/>
              <w:rPr>
                <w:ins w:id="7106" w:author="NR-U" w:date="2020-05-08T11:38:00Z"/>
                <w:szCs w:val="22"/>
              </w:rPr>
            </w:pPr>
            <w:ins w:id="7107" w:author="NR-U" w:date="2020-05-08T11:38:00Z">
              <w:r w:rsidRPr="00F537EB">
                <w:rPr>
                  <w:szCs w:val="22"/>
                  <w:lang w:eastAsia="en-GB"/>
                </w:rPr>
                <w:t>Physical cell identity of a cell in the cell list.</w:t>
              </w:r>
            </w:ins>
          </w:p>
        </w:tc>
      </w:tr>
      <w:tr w:rsidR="008119CF" w:rsidRPr="004A06EE" w14:paraId="057ECC01" w14:textId="77777777" w:rsidTr="00AD368D">
        <w:trPr>
          <w:ins w:id="7108" w:author="NR-U" w:date="2020-05-08T11:38:00Z"/>
        </w:trPr>
        <w:tc>
          <w:tcPr>
            <w:tcW w:w="14173" w:type="dxa"/>
            <w:shd w:val="clear" w:color="auto" w:fill="auto"/>
          </w:tcPr>
          <w:p w14:paraId="0C93CE9C" w14:textId="77777777" w:rsidR="008119CF" w:rsidRDefault="008119CF" w:rsidP="00AD368D">
            <w:pPr>
              <w:pStyle w:val="TAL"/>
              <w:rPr>
                <w:ins w:id="7109" w:author="NR-U" w:date="2020-05-08T11:38:00Z"/>
                <w:rFonts w:cs="Arial"/>
                <w:b/>
                <w:i/>
                <w:iCs/>
                <w:szCs w:val="18"/>
              </w:rPr>
            </w:pPr>
            <w:ins w:id="7110" w:author="NR-U" w:date="2020-05-08T11:38:00Z">
              <w:r w:rsidRPr="00486A29">
                <w:rPr>
                  <w:rFonts w:cs="Arial"/>
                  <w:b/>
                  <w:i/>
                  <w:iCs/>
                  <w:szCs w:val="18"/>
                </w:rPr>
                <w:t>ssb-PositionQCL</w:t>
              </w:r>
            </w:ins>
          </w:p>
          <w:p w14:paraId="1D69F8E9" w14:textId="77777777" w:rsidR="008119CF" w:rsidRPr="00F537EB" w:rsidRDefault="008119CF" w:rsidP="00AD368D">
            <w:pPr>
              <w:pStyle w:val="TAL"/>
              <w:rPr>
                <w:ins w:id="7111" w:author="NR-U" w:date="2020-05-08T11:38:00Z"/>
                <w:szCs w:val="22"/>
              </w:rPr>
            </w:pPr>
            <w:ins w:id="7112"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113"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114" w:author="NR-U" w:date="2020-05-08T11:39:00Z"/>
                <w:i/>
                <w:szCs w:val="22"/>
              </w:rPr>
            </w:pPr>
            <w:ins w:id="7115"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116" w:author="NR-U" w:date="2020-05-08T11:39:00Z"/>
                <w:szCs w:val="22"/>
              </w:rPr>
            </w:pPr>
            <w:ins w:id="7117"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118" w:name="_Toc36757165"/>
      <w:bookmarkStart w:id="7119" w:name="_Toc36836706"/>
      <w:bookmarkStart w:id="7120" w:name="_Toc36843683"/>
      <w:bookmarkStart w:id="7121" w:name="_Toc37067972"/>
      <w:r w:rsidRPr="00F537EB">
        <w:t>–</w:t>
      </w:r>
      <w:r w:rsidRPr="00F537EB">
        <w:tab/>
      </w:r>
      <w:r w:rsidRPr="00F537EB">
        <w:rPr>
          <w:i/>
          <w:iCs/>
        </w:rPr>
        <w:t>MeasObjectNR-SL</w:t>
      </w:r>
      <w:bookmarkEnd w:id="7118"/>
      <w:bookmarkEnd w:id="7119"/>
      <w:bookmarkEnd w:id="7120"/>
      <w:bookmarkEnd w:id="7121"/>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122" w:name="_Toc20426008"/>
      <w:bookmarkStart w:id="7123" w:name="_Toc29321404"/>
      <w:bookmarkStart w:id="7124" w:name="_Toc36757166"/>
      <w:bookmarkStart w:id="7125" w:name="_Toc36836707"/>
      <w:bookmarkStart w:id="7126" w:name="_Toc36843684"/>
      <w:bookmarkStart w:id="7127" w:name="_Toc37067973"/>
      <w:r w:rsidRPr="00F537EB">
        <w:t>–</w:t>
      </w:r>
      <w:r w:rsidRPr="00F537EB">
        <w:tab/>
      </w:r>
      <w:r w:rsidRPr="00F537EB">
        <w:rPr>
          <w:i/>
        </w:rPr>
        <w:t>MeasObjectToAddModList</w:t>
      </w:r>
      <w:bookmarkEnd w:id="7122"/>
      <w:bookmarkEnd w:id="7123"/>
      <w:bookmarkEnd w:id="7124"/>
      <w:bookmarkEnd w:id="7125"/>
      <w:bookmarkEnd w:id="7126"/>
      <w:bookmarkEnd w:id="7127"/>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128" w:name="_Toc36757167"/>
      <w:bookmarkStart w:id="7129" w:name="_Toc36836708"/>
      <w:bookmarkStart w:id="7130" w:name="_Toc36843685"/>
      <w:bookmarkStart w:id="7131" w:name="_Toc37067974"/>
      <w:r w:rsidRPr="00F537EB">
        <w:t>–</w:t>
      </w:r>
      <w:r w:rsidRPr="00F537EB">
        <w:tab/>
      </w:r>
      <w:r w:rsidRPr="00F537EB">
        <w:rPr>
          <w:i/>
          <w:noProof/>
        </w:rPr>
        <w:t>MeasObjectUTRA-FDD</w:t>
      </w:r>
      <w:bookmarkEnd w:id="7128"/>
      <w:bookmarkEnd w:id="7129"/>
      <w:bookmarkEnd w:id="7130"/>
      <w:bookmarkEnd w:id="7131"/>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132" w:name="_Toc20426009"/>
      <w:bookmarkStart w:id="7133" w:name="_Toc29321405"/>
      <w:bookmarkStart w:id="7134" w:name="_Toc36757168"/>
      <w:bookmarkStart w:id="7135" w:name="_Toc36836709"/>
      <w:bookmarkStart w:id="7136" w:name="_Toc36843686"/>
      <w:bookmarkStart w:id="7137" w:name="_Toc37067975"/>
      <w:r w:rsidRPr="00F537EB">
        <w:rPr>
          <w:i/>
        </w:rPr>
        <w:t>–</w:t>
      </w:r>
      <w:r w:rsidRPr="00F537EB">
        <w:rPr>
          <w:i/>
        </w:rPr>
        <w:tab/>
        <w:t>MeasResultCellListSFTD</w:t>
      </w:r>
      <w:r w:rsidR="005D7B14" w:rsidRPr="00F537EB">
        <w:rPr>
          <w:i/>
        </w:rPr>
        <w:t>-NR</w:t>
      </w:r>
      <w:bookmarkEnd w:id="7132"/>
      <w:bookmarkEnd w:id="7133"/>
      <w:bookmarkEnd w:id="7134"/>
      <w:bookmarkEnd w:id="7135"/>
      <w:bookmarkEnd w:id="7136"/>
      <w:bookmarkEnd w:id="7137"/>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138" w:name="_Toc20426010"/>
      <w:bookmarkStart w:id="7139" w:name="_Toc29321406"/>
      <w:bookmarkStart w:id="7140" w:name="_Toc36757169"/>
      <w:bookmarkStart w:id="7141" w:name="_Toc36836710"/>
      <w:bookmarkStart w:id="7142" w:name="_Toc36843687"/>
      <w:bookmarkStart w:id="7143" w:name="_Toc37067976"/>
      <w:r w:rsidRPr="00F537EB">
        <w:rPr>
          <w:i/>
        </w:rPr>
        <w:t>–</w:t>
      </w:r>
      <w:r w:rsidRPr="00F537EB">
        <w:rPr>
          <w:i/>
        </w:rPr>
        <w:tab/>
        <w:t>MeasResultCellListSFTD-EUTRA</w:t>
      </w:r>
      <w:bookmarkEnd w:id="7138"/>
      <w:bookmarkEnd w:id="7139"/>
      <w:bookmarkEnd w:id="7140"/>
      <w:bookmarkEnd w:id="7141"/>
      <w:bookmarkEnd w:id="7142"/>
      <w:bookmarkEnd w:id="7143"/>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144" w:name="_Toc20426011"/>
      <w:bookmarkStart w:id="7145" w:name="_Toc29321407"/>
      <w:bookmarkStart w:id="7146" w:name="_Toc36757170"/>
      <w:bookmarkStart w:id="7147" w:name="_Toc36836711"/>
      <w:bookmarkStart w:id="7148" w:name="_Toc36843688"/>
      <w:bookmarkStart w:id="7149" w:name="_Toc37067977"/>
      <w:r w:rsidRPr="00F537EB">
        <w:t>–</w:t>
      </w:r>
      <w:r w:rsidRPr="00F537EB">
        <w:tab/>
      </w:r>
      <w:r w:rsidRPr="00F537EB">
        <w:rPr>
          <w:i/>
        </w:rPr>
        <w:t>MeasResults</w:t>
      </w:r>
      <w:bookmarkEnd w:id="7144"/>
      <w:bookmarkEnd w:id="7145"/>
      <w:bookmarkEnd w:id="7146"/>
      <w:bookmarkEnd w:id="7147"/>
      <w:bookmarkEnd w:id="7148"/>
      <w:bookmarkEnd w:id="7149"/>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50"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51">
          <w:tblGrid>
            <w:gridCol w:w="14055"/>
          </w:tblGrid>
        </w:tblGridChange>
      </w:tblGrid>
      <w:tr w:rsidR="005C6091" w:rsidRPr="00F537EB" w14:paraId="72C3860A" w14:textId="77777777" w:rsidTr="005C6091">
        <w:trPr>
          <w:cantSplit/>
          <w:tblHeader/>
          <w:trPrChange w:id="7152" w:author="MDT" w:date="2020-05-11T16:20:00Z">
            <w:trPr>
              <w:cantSplit/>
              <w:tblHeader/>
            </w:trPr>
          </w:trPrChange>
        </w:trPr>
        <w:tc>
          <w:tcPr>
            <w:tcW w:w="14055" w:type="dxa"/>
            <w:shd w:val="clear" w:color="auto" w:fill="auto"/>
            <w:hideMark/>
            <w:tcPrChange w:id="7153"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154" w:author="MDT" w:date="2020-05-11T16:20:00Z">
            <w:trPr>
              <w:cantSplit/>
              <w:trHeight w:val="52"/>
            </w:trPr>
          </w:trPrChange>
        </w:trPr>
        <w:tc>
          <w:tcPr>
            <w:tcW w:w="14055" w:type="dxa"/>
            <w:shd w:val="clear" w:color="auto" w:fill="auto"/>
            <w:hideMark/>
            <w:tcPrChange w:id="7155"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156" w:author="MDT" w:date="2020-05-11T13:14:00Z"/>
          <w:trPrChange w:id="7157" w:author="MDT" w:date="2020-05-11T16:20:00Z">
            <w:trPr>
              <w:cantSplit/>
              <w:trHeight w:val="52"/>
            </w:trPr>
          </w:trPrChange>
        </w:trPr>
        <w:tc>
          <w:tcPr>
            <w:tcW w:w="14055" w:type="dxa"/>
            <w:shd w:val="clear" w:color="auto" w:fill="auto"/>
            <w:tcPrChange w:id="7158" w:author="MDT" w:date="2020-05-11T16:20:00Z">
              <w:tcPr>
                <w:tcW w:w="14055" w:type="dxa"/>
                <w:shd w:val="clear" w:color="auto" w:fill="auto"/>
              </w:tcPr>
            </w:tcPrChange>
          </w:tcPr>
          <w:p w14:paraId="487D60E5" w14:textId="77777777" w:rsidR="005C6091" w:rsidRDefault="005C6091" w:rsidP="00876207">
            <w:pPr>
              <w:pStyle w:val="TAL"/>
              <w:rPr>
                <w:ins w:id="7159" w:author="MDT" w:date="2020-05-11T13:14:00Z"/>
                <w:b/>
                <w:bCs/>
                <w:i/>
                <w:lang w:eastAsia="en-GB"/>
              </w:rPr>
            </w:pPr>
            <w:ins w:id="7160" w:author="MDT" w:date="2020-05-11T13:14:00Z">
              <w:r>
                <w:rPr>
                  <w:b/>
                  <w:bCs/>
                  <w:i/>
                  <w:lang w:eastAsia="en-GB"/>
                </w:rPr>
                <w:t>measQuantityResults</w:t>
              </w:r>
            </w:ins>
          </w:p>
          <w:p w14:paraId="0CFAFD3F" w14:textId="77777777" w:rsidR="005C6091" w:rsidRDefault="005C6091" w:rsidP="00876207">
            <w:pPr>
              <w:pStyle w:val="TAL"/>
              <w:rPr>
                <w:ins w:id="7161" w:author="MDT" w:date="2020-05-11T13:14:00Z"/>
                <w:b/>
                <w:bCs/>
                <w:i/>
                <w:lang w:eastAsia="en-GB"/>
              </w:rPr>
            </w:pPr>
            <w:ins w:id="7162"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163" w:author="MDT" w:date="2020-05-11T16:20:00Z">
            <w:trPr>
              <w:cantSplit/>
              <w:trHeight w:val="52"/>
            </w:trPr>
          </w:trPrChange>
        </w:trPr>
        <w:tc>
          <w:tcPr>
            <w:tcW w:w="14055" w:type="dxa"/>
            <w:shd w:val="clear" w:color="auto" w:fill="auto"/>
            <w:tcPrChange w:id="7164"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65" w:author="MDT" w:date="2020-05-11T16:20:00Z">
            <w:trPr>
              <w:cantSplit/>
              <w:trHeight w:val="52"/>
            </w:trPr>
          </w:trPrChange>
        </w:trPr>
        <w:tc>
          <w:tcPr>
            <w:tcW w:w="14055" w:type="dxa"/>
            <w:shd w:val="clear" w:color="auto" w:fill="auto"/>
            <w:tcPrChange w:id="7166"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167" w:author="MDT" w:date="2020-05-11T16:20:00Z">
            <w:trPr>
              <w:cantSplit/>
              <w:trHeight w:val="52"/>
            </w:trPr>
          </w:trPrChange>
        </w:trPr>
        <w:tc>
          <w:tcPr>
            <w:tcW w:w="14055" w:type="dxa"/>
            <w:shd w:val="clear" w:color="auto" w:fill="auto"/>
            <w:tcPrChange w:id="7168"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169" w:author="MDT" w:date="2020-05-11T16:20:00Z">
            <w:trPr>
              <w:cantSplit/>
              <w:trHeight w:val="52"/>
            </w:trPr>
          </w:trPrChange>
        </w:trPr>
        <w:tc>
          <w:tcPr>
            <w:tcW w:w="14055" w:type="dxa"/>
            <w:shd w:val="clear" w:color="auto" w:fill="auto"/>
            <w:tcPrChange w:id="7170"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171" w:author="MDT" w:date="2020-05-11T16:20:00Z">
            <w:trPr>
              <w:cantSplit/>
              <w:trHeight w:val="52"/>
            </w:trPr>
          </w:trPrChange>
        </w:trPr>
        <w:tc>
          <w:tcPr>
            <w:tcW w:w="14055" w:type="dxa"/>
            <w:shd w:val="clear" w:color="auto" w:fill="auto"/>
            <w:tcPrChange w:id="7172"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173" w:author="MDT" w:date="2020-05-11T16:20:00Z">
            <w:trPr>
              <w:cantSplit/>
              <w:trHeight w:val="52"/>
            </w:trPr>
          </w:trPrChange>
        </w:trPr>
        <w:tc>
          <w:tcPr>
            <w:tcW w:w="14055" w:type="dxa"/>
            <w:shd w:val="clear" w:color="auto" w:fill="auto"/>
            <w:hideMark/>
            <w:tcPrChange w:id="7174"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175" w:author="MDT" w:date="2020-05-11T16:20:00Z">
            <w:trPr>
              <w:cantSplit/>
              <w:trHeight w:val="52"/>
            </w:trPr>
          </w:trPrChange>
        </w:trPr>
        <w:tc>
          <w:tcPr>
            <w:tcW w:w="14055" w:type="dxa"/>
            <w:shd w:val="clear" w:color="auto" w:fill="auto"/>
            <w:hideMark/>
            <w:tcPrChange w:id="7176"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177" w:author="MDT" w:date="2020-05-11T16:20:00Z">
            <w:trPr>
              <w:cantSplit/>
              <w:trHeight w:val="52"/>
            </w:trPr>
          </w:trPrChange>
        </w:trPr>
        <w:tc>
          <w:tcPr>
            <w:tcW w:w="14055" w:type="dxa"/>
            <w:shd w:val="clear" w:color="auto" w:fill="auto"/>
            <w:tcPrChange w:id="7178"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179" w:author="MDT" w:date="2020-05-11T16:20:00Z">
            <w:trPr>
              <w:cantSplit/>
              <w:trHeight w:val="52"/>
            </w:trPr>
          </w:trPrChange>
        </w:trPr>
        <w:tc>
          <w:tcPr>
            <w:tcW w:w="14055" w:type="dxa"/>
            <w:shd w:val="clear" w:color="auto" w:fill="auto"/>
            <w:tcPrChange w:id="7180"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181" w:author="MDT" w:date="2020-05-11T16:20:00Z">
            <w:trPr>
              <w:cantSplit/>
              <w:trHeight w:val="52"/>
            </w:trPr>
          </w:trPrChange>
        </w:trPr>
        <w:tc>
          <w:tcPr>
            <w:tcW w:w="14055" w:type="dxa"/>
            <w:shd w:val="clear" w:color="auto" w:fill="auto"/>
            <w:tcPrChange w:id="7182"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183" w:author="MDT" w:date="2020-05-11T16:20:00Z">
            <w:trPr>
              <w:cantSplit/>
              <w:trHeight w:val="52"/>
            </w:trPr>
          </w:trPrChange>
        </w:trPr>
        <w:tc>
          <w:tcPr>
            <w:tcW w:w="14055" w:type="dxa"/>
            <w:shd w:val="clear" w:color="auto" w:fill="auto"/>
            <w:hideMark/>
            <w:tcPrChange w:id="7184"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185" w:author="MDT" w:date="2020-05-11T16:20:00Z">
            <w:trPr>
              <w:cantSplit/>
              <w:trHeight w:val="52"/>
            </w:trPr>
          </w:trPrChange>
        </w:trPr>
        <w:tc>
          <w:tcPr>
            <w:tcW w:w="14055" w:type="dxa"/>
            <w:shd w:val="clear" w:color="auto" w:fill="auto"/>
            <w:hideMark/>
            <w:tcPrChange w:id="7186"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187" w:author="MDT" w:date="2020-05-11T16:20:00Z">
            <w:trPr>
              <w:cantSplit/>
              <w:trHeight w:val="52"/>
            </w:trPr>
          </w:trPrChange>
        </w:trPr>
        <w:tc>
          <w:tcPr>
            <w:tcW w:w="14055" w:type="dxa"/>
            <w:shd w:val="clear" w:color="auto" w:fill="auto"/>
            <w:tcPrChange w:id="7188"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189" w:author="MDT" w:date="2020-05-11T16:20:00Z">
            <w:trPr>
              <w:cantSplit/>
              <w:trHeight w:val="52"/>
            </w:trPr>
          </w:trPrChange>
        </w:trPr>
        <w:tc>
          <w:tcPr>
            <w:tcW w:w="14055" w:type="dxa"/>
            <w:shd w:val="clear" w:color="auto" w:fill="auto"/>
            <w:hideMark/>
            <w:tcPrChange w:id="7190"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191" w:name="_Toc20426012"/>
      <w:bookmarkStart w:id="7192" w:name="_Toc29321408"/>
      <w:bookmarkStart w:id="7193" w:name="_Toc36757171"/>
      <w:bookmarkStart w:id="7194" w:name="_Toc36836712"/>
      <w:bookmarkStart w:id="7195" w:name="_Toc36843689"/>
      <w:bookmarkStart w:id="7196" w:name="_Toc37067978"/>
      <w:r w:rsidRPr="00F537EB">
        <w:rPr>
          <w:i/>
          <w:iCs/>
        </w:rPr>
        <w:t>–</w:t>
      </w:r>
      <w:r w:rsidRPr="00F537EB">
        <w:rPr>
          <w:i/>
          <w:iCs/>
        </w:rPr>
        <w:tab/>
      </w:r>
      <w:r w:rsidRPr="00F537EB">
        <w:rPr>
          <w:i/>
          <w:iCs/>
          <w:noProof/>
        </w:rPr>
        <w:t>MeasResult2EUTRA</w:t>
      </w:r>
      <w:bookmarkEnd w:id="7191"/>
      <w:bookmarkEnd w:id="7192"/>
      <w:bookmarkEnd w:id="7193"/>
      <w:bookmarkEnd w:id="7194"/>
      <w:bookmarkEnd w:id="7195"/>
      <w:bookmarkEnd w:id="7196"/>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197" w:name="_Toc20426013"/>
      <w:bookmarkStart w:id="7198" w:name="_Toc29321409"/>
      <w:bookmarkStart w:id="7199" w:name="_Toc36757172"/>
      <w:bookmarkStart w:id="7200" w:name="_Toc36836713"/>
      <w:bookmarkStart w:id="7201" w:name="_Toc36843690"/>
      <w:bookmarkStart w:id="7202" w:name="_Toc37067979"/>
      <w:r w:rsidRPr="00F537EB">
        <w:rPr>
          <w:i/>
          <w:iCs/>
        </w:rPr>
        <w:t>–</w:t>
      </w:r>
      <w:r w:rsidRPr="00F537EB">
        <w:rPr>
          <w:i/>
          <w:iCs/>
        </w:rPr>
        <w:tab/>
      </w:r>
      <w:r w:rsidRPr="00F537EB">
        <w:rPr>
          <w:i/>
          <w:iCs/>
          <w:noProof/>
        </w:rPr>
        <w:t>MeasResult2NR</w:t>
      </w:r>
      <w:bookmarkEnd w:id="7197"/>
      <w:bookmarkEnd w:id="7198"/>
      <w:bookmarkEnd w:id="7199"/>
      <w:bookmarkEnd w:id="7200"/>
      <w:bookmarkEnd w:id="7201"/>
      <w:bookmarkEnd w:id="7202"/>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Heading4"/>
      </w:pPr>
      <w:bookmarkStart w:id="7203" w:name="_Toc36757173"/>
      <w:bookmarkStart w:id="7204" w:name="_Toc36836714"/>
      <w:bookmarkStart w:id="7205" w:name="_Toc36843691"/>
      <w:bookmarkStart w:id="7206" w:name="_Toc37067980"/>
      <w:r w:rsidRPr="00F537EB">
        <w:t>–</w:t>
      </w:r>
      <w:r w:rsidRPr="00F537EB">
        <w:tab/>
      </w:r>
      <w:commentRangeStart w:id="7207"/>
      <w:r w:rsidRPr="00F537EB">
        <w:rPr>
          <w:i/>
          <w:iCs/>
          <w:lang w:eastAsia="x-none"/>
        </w:rPr>
        <w:t>MeasResultIdleEUTRA</w:t>
      </w:r>
      <w:bookmarkEnd w:id="7203"/>
      <w:bookmarkEnd w:id="7204"/>
      <w:bookmarkEnd w:id="7205"/>
      <w:bookmarkEnd w:id="7206"/>
      <w:commentRangeEnd w:id="7207"/>
      <w:r w:rsidR="007C3167">
        <w:rPr>
          <w:rStyle w:val="CommentReference"/>
          <w:rFonts w:ascii="Times New Roman" w:eastAsia="SimSun" w:hAnsi="Times New Roman"/>
          <w:lang w:eastAsia="en-US"/>
        </w:rPr>
        <w:commentReference w:id="7207"/>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Heading4"/>
      </w:pPr>
      <w:bookmarkStart w:id="7208" w:name="_Toc36757174"/>
      <w:bookmarkStart w:id="7209" w:name="_Toc36836715"/>
      <w:bookmarkStart w:id="7210" w:name="_Toc36843692"/>
      <w:bookmarkStart w:id="7211" w:name="_Toc37067981"/>
      <w:bookmarkStart w:id="7212" w:name="_Toc12718303"/>
      <w:r w:rsidRPr="00F537EB">
        <w:t>–</w:t>
      </w:r>
      <w:r w:rsidRPr="00F537EB">
        <w:tab/>
      </w:r>
      <w:commentRangeStart w:id="7213"/>
      <w:r w:rsidRPr="00F537EB">
        <w:rPr>
          <w:i/>
          <w:iCs/>
          <w:lang w:eastAsia="x-none"/>
        </w:rPr>
        <w:t>MeasResultIdleNR</w:t>
      </w:r>
      <w:bookmarkEnd w:id="7208"/>
      <w:bookmarkEnd w:id="7209"/>
      <w:bookmarkEnd w:id="7210"/>
      <w:bookmarkEnd w:id="7211"/>
      <w:commentRangeEnd w:id="7213"/>
      <w:r w:rsidR="007C3167">
        <w:rPr>
          <w:rStyle w:val="CommentReference"/>
          <w:rFonts w:ascii="Times New Roman" w:eastAsia="SimSun" w:hAnsi="Times New Roman"/>
          <w:lang w:eastAsia="en-US"/>
        </w:rPr>
        <w:commentReference w:id="7213"/>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214"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215"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212"/>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216" w:name="_Toc20426014"/>
      <w:bookmarkStart w:id="7217" w:name="_Toc29321410"/>
      <w:bookmarkStart w:id="7218" w:name="_Toc36757175"/>
      <w:bookmarkStart w:id="7219" w:name="_Toc36836716"/>
      <w:bookmarkStart w:id="7220" w:name="_Toc36843693"/>
      <w:bookmarkStart w:id="7221" w:name="_Toc37067982"/>
      <w:r w:rsidRPr="00F537EB">
        <w:rPr>
          <w:i/>
          <w:iCs/>
        </w:rPr>
        <w:t>–</w:t>
      </w:r>
      <w:r w:rsidRPr="00F537EB">
        <w:rPr>
          <w:i/>
          <w:iCs/>
        </w:rPr>
        <w:tab/>
      </w:r>
      <w:r w:rsidRPr="00F537EB">
        <w:rPr>
          <w:i/>
          <w:iCs/>
          <w:noProof/>
        </w:rPr>
        <w:t>MeasResultSCG-Failure</w:t>
      </w:r>
      <w:bookmarkEnd w:id="7216"/>
      <w:bookmarkEnd w:id="7217"/>
      <w:bookmarkEnd w:id="7218"/>
      <w:bookmarkEnd w:id="7219"/>
      <w:bookmarkEnd w:id="7220"/>
      <w:bookmarkEnd w:id="7221"/>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22"/>
      <w:commentRangeEnd w:id="7222"/>
      <w:r w:rsidR="00404FC7">
        <w:rPr>
          <w:rStyle w:val="CommentReference"/>
          <w:rFonts w:ascii="Times New Roman" w:eastAsia="SimSun" w:hAnsi="Times New Roman"/>
          <w:noProof w:val="0"/>
          <w:lang w:eastAsia="en-US"/>
        </w:rPr>
        <w:commentReference w:id="722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223" w:name="_Toc36757176"/>
      <w:bookmarkStart w:id="7224" w:name="_Toc36836717"/>
      <w:bookmarkStart w:id="7225" w:name="_Toc36843694"/>
      <w:bookmarkStart w:id="7226" w:name="_Toc37067983"/>
      <w:r w:rsidRPr="00F537EB">
        <w:t>–</w:t>
      </w:r>
      <w:r w:rsidRPr="00F537EB">
        <w:tab/>
      </w:r>
      <w:r w:rsidRPr="00F537EB">
        <w:rPr>
          <w:i/>
          <w:iCs/>
        </w:rPr>
        <w:t>MeasResultsSL</w:t>
      </w:r>
      <w:bookmarkEnd w:id="7223"/>
      <w:bookmarkEnd w:id="7224"/>
      <w:bookmarkEnd w:id="7225"/>
      <w:bookmarkEnd w:id="7226"/>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27"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28" w:author="V2X" w:date="2020-05-11T19:05:00Z"/>
        </w:rPr>
      </w:pPr>
      <w:r w:rsidRPr="00F537EB">
        <w:t xml:space="preserve">    }</w:t>
      </w:r>
      <w:ins w:id="7229" w:author="V2X" w:date="2020-05-11T19:05:00Z">
        <w:r w:rsidR="005A1326">
          <w:t>,</w:t>
        </w:r>
      </w:ins>
    </w:p>
    <w:p w14:paraId="205AB434" w14:textId="76261F17" w:rsidR="005A1326" w:rsidRPr="00F537EB" w:rsidRDefault="005A1326" w:rsidP="003B6316">
      <w:pPr>
        <w:pStyle w:val="PL"/>
      </w:pPr>
      <w:ins w:id="7230"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231"/>
      <w:r w:rsidRPr="00A438AA">
        <w:rPr>
          <w:lang w:val="sv-SE"/>
        </w:rPr>
        <w:t>cbr</w:t>
      </w:r>
      <w:commentRangeEnd w:id="7231"/>
      <w:r w:rsidR="002717B0">
        <w:rPr>
          <w:rStyle w:val="CommentReference"/>
          <w:rFonts w:ascii="Times New Roman" w:eastAsia="SimSun" w:hAnsi="Times New Roman"/>
          <w:noProof w:val="0"/>
          <w:lang w:eastAsia="en-US"/>
        </w:rPr>
        <w:commentReference w:id="7231"/>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32"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33" w:author="V2X" w:date="2020-05-11T19:06:00Z"/>
                <w:b/>
                <w:bCs/>
                <w:i/>
                <w:iCs/>
                <w:lang w:eastAsia="en-GB"/>
              </w:rPr>
            </w:pPr>
            <w:del w:id="7234" w:author="V2X" w:date="2020-05-11T19:06:00Z">
              <w:r w:rsidRPr="00F537EB">
                <w:rPr>
                  <w:b/>
                  <w:bCs/>
                  <w:i/>
                  <w:iCs/>
                  <w:lang w:eastAsia="en-GB"/>
                </w:rPr>
                <w:delText>measId</w:delText>
              </w:r>
            </w:del>
          </w:p>
          <w:p w14:paraId="19E6D95B" w14:textId="61F9FE5F" w:rsidR="00936420" w:rsidRPr="00F537EB" w:rsidRDefault="00936420" w:rsidP="00C76602">
            <w:pPr>
              <w:pStyle w:val="TAL"/>
              <w:rPr>
                <w:del w:id="7235" w:author="V2X" w:date="2020-05-11T19:06:00Z"/>
                <w:lang w:eastAsia="en-GB"/>
              </w:rPr>
            </w:pPr>
            <w:del w:id="7236"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37"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238" w:name="_Toc20426015"/>
      <w:bookmarkStart w:id="7239" w:name="_Toc29321411"/>
      <w:bookmarkStart w:id="7240" w:name="_Toc36757177"/>
      <w:bookmarkStart w:id="7241" w:name="_Toc36836718"/>
      <w:bookmarkStart w:id="7242" w:name="_Toc36843695"/>
      <w:bookmarkStart w:id="7243" w:name="_Toc37067984"/>
      <w:r w:rsidRPr="00F537EB">
        <w:t>–</w:t>
      </w:r>
      <w:r w:rsidRPr="00F537EB">
        <w:tab/>
      </w:r>
      <w:r w:rsidRPr="00F537EB">
        <w:rPr>
          <w:i/>
        </w:rPr>
        <w:t>MeasTriggerQuantityEUTRA</w:t>
      </w:r>
      <w:bookmarkEnd w:id="7238"/>
      <w:bookmarkEnd w:id="7239"/>
      <w:bookmarkEnd w:id="7240"/>
      <w:bookmarkEnd w:id="7241"/>
      <w:bookmarkEnd w:id="7242"/>
      <w:bookmarkEnd w:id="7243"/>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244" w:name="_Toc36757178"/>
      <w:bookmarkStart w:id="7245" w:name="_Toc36836719"/>
      <w:bookmarkStart w:id="7246" w:name="_Toc36843696"/>
      <w:bookmarkStart w:id="7247" w:name="_Toc37067985"/>
      <w:r w:rsidRPr="00F537EB">
        <w:t>–</w:t>
      </w:r>
      <w:r w:rsidRPr="00F537EB">
        <w:tab/>
      </w:r>
      <w:commentRangeStart w:id="7248"/>
      <w:r w:rsidRPr="00F537EB">
        <w:rPr>
          <w:i/>
        </w:rPr>
        <w:t>MeasTriggerQuantityLogging</w:t>
      </w:r>
      <w:bookmarkEnd w:id="7244"/>
      <w:bookmarkEnd w:id="7245"/>
      <w:bookmarkEnd w:id="7246"/>
      <w:bookmarkEnd w:id="7247"/>
      <w:commentRangeEnd w:id="7248"/>
      <w:r w:rsidR="00693438">
        <w:rPr>
          <w:rStyle w:val="CommentReference"/>
          <w:rFonts w:ascii="Times New Roman" w:eastAsia="SimSun" w:hAnsi="Times New Roman"/>
          <w:lang w:eastAsia="en-US"/>
        </w:rPr>
        <w:commentReference w:id="7248"/>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249" w:name="_Toc20426016"/>
      <w:bookmarkStart w:id="7250" w:name="_Toc29321412"/>
      <w:bookmarkStart w:id="7251" w:name="_Toc36757179"/>
      <w:bookmarkStart w:id="7252" w:name="_Toc36836720"/>
      <w:bookmarkStart w:id="7253" w:name="_Toc36843697"/>
      <w:bookmarkStart w:id="7254" w:name="_Toc37067986"/>
      <w:r w:rsidRPr="00F537EB">
        <w:t>–</w:t>
      </w:r>
      <w:r w:rsidRPr="00F537EB">
        <w:tab/>
      </w:r>
      <w:r w:rsidRPr="00F537EB">
        <w:rPr>
          <w:i/>
          <w:noProof/>
        </w:rPr>
        <w:t>MobilityStateParameters</w:t>
      </w:r>
      <w:bookmarkEnd w:id="7249"/>
      <w:bookmarkEnd w:id="7250"/>
      <w:bookmarkEnd w:id="7251"/>
      <w:bookmarkEnd w:id="7252"/>
      <w:bookmarkEnd w:id="7253"/>
      <w:bookmarkEnd w:id="7254"/>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255" w:author="2Step RA" w:date="2020-05-11T16:31:00Z"/>
          <w:i/>
        </w:rPr>
      </w:pPr>
      <w:bookmarkStart w:id="7256" w:name="_Toc36757180"/>
      <w:bookmarkStart w:id="7257" w:name="_Toc36836721"/>
      <w:bookmarkStart w:id="7258" w:name="_Toc36843698"/>
      <w:bookmarkStart w:id="7259" w:name="_Toc37067987"/>
      <w:ins w:id="7260" w:author="2Step RA" w:date="2020-05-11T16:31:00Z">
        <w:r>
          <w:t>–</w:t>
        </w:r>
        <w:r>
          <w:tab/>
        </w:r>
        <w:r>
          <w:rPr>
            <w:i/>
          </w:rPr>
          <w:t>MsgA-</w:t>
        </w:r>
        <w:r>
          <w:rPr>
            <w:i/>
            <w:noProof/>
          </w:rPr>
          <w:t>ConfigCommon</w:t>
        </w:r>
      </w:ins>
    </w:p>
    <w:p w14:paraId="18781414" w14:textId="77777777" w:rsidR="005558CF" w:rsidRPr="007C3167" w:rsidRDefault="005558CF" w:rsidP="005558CF">
      <w:pPr>
        <w:rPr>
          <w:ins w:id="7261" w:author="2Step RA" w:date="2020-05-11T16:31:00Z"/>
          <w:rFonts w:eastAsia="DengXian"/>
          <w:lang w:val="en-US"/>
        </w:rPr>
      </w:pPr>
      <w:ins w:id="7262" w:author="2Step RA"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63" w:author="2Step RA" w:date="2020-05-11T16:31:00Z"/>
        </w:rPr>
      </w:pPr>
      <w:ins w:id="7264" w:author="2Step RA" w:date="2020-05-11T16:31:00Z">
        <w:r>
          <w:t>-- ASN1START</w:t>
        </w:r>
      </w:ins>
    </w:p>
    <w:p w14:paraId="10628586" w14:textId="77777777" w:rsidR="005558CF" w:rsidRDefault="005558CF" w:rsidP="005558CF">
      <w:pPr>
        <w:pStyle w:val="PL"/>
        <w:rPr>
          <w:ins w:id="7265" w:author="2Step RA" w:date="2020-05-11T16:31:00Z"/>
        </w:rPr>
      </w:pPr>
      <w:ins w:id="7266" w:author="2Step RA" w:date="2020-05-11T16:31:00Z">
        <w:r>
          <w:t>-- TAG-MSGA-CONFIG-COMMON-START</w:t>
        </w:r>
      </w:ins>
    </w:p>
    <w:p w14:paraId="2EA91051" w14:textId="77777777" w:rsidR="005558CF" w:rsidRDefault="005558CF" w:rsidP="005558CF">
      <w:pPr>
        <w:pStyle w:val="PL"/>
        <w:rPr>
          <w:ins w:id="7267" w:author="2Step RA" w:date="2020-05-11T16:31:00Z"/>
        </w:rPr>
      </w:pPr>
    </w:p>
    <w:p w14:paraId="26E3B477" w14:textId="77777777" w:rsidR="005558CF" w:rsidRDefault="005558CF" w:rsidP="005558CF">
      <w:pPr>
        <w:pStyle w:val="PL"/>
        <w:rPr>
          <w:ins w:id="7268" w:author="2Step RA" w:date="2020-05-11T16:31:00Z"/>
        </w:rPr>
      </w:pPr>
      <w:ins w:id="7269" w:author="2Step RA" w:date="2020-05-11T16:31:00Z">
        <w:r>
          <w:t>MsgA-ConfigCommon-r16 ::=                      SEQUENCE {</w:t>
        </w:r>
      </w:ins>
    </w:p>
    <w:p w14:paraId="088F062F" w14:textId="77777777" w:rsidR="005558CF" w:rsidRDefault="005558CF" w:rsidP="005558CF">
      <w:pPr>
        <w:pStyle w:val="PL"/>
        <w:rPr>
          <w:ins w:id="7270" w:author="2Step RA" w:date="2020-05-11T16:31:00Z"/>
        </w:rPr>
      </w:pPr>
      <w:ins w:id="7271" w:author="2Step RA" w:date="2020-05-11T16:31:00Z">
        <w:r>
          <w:t xml:space="preserve">    rach-ConfigCommonTwoStepRA-r16      RACH-ConfigCommonTwoStepRA-r16,</w:t>
        </w:r>
      </w:ins>
    </w:p>
    <w:p w14:paraId="71ED0174" w14:textId="77777777" w:rsidR="005558CF" w:rsidRDefault="005558CF" w:rsidP="005558CF">
      <w:pPr>
        <w:pStyle w:val="PL"/>
        <w:rPr>
          <w:ins w:id="7272" w:author="2Step RA" w:date="2020-05-11T16:31:00Z"/>
        </w:rPr>
      </w:pPr>
      <w:ins w:id="7273" w:author="2Step RA" w:date="2020-05-11T16:31:00Z">
        <w:r>
          <w:t xml:space="preserve">    msgA-PUSCH-Config-r16               MsgA-PUSCH-Config-r16</w:t>
        </w:r>
      </w:ins>
    </w:p>
    <w:p w14:paraId="2C5DAAD0" w14:textId="77777777" w:rsidR="005558CF" w:rsidRPr="00A027F9" w:rsidRDefault="005558CF" w:rsidP="005558CF">
      <w:pPr>
        <w:pStyle w:val="PL"/>
        <w:rPr>
          <w:ins w:id="7274" w:author="2Step RA" w:date="2020-05-11T16:31:00Z"/>
        </w:rPr>
      </w:pPr>
      <w:ins w:id="7275" w:author="2Step RA" w:date="2020-05-11T16:31:00Z">
        <w:r w:rsidRPr="00A027F9">
          <w:t>}</w:t>
        </w:r>
      </w:ins>
    </w:p>
    <w:p w14:paraId="206EC827" w14:textId="77777777" w:rsidR="005558CF" w:rsidRDefault="005558CF" w:rsidP="005558CF">
      <w:pPr>
        <w:pStyle w:val="PL"/>
        <w:rPr>
          <w:ins w:id="7276" w:author="2Step RA" w:date="2020-05-11T16:31:00Z"/>
        </w:rPr>
      </w:pPr>
      <w:ins w:id="7277" w:author="2Step RA" w:date="2020-05-11T16:31:00Z">
        <w:r>
          <w:t>-- TAG-MSGA-CONFIG-COMMON-STOP</w:t>
        </w:r>
      </w:ins>
    </w:p>
    <w:p w14:paraId="55014ACC" w14:textId="77777777" w:rsidR="005558CF" w:rsidRPr="00A027F9" w:rsidRDefault="005558CF" w:rsidP="005558CF">
      <w:pPr>
        <w:pStyle w:val="PL"/>
        <w:rPr>
          <w:ins w:id="7278" w:author="2Step RA" w:date="2020-05-11T16:31:00Z"/>
        </w:rPr>
      </w:pPr>
      <w:ins w:id="7279" w:author="2Step RA" w:date="2020-05-11T16:31:00Z">
        <w:r>
          <w:t>-- ASN1STOP</w:t>
        </w:r>
      </w:ins>
    </w:p>
    <w:p w14:paraId="2D9F4AA7" w14:textId="77777777" w:rsidR="005558CF" w:rsidRDefault="005558CF" w:rsidP="005558CF">
      <w:pPr>
        <w:rPr>
          <w:ins w:id="7280" w:author="2Step RA"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81" w:author="2Step RA" w:date="2020-05-11T16:31:00Z"/>
        </w:trPr>
        <w:tc>
          <w:tcPr>
            <w:tcW w:w="14204" w:type="dxa"/>
          </w:tcPr>
          <w:p w14:paraId="52FFBAA4" w14:textId="77777777" w:rsidR="005558CF" w:rsidRDefault="005558CF" w:rsidP="001102FA">
            <w:pPr>
              <w:keepNext/>
              <w:keepLines/>
              <w:jc w:val="center"/>
              <w:rPr>
                <w:ins w:id="7282" w:author="2Step RA" w:date="2020-05-11T16:31:00Z"/>
                <w:b/>
                <w:sz w:val="18"/>
              </w:rPr>
            </w:pPr>
            <w:ins w:id="7283"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284" w:author="2Step RA" w:date="2020-05-11T16:31:00Z"/>
        </w:trPr>
        <w:tc>
          <w:tcPr>
            <w:tcW w:w="14204" w:type="dxa"/>
          </w:tcPr>
          <w:p w14:paraId="415AD06D" w14:textId="77777777" w:rsidR="005558CF" w:rsidRPr="00C07FFA" w:rsidRDefault="005558CF" w:rsidP="001102FA">
            <w:pPr>
              <w:pStyle w:val="TAL"/>
              <w:rPr>
                <w:ins w:id="7285" w:author="2Step RA" w:date="2020-05-11T16:31:00Z"/>
                <w:b/>
                <w:i/>
                <w:szCs w:val="22"/>
              </w:rPr>
            </w:pPr>
            <w:ins w:id="7286" w:author="2Step RA" w:date="2020-05-11T16:31:00Z">
              <w:r w:rsidRPr="00C07FFA">
                <w:rPr>
                  <w:b/>
                  <w:i/>
                  <w:szCs w:val="22"/>
                </w:rPr>
                <w:t>msgA-PUSCH-Config</w:t>
              </w:r>
            </w:ins>
          </w:p>
          <w:p w14:paraId="53FAB2D9" w14:textId="77777777" w:rsidR="005558CF" w:rsidRPr="007C3167" w:rsidRDefault="005558CF" w:rsidP="001102FA">
            <w:pPr>
              <w:keepNext/>
              <w:keepLines/>
              <w:rPr>
                <w:ins w:id="7287" w:author="2Step RA" w:date="2020-05-11T16:31:00Z"/>
                <w:sz w:val="18"/>
                <w:lang w:val="en-US"/>
              </w:rPr>
            </w:pPr>
            <w:ins w:id="7288"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289" w:author="2Step RA" w:date="2020-05-11T16:31:00Z"/>
        </w:trPr>
        <w:tc>
          <w:tcPr>
            <w:tcW w:w="14204" w:type="dxa"/>
          </w:tcPr>
          <w:p w14:paraId="0B650E2F" w14:textId="77777777" w:rsidR="005558CF" w:rsidRPr="00C07FFA" w:rsidRDefault="005558CF" w:rsidP="001102FA">
            <w:pPr>
              <w:pStyle w:val="TAL"/>
              <w:rPr>
                <w:ins w:id="7290" w:author="2Step RA" w:date="2020-05-11T16:31:00Z"/>
                <w:b/>
                <w:i/>
                <w:szCs w:val="22"/>
              </w:rPr>
            </w:pPr>
            <w:ins w:id="7291" w:author="2Step RA" w:date="2020-05-11T16:31:00Z">
              <w:r w:rsidRPr="00C07FFA">
                <w:rPr>
                  <w:b/>
                  <w:i/>
                  <w:szCs w:val="22"/>
                </w:rPr>
                <w:t>rach-ConfigCommonTwoStepRA</w:t>
              </w:r>
            </w:ins>
          </w:p>
          <w:p w14:paraId="3EDDD6B9" w14:textId="77777777" w:rsidR="005558CF" w:rsidRPr="007C3167" w:rsidRDefault="005558CF" w:rsidP="001102FA">
            <w:pPr>
              <w:keepNext/>
              <w:keepLines/>
              <w:rPr>
                <w:ins w:id="7292" w:author="2Step RA" w:date="2020-05-11T16:31:00Z"/>
                <w:b/>
                <w:i/>
                <w:sz w:val="18"/>
                <w:lang w:val="en-US"/>
              </w:rPr>
            </w:pPr>
            <w:ins w:id="7293"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94" w:author="2Step RA"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256"/>
      <w:bookmarkEnd w:id="7257"/>
      <w:bookmarkEnd w:id="7258"/>
      <w:bookmarkEnd w:id="7259"/>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95" w:author="2Step RA" w:date="2020-05-11T16:31:00Z"/>
          <w:lang w:val="en-US"/>
        </w:rPr>
      </w:pPr>
      <w:ins w:id="7296"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97" w:author="2Step RA" w:date="2020-05-11T16:32:00Z"/>
          <w:lang w:val="en-US"/>
        </w:rPr>
      </w:pPr>
      <w:ins w:id="7298"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99" w:author="2Step RA" w:date="2020-05-11T16:32:00Z"/>
        </w:rPr>
      </w:pPr>
      <w:del w:id="7300" w:author="2Step RA" w:date="2020-05-11T16:32:00Z">
        <w:r w:rsidRPr="00F537EB" w:rsidDel="005558CF">
          <w:delText xml:space="preserve">    msgA-PUSCH-ResourceList-r16                    </w:delText>
        </w:r>
        <w:commentRangeStart w:id="7301"/>
        <w:r w:rsidRPr="00F537EB" w:rsidDel="005558CF">
          <w:delText xml:space="preserve">SEQUENCE </w:delText>
        </w:r>
        <w:commentRangeEnd w:id="7301"/>
        <w:r w:rsidR="00D5586B" w:rsidDel="005558CF">
          <w:rPr>
            <w:rStyle w:val="CommentReference"/>
            <w:rFonts w:ascii="Times New Roman" w:eastAsia="SimSun" w:hAnsi="Times New Roman"/>
            <w:noProof w:val="0"/>
            <w:lang w:eastAsia="en-US"/>
          </w:rPr>
          <w:commentReference w:id="7301"/>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302" w:author="2Step RA" w:date="2020-05-11T16:32:00Z">
        <w:r w:rsidR="005558CF">
          <w:t>R</w:t>
        </w:r>
      </w:ins>
      <w:commentRangeStart w:id="7303"/>
      <w:del w:id="7304" w:author="2Step RA" w:date="2020-05-11T16:32:00Z">
        <w:r w:rsidRPr="00F537EB" w:rsidDel="005558CF">
          <w:delText>S</w:delText>
        </w:r>
      </w:del>
      <w:commentRangeEnd w:id="7303"/>
      <w:r w:rsidR="005B5C55">
        <w:rPr>
          <w:rStyle w:val="CommentReference"/>
          <w:rFonts w:ascii="Times New Roman" w:eastAsia="SimSun" w:hAnsi="Times New Roman"/>
          <w:noProof w:val="0"/>
          <w:lang w:eastAsia="en-US"/>
        </w:rPr>
        <w:commentReference w:id="7303"/>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05" w:author="2Step RA" w:date="2020-05-11T16:32:00Z">
        <w:r w:rsidR="005558CF">
          <w:t>R</w:t>
        </w:r>
      </w:ins>
      <w:del w:id="7306"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07" w:author="2Step RA" w:date="2020-05-11T16:33:00Z"/>
        </w:rPr>
      </w:pPr>
      <w:del w:id="7308"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309"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310" w:author="2Step RA" w:date="2020-05-11T16:34:00Z"/>
                <w:b/>
                <w:i/>
                <w:szCs w:val="22"/>
              </w:rPr>
            </w:pPr>
            <w:del w:id="7311"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312"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313"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314" w:author="2Step RA" w:date="2020-05-11T16:34:00Z"/>
                <w:b/>
                <w:i/>
                <w:szCs w:val="22"/>
                <w:rPrChange w:id="7315" w:author="Ericsson(Henrik)" w:date="2020-04-29T08:28:00Z">
                  <w:rPr>
                    <w:ins w:id="7316" w:author="2Step RA" w:date="2020-05-11T16:34:00Z"/>
                    <w:lang w:val="en-US"/>
                  </w:rPr>
                </w:rPrChange>
              </w:rPr>
            </w:pPr>
            <w:ins w:id="7317" w:author="2Step RA" w:date="2020-05-11T16:34:00Z">
              <w:r w:rsidRPr="008B59C0">
                <w:rPr>
                  <w:b/>
                  <w:i/>
                  <w:szCs w:val="22"/>
                  <w:rPrChange w:id="7318" w:author="Ericsson(Henrik)" w:date="2020-04-29T08:28:00Z">
                    <w:rPr>
                      <w:lang w:val="en-US"/>
                    </w:rPr>
                  </w:rPrChange>
                </w:rPr>
                <w:t>msgA-PUSCH-ResourceGroupA</w:t>
              </w:r>
            </w:ins>
          </w:p>
          <w:p w14:paraId="32C315FC" w14:textId="77777777" w:rsidR="005558CF" w:rsidRPr="00F537EB" w:rsidRDefault="005558CF" w:rsidP="001102FA">
            <w:pPr>
              <w:pStyle w:val="TAL"/>
              <w:rPr>
                <w:ins w:id="7319" w:author="2Step RA" w:date="2020-05-11T16:34:00Z"/>
                <w:b/>
                <w:i/>
                <w:szCs w:val="22"/>
              </w:rPr>
            </w:pPr>
            <w:ins w:id="7320"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4A06EE" w14:paraId="5DDFC866" w14:textId="77777777" w:rsidTr="001102FA">
        <w:trPr>
          <w:ins w:id="7321"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22" w:author="2Step RA" w:date="2020-05-11T16:34:00Z"/>
                <w:b/>
                <w:i/>
                <w:szCs w:val="22"/>
              </w:rPr>
            </w:pPr>
            <w:ins w:id="7323"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24" w:author="2Step RA" w:date="2020-05-11T16:34:00Z"/>
                <w:b/>
                <w:i/>
                <w:szCs w:val="22"/>
              </w:rPr>
            </w:pPr>
            <w:ins w:id="7325"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26" w:author="2Step RA" w:date="2020-05-11T16:34:00Z"/>
                <w:b/>
                <w:i/>
                <w:szCs w:val="22"/>
              </w:rPr>
            </w:pPr>
            <w:del w:id="7327"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28"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329"/>
              <w:r w:rsidRPr="00F537EB" w:rsidDel="005558CF">
                <w:rPr>
                  <w:bCs/>
                  <w:iCs/>
                  <w:szCs w:val="22"/>
                </w:rPr>
                <w:delText>groups</w:delText>
              </w:r>
              <w:commentRangeEnd w:id="7329"/>
              <w:r w:rsidR="00EF27EA" w:rsidDel="005558CF">
                <w:rPr>
                  <w:rStyle w:val="CommentReference"/>
                  <w:rFonts w:ascii="Times New Roman" w:eastAsia="SimSun" w:hAnsi="Times New Roman"/>
                  <w:lang w:eastAsia="en-US"/>
                </w:rPr>
                <w:commentReference w:id="7329"/>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330"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331"/>
            <w:r w:rsidRPr="00F537EB">
              <w:rPr>
                <w:szCs w:val="22"/>
              </w:rPr>
              <w:t>19</w:t>
            </w:r>
            <w:commentRangeEnd w:id="7331"/>
            <w:r w:rsidR="009C7235">
              <w:rPr>
                <w:rStyle w:val="CommentReference"/>
                <w:rFonts w:ascii="Times New Roman" w:eastAsia="SimSun" w:hAnsi="Times New Roman"/>
                <w:lang w:eastAsia="en-US"/>
              </w:rPr>
              <w:commentReference w:id="7331"/>
            </w:r>
            <w:r w:rsidRPr="00F537EB">
              <w:rPr>
                <w:szCs w:val="22"/>
              </w:rPr>
              <w:t>])</w:t>
            </w:r>
            <w:ins w:id="7332"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333"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34" w:author="2Step RA" w:date="2020-05-11T16:35:00Z"/>
                <w:i/>
                <w:iCs/>
              </w:rPr>
            </w:pPr>
            <w:ins w:id="7335"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36" w:author="2Step RA" w:date="2020-05-11T16:35:00Z"/>
                <w:rFonts w:eastAsia="Calibri"/>
              </w:rPr>
            </w:pPr>
            <w:ins w:id="7337"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38"/>
            <w:r w:rsidRPr="00F537EB">
              <w:rPr>
                <w:rFonts w:eastAsia="Calibri"/>
                <w:i/>
              </w:rPr>
              <w:t>initialUplinkBWP</w:t>
            </w:r>
            <w:r w:rsidRPr="00F537EB">
              <w:rPr>
                <w:rFonts w:eastAsia="Calibri"/>
                <w:iCs/>
              </w:rPr>
              <w:t xml:space="preserve"> </w:t>
            </w:r>
            <w:commentRangeEnd w:id="7338"/>
            <w:r w:rsidR="003F66B6">
              <w:rPr>
                <w:rStyle w:val="CommentReference"/>
                <w:rFonts w:ascii="Times New Roman" w:eastAsia="SimSun" w:hAnsi="Times New Roman"/>
                <w:lang w:eastAsia="en-US"/>
              </w:rPr>
              <w:commentReference w:id="7338"/>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339" w:name="_Toc20426017"/>
      <w:bookmarkStart w:id="7340" w:name="_Toc29321413"/>
      <w:bookmarkStart w:id="7341" w:name="_Toc36757181"/>
      <w:bookmarkStart w:id="7342" w:name="_Toc36836722"/>
      <w:bookmarkStart w:id="7343" w:name="_Toc36843699"/>
      <w:bookmarkStart w:id="7344" w:name="_Toc37067988"/>
      <w:r w:rsidRPr="00F537EB">
        <w:t>–</w:t>
      </w:r>
      <w:r w:rsidRPr="00F537EB">
        <w:tab/>
      </w:r>
      <w:r w:rsidRPr="00F537EB">
        <w:rPr>
          <w:i/>
        </w:rPr>
        <w:t>MultiFrequencyBandListNR</w:t>
      </w:r>
      <w:bookmarkEnd w:id="7339"/>
      <w:bookmarkEnd w:id="7340"/>
      <w:bookmarkEnd w:id="7341"/>
      <w:bookmarkEnd w:id="7342"/>
      <w:bookmarkEnd w:id="7343"/>
      <w:bookmarkEnd w:id="7344"/>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345" w:name="_Toc20426018"/>
      <w:bookmarkStart w:id="7346" w:name="_Toc29321414"/>
      <w:bookmarkStart w:id="7347" w:name="_Toc36757182"/>
      <w:bookmarkStart w:id="7348" w:name="_Toc36836723"/>
      <w:bookmarkStart w:id="7349" w:name="_Toc36843700"/>
      <w:bookmarkStart w:id="7350"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345"/>
      <w:bookmarkEnd w:id="7346"/>
      <w:bookmarkEnd w:id="7347"/>
      <w:bookmarkEnd w:id="7348"/>
      <w:bookmarkEnd w:id="7349"/>
      <w:bookmarkEnd w:id="7350"/>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51" w:author="NeedForGap" w:date="2020-05-12T06:36:00Z"/>
          <w:rFonts w:ascii="Arial" w:eastAsia="SimSun" w:hAnsi="Arial"/>
          <w:lang w:val="en-US"/>
        </w:rPr>
      </w:pPr>
      <w:bookmarkStart w:id="7352" w:name="_Toc20426019"/>
      <w:bookmarkStart w:id="7353" w:name="_Toc29321415"/>
      <w:bookmarkStart w:id="7354" w:name="_Toc36757183"/>
      <w:bookmarkStart w:id="7355" w:name="_Toc36836724"/>
      <w:bookmarkStart w:id="7356" w:name="_Toc36843701"/>
      <w:bookmarkStart w:id="7357" w:name="_Toc37067990"/>
      <w:ins w:id="7358"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359" w:author="NeedForGap" w:date="2020-05-12T06:36:00Z"/>
          <w:rFonts w:eastAsia="SimSun"/>
          <w:lang w:val="en-US"/>
        </w:rPr>
      </w:pPr>
      <w:ins w:id="7360" w:author="NeedForGap"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361" w:author="NeedForGap" w:date="2020-05-12T06:36:00Z"/>
          <w:rFonts w:ascii="Arial" w:eastAsia="SimSun" w:hAnsi="Arial"/>
          <w:b/>
          <w:lang w:val="en-US"/>
        </w:rPr>
      </w:pPr>
      <w:ins w:id="7362" w:author="NeedForGap"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3" w:author="NeedForGap" w:date="2020-05-12T06:36:00Z"/>
          <w:rFonts w:ascii="Courier New" w:hAnsi="Courier New"/>
          <w:color w:val="808080"/>
          <w:sz w:val="16"/>
          <w:lang w:val="en-US"/>
        </w:rPr>
      </w:pPr>
      <w:ins w:id="7364"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5" w:author="NeedForGap" w:date="2020-05-12T06:36:00Z"/>
          <w:rFonts w:ascii="Courier New" w:hAnsi="Courier New"/>
          <w:color w:val="808080"/>
          <w:sz w:val="16"/>
          <w:lang w:val="en-US"/>
        </w:rPr>
      </w:pPr>
      <w:ins w:id="7366"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8" w:author="NeedForGap" w:date="2020-05-12T06:36:00Z"/>
          <w:rFonts w:ascii="Courier New" w:hAnsi="Courier New"/>
          <w:sz w:val="16"/>
          <w:lang w:val="en-US"/>
        </w:rPr>
      </w:pPr>
      <w:ins w:id="7369"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0" w:author="NeedForGap" w:date="2020-05-12T06:36:00Z"/>
          <w:rFonts w:ascii="Courier New" w:hAnsi="Courier New"/>
          <w:sz w:val="16"/>
          <w:lang w:val="en-US"/>
        </w:rPr>
      </w:pPr>
      <w:ins w:id="7371"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sz w:val="16"/>
        </w:rPr>
      </w:pPr>
      <w:ins w:id="7373"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5" w:author="NeedForGap" w:date="2020-05-12T06:36:00Z"/>
          <w:rFonts w:ascii="Courier New" w:hAnsi="Courier New"/>
          <w:color w:val="808080"/>
          <w:sz w:val="16"/>
        </w:rPr>
      </w:pPr>
      <w:ins w:id="7376"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color w:val="808080"/>
          <w:sz w:val="16"/>
        </w:rPr>
      </w:pPr>
      <w:ins w:id="7378"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79"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80" w:author="NeedForGap" w:date="2020-05-12T06:36:00Z"/>
        </w:trPr>
        <w:tc>
          <w:tcPr>
            <w:tcW w:w="14173" w:type="dxa"/>
          </w:tcPr>
          <w:p w14:paraId="794A4917" w14:textId="77777777" w:rsidR="00194D06" w:rsidRPr="00B7188B" w:rsidRDefault="00194D06" w:rsidP="00DC0BE3">
            <w:pPr>
              <w:keepNext/>
              <w:keepLines/>
              <w:jc w:val="center"/>
              <w:rPr>
                <w:ins w:id="7381" w:author="NeedForGap" w:date="2020-05-12T06:36:00Z"/>
                <w:rFonts w:ascii="Arial" w:hAnsi="Arial"/>
                <w:b/>
                <w:sz w:val="18"/>
                <w:szCs w:val="22"/>
              </w:rPr>
            </w:pPr>
            <w:ins w:id="7382"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383" w:author="NeedForGap" w:date="2020-05-12T06:36:00Z"/>
        </w:trPr>
        <w:tc>
          <w:tcPr>
            <w:tcW w:w="14173" w:type="dxa"/>
          </w:tcPr>
          <w:p w14:paraId="691253C8" w14:textId="77777777" w:rsidR="00194D06" w:rsidRPr="007C3167" w:rsidRDefault="00194D06" w:rsidP="00DC0BE3">
            <w:pPr>
              <w:keepNext/>
              <w:keepLines/>
              <w:rPr>
                <w:ins w:id="7384" w:author="NeedForGap" w:date="2020-05-12T06:36:00Z"/>
                <w:rFonts w:ascii="Arial" w:hAnsi="Arial"/>
                <w:sz w:val="18"/>
                <w:szCs w:val="22"/>
                <w:lang w:val="en-US"/>
              </w:rPr>
            </w:pPr>
            <w:ins w:id="7385"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86" w:author="NeedForGap" w:date="2020-05-12T06:36:00Z"/>
                <w:rFonts w:ascii="Arial" w:hAnsi="Arial"/>
                <w:b/>
                <w:i/>
                <w:sz w:val="18"/>
                <w:szCs w:val="22"/>
                <w:lang w:val="en-US"/>
              </w:rPr>
            </w:pPr>
            <w:ins w:id="7387"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88"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89" w:author="NeedForGap" w:date="2020-05-12T06:36:00Z"/>
          <w:rFonts w:ascii="Arial" w:eastAsia="SimSun" w:hAnsi="Arial"/>
          <w:lang w:val="en-US"/>
        </w:rPr>
      </w:pPr>
      <w:ins w:id="7390" w:author="NeedForGap"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391" w:author="NeedForGap" w:date="2020-05-12T06:36:00Z"/>
          <w:rFonts w:eastAsia="SimSun"/>
          <w:lang w:val="en-US"/>
        </w:rPr>
      </w:pPr>
      <w:ins w:id="7392" w:author="NeedForGap"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93" w:author="NeedForGap" w:date="2020-05-12T06:36:00Z"/>
          <w:rFonts w:ascii="Arial" w:eastAsia="SimSun" w:hAnsi="Arial"/>
          <w:b/>
          <w:lang w:val="en-US"/>
        </w:rPr>
      </w:pPr>
      <w:ins w:id="7394" w:author="NeedForGap"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5" w:author="NeedForGap" w:date="2020-05-12T06:36:00Z"/>
          <w:rFonts w:ascii="Courier New" w:hAnsi="Courier New"/>
          <w:color w:val="808080"/>
          <w:sz w:val="16"/>
          <w:lang w:val="en-US"/>
        </w:rPr>
      </w:pPr>
      <w:ins w:id="7396"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7" w:author="NeedForGap" w:date="2020-05-12T06:36:00Z"/>
          <w:rFonts w:ascii="Courier New" w:hAnsi="Courier New"/>
          <w:color w:val="808080"/>
          <w:sz w:val="16"/>
          <w:lang w:val="en-US"/>
        </w:rPr>
      </w:pPr>
      <w:ins w:id="7398"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9"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0" w:author="NeedForGap" w:date="2020-05-12T06:36:00Z"/>
          <w:rFonts w:ascii="Courier New" w:hAnsi="Courier New"/>
          <w:sz w:val="16"/>
          <w:lang w:val="en-US"/>
        </w:rPr>
      </w:pPr>
      <w:ins w:id="7401"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2" w:author="NeedForGap" w:date="2020-05-12T06:36:00Z"/>
          <w:rFonts w:ascii="Courier New" w:hAnsi="Courier New"/>
          <w:sz w:val="16"/>
          <w:lang w:val="en-US"/>
        </w:rPr>
      </w:pPr>
      <w:ins w:id="7403"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4" w:author="NeedForGap" w:date="2020-05-12T06:36:00Z"/>
          <w:rFonts w:ascii="Courier New" w:hAnsi="Courier New"/>
          <w:sz w:val="16"/>
          <w:lang w:val="en-US"/>
        </w:rPr>
      </w:pPr>
      <w:ins w:id="7405"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6" w:author="NeedForGap" w:date="2020-05-12T06:36:00Z"/>
          <w:rFonts w:ascii="Courier New" w:hAnsi="Courier New"/>
          <w:sz w:val="16"/>
          <w:lang w:val="en-US"/>
        </w:rPr>
      </w:pPr>
      <w:ins w:id="7407"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8"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9" w:author="NeedForGap" w:date="2020-05-12T06:36:00Z"/>
          <w:rFonts w:ascii="Courier New" w:hAnsi="Courier New"/>
          <w:sz w:val="16"/>
          <w:lang w:val="en-US"/>
        </w:rPr>
      </w:pPr>
      <w:ins w:id="7410"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1"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2" w:author="NeedForGap" w:date="2020-05-12T06:36:00Z"/>
          <w:rFonts w:ascii="Courier New" w:hAnsi="Courier New"/>
          <w:sz w:val="16"/>
          <w:lang w:val="en-US"/>
        </w:rPr>
      </w:pPr>
      <w:ins w:id="7413"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4"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5" w:author="NeedForGap" w:date="2020-05-12T06:36:00Z"/>
          <w:rFonts w:ascii="Courier New" w:hAnsi="Courier New"/>
          <w:sz w:val="16"/>
          <w:lang w:val="en-US"/>
        </w:rPr>
      </w:pPr>
      <w:ins w:id="7416"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7" w:author="NeedForGap" w:date="2020-05-12T06:36:00Z"/>
          <w:rFonts w:ascii="Courier New" w:hAnsi="Courier New"/>
          <w:sz w:val="16"/>
          <w:lang w:val="en-US"/>
        </w:rPr>
      </w:pPr>
      <w:ins w:id="7418"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9" w:author="NeedForGap" w:date="2020-05-12T06:36:00Z"/>
          <w:rFonts w:ascii="Courier New" w:hAnsi="Courier New"/>
          <w:color w:val="808080"/>
          <w:sz w:val="16"/>
          <w:lang w:val="en-US"/>
        </w:rPr>
      </w:pPr>
      <w:ins w:id="7420"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1" w:author="NeedForGap" w:date="2020-05-12T06:36:00Z"/>
          <w:rFonts w:ascii="Courier New" w:hAnsi="Courier New"/>
          <w:sz w:val="16"/>
          <w:lang w:val="en-US"/>
        </w:rPr>
      </w:pPr>
      <w:ins w:id="7422"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3"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4" w:author="NeedForGap" w:date="2020-05-12T06:36:00Z"/>
          <w:rFonts w:ascii="Courier New" w:hAnsi="Courier New"/>
          <w:sz w:val="16"/>
          <w:lang w:val="en-US"/>
        </w:rPr>
      </w:pPr>
      <w:ins w:id="7425"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6" w:author="NeedForGap" w:date="2020-05-12T06:36:00Z"/>
          <w:rFonts w:ascii="Courier New" w:hAnsi="Courier New"/>
          <w:sz w:val="16"/>
          <w:lang w:val="en-US"/>
        </w:rPr>
      </w:pPr>
      <w:ins w:id="7427"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8" w:author="NeedForGap" w:date="2020-05-12T06:36:00Z"/>
          <w:rFonts w:ascii="Courier New" w:hAnsi="Courier New"/>
          <w:color w:val="808080"/>
          <w:sz w:val="16"/>
          <w:lang w:val="en-US"/>
        </w:rPr>
      </w:pPr>
      <w:ins w:id="7429"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0" w:author="NeedForGap" w:date="2020-05-12T06:36:00Z"/>
          <w:rFonts w:ascii="Courier New" w:hAnsi="Courier New"/>
          <w:sz w:val="16"/>
        </w:rPr>
      </w:pPr>
      <w:ins w:id="7431"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2"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3" w:author="NeedForGap" w:date="2020-05-12T06:36:00Z"/>
          <w:rFonts w:ascii="Courier New" w:hAnsi="Courier New"/>
          <w:color w:val="808080"/>
          <w:sz w:val="16"/>
        </w:rPr>
      </w:pPr>
      <w:ins w:id="7434"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5" w:author="NeedForGap" w:date="2020-05-12T06:36:00Z"/>
          <w:rFonts w:ascii="Courier New" w:hAnsi="Courier New"/>
          <w:color w:val="808080"/>
          <w:sz w:val="16"/>
        </w:rPr>
      </w:pPr>
      <w:ins w:id="7436"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37"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38" w:author="NeedForGap" w:date="2020-05-12T06:36:00Z"/>
        </w:trPr>
        <w:tc>
          <w:tcPr>
            <w:tcW w:w="14173" w:type="dxa"/>
          </w:tcPr>
          <w:p w14:paraId="1C298A95" w14:textId="77777777" w:rsidR="00194D06" w:rsidRPr="00B7188B" w:rsidRDefault="00194D06" w:rsidP="00DC0BE3">
            <w:pPr>
              <w:keepNext/>
              <w:keepLines/>
              <w:jc w:val="center"/>
              <w:rPr>
                <w:ins w:id="7439" w:author="NeedForGap" w:date="2020-05-12T06:36:00Z"/>
                <w:rFonts w:ascii="Arial" w:hAnsi="Arial"/>
                <w:b/>
                <w:sz w:val="18"/>
                <w:szCs w:val="22"/>
              </w:rPr>
            </w:pPr>
            <w:ins w:id="7440"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441" w:author="NeedForGap" w:date="2020-05-12T06:36:00Z"/>
        </w:trPr>
        <w:tc>
          <w:tcPr>
            <w:tcW w:w="14173" w:type="dxa"/>
          </w:tcPr>
          <w:p w14:paraId="68D6E06D" w14:textId="77777777" w:rsidR="00194D06" w:rsidRPr="007C3167" w:rsidRDefault="00194D06" w:rsidP="00DC0BE3">
            <w:pPr>
              <w:keepNext/>
              <w:keepLines/>
              <w:rPr>
                <w:ins w:id="7442" w:author="NeedForGap" w:date="2020-05-12T06:36:00Z"/>
                <w:rFonts w:ascii="Arial" w:hAnsi="Arial"/>
                <w:sz w:val="18"/>
                <w:szCs w:val="22"/>
                <w:lang w:val="en-US"/>
              </w:rPr>
            </w:pPr>
            <w:ins w:id="7443"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44" w:author="NeedForGap" w:date="2020-05-12T06:36:00Z"/>
                <w:rFonts w:ascii="Arial" w:hAnsi="Arial"/>
                <w:b/>
                <w:i/>
                <w:sz w:val="18"/>
                <w:szCs w:val="22"/>
                <w:lang w:val="en-US"/>
              </w:rPr>
            </w:pPr>
            <w:ins w:id="7445"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446" w:author="NeedForGap" w:date="2020-05-12T06:36:00Z"/>
        </w:trPr>
        <w:tc>
          <w:tcPr>
            <w:tcW w:w="14173" w:type="dxa"/>
          </w:tcPr>
          <w:p w14:paraId="5ACD1EAF" w14:textId="77777777" w:rsidR="00194D06" w:rsidRPr="007C3167" w:rsidRDefault="00194D06" w:rsidP="00DC0BE3">
            <w:pPr>
              <w:keepNext/>
              <w:keepLines/>
              <w:rPr>
                <w:ins w:id="7447" w:author="NeedForGap" w:date="2020-05-12T06:36:00Z"/>
                <w:rFonts w:ascii="Arial" w:hAnsi="Arial"/>
                <w:sz w:val="18"/>
                <w:szCs w:val="22"/>
                <w:lang w:val="en-US"/>
              </w:rPr>
            </w:pPr>
            <w:ins w:id="7448"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49" w:author="NeedForGap" w:date="2020-05-12T06:36:00Z"/>
                <w:rFonts w:ascii="Arial" w:hAnsi="Arial"/>
                <w:b/>
                <w:i/>
                <w:sz w:val="18"/>
                <w:szCs w:val="22"/>
                <w:lang w:val="en-US"/>
              </w:rPr>
            </w:pPr>
            <w:ins w:id="7450"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51"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52" w:author="NeedForGap" w:date="2020-05-12T06:36:00Z"/>
        </w:trPr>
        <w:tc>
          <w:tcPr>
            <w:tcW w:w="14281" w:type="dxa"/>
          </w:tcPr>
          <w:p w14:paraId="432999B6" w14:textId="77777777" w:rsidR="00194D06" w:rsidRPr="00B7188B" w:rsidRDefault="00194D06" w:rsidP="00DC0BE3">
            <w:pPr>
              <w:keepNext/>
              <w:keepLines/>
              <w:jc w:val="center"/>
              <w:rPr>
                <w:ins w:id="7453" w:author="NeedForGap" w:date="2020-05-12T06:36:00Z"/>
                <w:rFonts w:ascii="Arial" w:hAnsi="Arial"/>
                <w:b/>
                <w:sz w:val="18"/>
                <w:szCs w:val="22"/>
              </w:rPr>
            </w:pPr>
            <w:ins w:id="7454"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455" w:author="NeedForGap" w:date="2020-05-12T06:36:00Z"/>
        </w:trPr>
        <w:tc>
          <w:tcPr>
            <w:tcW w:w="14281" w:type="dxa"/>
          </w:tcPr>
          <w:p w14:paraId="07EB566F" w14:textId="77777777" w:rsidR="00194D06" w:rsidRPr="007C3167" w:rsidRDefault="00194D06" w:rsidP="00DC0BE3">
            <w:pPr>
              <w:keepNext/>
              <w:keepLines/>
              <w:rPr>
                <w:ins w:id="7456" w:author="NeedForGap" w:date="2020-05-12T06:36:00Z"/>
                <w:rFonts w:ascii="Arial" w:hAnsi="Arial"/>
                <w:b/>
                <w:i/>
                <w:sz w:val="18"/>
                <w:szCs w:val="22"/>
                <w:lang w:val="en-US"/>
              </w:rPr>
            </w:pPr>
            <w:ins w:id="7457"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58" w:author="NeedForGap" w:date="2020-05-12T06:36:00Z"/>
                <w:rFonts w:ascii="Arial" w:hAnsi="Arial"/>
                <w:sz w:val="18"/>
                <w:szCs w:val="22"/>
                <w:lang w:val="en-US"/>
              </w:rPr>
            </w:pPr>
            <w:ins w:id="7459"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460" w:author="NeedForGap" w:date="2020-05-12T06:36:00Z"/>
        </w:trPr>
        <w:tc>
          <w:tcPr>
            <w:tcW w:w="14281" w:type="dxa"/>
          </w:tcPr>
          <w:p w14:paraId="0E015130" w14:textId="77777777" w:rsidR="00194D06" w:rsidRPr="007C3167" w:rsidRDefault="00194D06" w:rsidP="00DC0BE3">
            <w:pPr>
              <w:keepNext/>
              <w:keepLines/>
              <w:rPr>
                <w:ins w:id="7461" w:author="NeedForGap" w:date="2020-05-12T06:36:00Z"/>
                <w:rFonts w:ascii="Arial" w:hAnsi="Arial"/>
                <w:sz w:val="18"/>
                <w:szCs w:val="22"/>
                <w:lang w:val="en-US"/>
              </w:rPr>
            </w:pPr>
            <w:ins w:id="7462"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63" w:author="NeedForGap" w:date="2020-05-12T06:36:00Z"/>
                <w:rFonts w:ascii="Arial" w:hAnsi="Arial"/>
                <w:sz w:val="18"/>
                <w:szCs w:val="22"/>
                <w:lang w:val="en-US"/>
              </w:rPr>
            </w:pPr>
            <w:ins w:id="7464"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65"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66" w:author="NeedForGap" w:date="2020-05-12T06:36:00Z"/>
        </w:trPr>
        <w:tc>
          <w:tcPr>
            <w:tcW w:w="14281" w:type="dxa"/>
          </w:tcPr>
          <w:p w14:paraId="5748FFEF" w14:textId="77777777" w:rsidR="00194D06" w:rsidRPr="00B7188B" w:rsidRDefault="00194D06" w:rsidP="00DC0BE3">
            <w:pPr>
              <w:keepNext/>
              <w:keepLines/>
              <w:jc w:val="center"/>
              <w:rPr>
                <w:ins w:id="7467" w:author="NeedForGap" w:date="2020-05-12T06:36:00Z"/>
                <w:rFonts w:ascii="Arial" w:hAnsi="Arial"/>
                <w:b/>
                <w:sz w:val="18"/>
                <w:szCs w:val="22"/>
              </w:rPr>
            </w:pPr>
            <w:ins w:id="7468"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469" w:author="NeedForGap" w:date="2020-05-12T06:36:00Z"/>
        </w:trPr>
        <w:tc>
          <w:tcPr>
            <w:tcW w:w="14281" w:type="dxa"/>
          </w:tcPr>
          <w:p w14:paraId="659A2249" w14:textId="77777777" w:rsidR="00194D06" w:rsidRPr="007C3167" w:rsidRDefault="00194D06" w:rsidP="00DC0BE3">
            <w:pPr>
              <w:keepNext/>
              <w:keepLines/>
              <w:rPr>
                <w:ins w:id="7470" w:author="NeedForGap" w:date="2020-05-12T06:36:00Z"/>
                <w:rFonts w:ascii="Arial" w:hAnsi="Arial"/>
                <w:sz w:val="18"/>
                <w:szCs w:val="22"/>
                <w:lang w:val="en-US"/>
              </w:rPr>
            </w:pPr>
            <w:ins w:id="7471"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72" w:author="NeedForGap" w:date="2020-05-12T06:36:00Z"/>
                <w:rFonts w:ascii="Arial" w:hAnsi="Arial"/>
                <w:sz w:val="18"/>
                <w:szCs w:val="22"/>
                <w:lang w:val="en-US"/>
              </w:rPr>
            </w:pPr>
            <w:ins w:id="7473"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474" w:author="NeedForGap" w:date="2020-05-12T06:36:00Z"/>
        </w:trPr>
        <w:tc>
          <w:tcPr>
            <w:tcW w:w="14281" w:type="dxa"/>
          </w:tcPr>
          <w:p w14:paraId="13B035E8" w14:textId="77777777" w:rsidR="00194D06" w:rsidRPr="007C3167" w:rsidRDefault="00194D06" w:rsidP="00DC0BE3">
            <w:pPr>
              <w:keepNext/>
              <w:keepLines/>
              <w:rPr>
                <w:ins w:id="7475" w:author="NeedForGap" w:date="2020-05-12T06:36:00Z"/>
                <w:rFonts w:ascii="Arial" w:hAnsi="Arial"/>
                <w:sz w:val="18"/>
                <w:szCs w:val="22"/>
                <w:lang w:val="en-US"/>
              </w:rPr>
            </w:pPr>
            <w:ins w:id="7476"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77" w:author="NeedForGap" w:date="2020-05-12T06:36:00Z"/>
                <w:rFonts w:ascii="Arial" w:hAnsi="Arial"/>
                <w:sz w:val="18"/>
                <w:szCs w:val="22"/>
                <w:lang w:val="en-US"/>
              </w:rPr>
            </w:pPr>
            <w:ins w:id="7478"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79" w:author="NeedForGap"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352"/>
      <w:bookmarkEnd w:id="7353"/>
      <w:bookmarkEnd w:id="7354"/>
      <w:bookmarkEnd w:id="7355"/>
      <w:bookmarkEnd w:id="7356"/>
      <w:bookmarkEnd w:id="7357"/>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480" w:name="_Toc20426020"/>
      <w:bookmarkStart w:id="7481" w:name="_Toc29321416"/>
      <w:bookmarkStart w:id="7482" w:name="_Toc36757184"/>
      <w:bookmarkStart w:id="7483" w:name="_Toc36836725"/>
      <w:bookmarkStart w:id="7484" w:name="_Toc36843702"/>
      <w:bookmarkStart w:id="7485" w:name="_Toc37067991"/>
      <w:r w:rsidRPr="00F537EB">
        <w:t>–</w:t>
      </w:r>
      <w:r w:rsidRPr="00F537EB">
        <w:tab/>
      </w:r>
      <w:r w:rsidRPr="00F537EB">
        <w:rPr>
          <w:i/>
        </w:rPr>
        <w:t>NG-5G-S-TMSI</w:t>
      </w:r>
      <w:bookmarkEnd w:id="7480"/>
      <w:bookmarkEnd w:id="7481"/>
      <w:bookmarkEnd w:id="7482"/>
      <w:bookmarkEnd w:id="7483"/>
      <w:bookmarkEnd w:id="7484"/>
      <w:bookmarkEnd w:id="7485"/>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486" w:name="_Toc36757185"/>
      <w:bookmarkStart w:id="7487" w:name="_Toc36836726"/>
      <w:bookmarkStart w:id="7488" w:name="_Toc36843703"/>
      <w:bookmarkStart w:id="7489" w:name="_Toc37067992"/>
      <w:r w:rsidRPr="00F537EB">
        <w:t>–</w:t>
      </w:r>
      <w:r w:rsidRPr="00F537EB">
        <w:tab/>
      </w:r>
      <w:r w:rsidRPr="00F537EB">
        <w:rPr>
          <w:i/>
        </w:rPr>
        <w:t>NPN-Identity</w:t>
      </w:r>
      <w:bookmarkEnd w:id="7486"/>
      <w:bookmarkEnd w:id="7487"/>
      <w:bookmarkEnd w:id="7488"/>
      <w:bookmarkEnd w:id="7489"/>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90" w:author="NPN" w:date="2020-05-09T15:49:00Z">
        <w:r w:rsidR="00402D4F">
          <w:t>44</w:t>
        </w:r>
      </w:ins>
      <w:del w:id="7491" w:author="NPN"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492"/>
      <w:commentRangeEnd w:id="7492"/>
      <w:r w:rsidR="008930AA">
        <w:rPr>
          <w:rStyle w:val="CommentReference"/>
          <w:rFonts w:ascii="Times New Roman" w:eastAsia="SimSun" w:hAnsi="Times New Roman"/>
          <w:noProof w:val="0"/>
          <w:lang w:eastAsia="en-US"/>
        </w:rPr>
        <w:commentReference w:id="749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93" w:author="NPN" w:date="2020-05-09T15:49:00Z"/>
          <w:color w:val="auto"/>
        </w:rPr>
      </w:pPr>
      <w:del w:id="7494"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495" w:name="_Toc36757186"/>
      <w:bookmarkStart w:id="7496" w:name="_Toc36836727"/>
      <w:bookmarkStart w:id="7497" w:name="_Toc36843704"/>
      <w:bookmarkStart w:id="7498" w:name="_Toc37067993"/>
      <w:r w:rsidRPr="00F537EB">
        <w:t>–</w:t>
      </w:r>
      <w:r w:rsidRPr="00F537EB">
        <w:tab/>
      </w:r>
      <w:r w:rsidRPr="00F537EB">
        <w:rPr>
          <w:i/>
        </w:rPr>
        <w:t>NPN-IdentityInfoList</w:t>
      </w:r>
      <w:bookmarkEnd w:id="7495"/>
      <w:bookmarkEnd w:id="7496"/>
      <w:bookmarkEnd w:id="7497"/>
      <w:bookmarkEnd w:id="7498"/>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499"/>
            <w:commentRangeEnd w:id="7499"/>
            <w:r w:rsidR="00566ED3">
              <w:rPr>
                <w:rStyle w:val="CommentReference"/>
                <w:rFonts w:ascii="Times New Roman" w:eastAsia="SimSun" w:hAnsi="Times New Roman"/>
                <w:lang w:eastAsia="en-US"/>
              </w:rPr>
              <w:commentReference w:id="7499"/>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500" w:author="NPN" w:date="2020-05-09T15:50:00Z"/>
          <w:color w:val="auto"/>
        </w:rPr>
      </w:pPr>
      <w:del w:id="7501"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502" w:name="_Toc20426021"/>
      <w:bookmarkStart w:id="7503" w:name="_Toc29321417"/>
      <w:bookmarkStart w:id="7504" w:name="_Toc36757187"/>
      <w:bookmarkStart w:id="7505" w:name="_Toc36836728"/>
      <w:bookmarkStart w:id="7506" w:name="_Toc36843705"/>
      <w:bookmarkStart w:id="7507" w:name="_Toc37067994"/>
      <w:r w:rsidRPr="00F537EB">
        <w:t>–</w:t>
      </w:r>
      <w:r w:rsidRPr="00F537EB">
        <w:tab/>
      </w:r>
      <w:r w:rsidRPr="00F537EB">
        <w:rPr>
          <w:i/>
        </w:rPr>
        <w:t>NR-NS-PmaxList</w:t>
      </w:r>
      <w:bookmarkEnd w:id="7502"/>
      <w:bookmarkEnd w:id="7503"/>
      <w:bookmarkEnd w:id="7504"/>
      <w:bookmarkEnd w:id="7505"/>
      <w:bookmarkEnd w:id="7506"/>
      <w:bookmarkEnd w:id="7507"/>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508" w:name="_Toc20426022"/>
      <w:bookmarkStart w:id="7509" w:name="_Toc29321418"/>
      <w:bookmarkStart w:id="7510" w:name="_Toc36757188"/>
      <w:bookmarkStart w:id="7511" w:name="_Toc36836729"/>
      <w:bookmarkStart w:id="7512" w:name="_Toc36843706"/>
      <w:bookmarkStart w:id="7513" w:name="_Toc37067995"/>
      <w:r w:rsidRPr="00F537EB">
        <w:t>–</w:t>
      </w:r>
      <w:r w:rsidRPr="00F537EB">
        <w:tab/>
      </w:r>
      <w:r w:rsidRPr="00F537EB">
        <w:rPr>
          <w:i/>
        </w:rPr>
        <w:t>NZP-CSI-RS-Resource</w:t>
      </w:r>
      <w:bookmarkEnd w:id="7508"/>
      <w:bookmarkEnd w:id="7509"/>
      <w:bookmarkEnd w:id="7510"/>
      <w:bookmarkEnd w:id="7511"/>
      <w:bookmarkEnd w:id="7512"/>
      <w:bookmarkEnd w:id="7513"/>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514" w:name="_Hlk513554385"/>
            <w:bookmarkStart w:id="7515" w:name="_Hlk513554637"/>
            <w:r w:rsidRPr="00F537EB">
              <w:rPr>
                <w:noProof/>
                <w:szCs w:val="22"/>
              </w:rPr>
              <w:t xml:space="preserve">The field is optionally present, Need M, </w:t>
            </w:r>
            <w:bookmarkEnd w:id="751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51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516" w:name="_Toc20426023"/>
      <w:bookmarkStart w:id="7517" w:name="_Toc29321419"/>
      <w:bookmarkStart w:id="7518" w:name="_Toc36757189"/>
      <w:bookmarkStart w:id="7519" w:name="_Toc36836730"/>
      <w:bookmarkStart w:id="7520" w:name="_Toc36843707"/>
      <w:bookmarkStart w:id="7521" w:name="_Toc37067996"/>
      <w:r w:rsidRPr="00F537EB">
        <w:t>–</w:t>
      </w:r>
      <w:r w:rsidRPr="00F537EB">
        <w:tab/>
      </w:r>
      <w:r w:rsidRPr="00F537EB">
        <w:rPr>
          <w:i/>
        </w:rPr>
        <w:t>NZP-CSI-RS-ResourceId</w:t>
      </w:r>
      <w:bookmarkEnd w:id="7516"/>
      <w:bookmarkEnd w:id="7517"/>
      <w:bookmarkEnd w:id="7518"/>
      <w:bookmarkEnd w:id="7519"/>
      <w:bookmarkEnd w:id="7520"/>
      <w:bookmarkEnd w:id="7521"/>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522" w:name="_Toc20426024"/>
      <w:bookmarkStart w:id="7523" w:name="_Toc29321420"/>
      <w:bookmarkStart w:id="7524" w:name="_Toc36757190"/>
      <w:bookmarkStart w:id="7525" w:name="_Toc36836731"/>
      <w:bookmarkStart w:id="7526" w:name="_Toc36843708"/>
      <w:bookmarkStart w:id="7527" w:name="_Toc37067997"/>
      <w:r w:rsidRPr="00F537EB">
        <w:t>–</w:t>
      </w:r>
      <w:r w:rsidRPr="00F537EB">
        <w:tab/>
      </w:r>
      <w:r w:rsidRPr="00F537EB">
        <w:rPr>
          <w:i/>
        </w:rPr>
        <w:t>NZP-CSI-RS-ResourceSet</w:t>
      </w:r>
      <w:bookmarkEnd w:id="7522"/>
      <w:bookmarkEnd w:id="7523"/>
      <w:bookmarkEnd w:id="7524"/>
      <w:bookmarkEnd w:id="7525"/>
      <w:bookmarkEnd w:id="7526"/>
      <w:bookmarkEnd w:id="7527"/>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28" w:author="DCCA"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529"/>
      <w:commentRangeEnd w:id="7529"/>
      <w:r w:rsidR="00834D81">
        <w:rPr>
          <w:rStyle w:val="CommentReference"/>
          <w:rFonts w:ascii="Times New Roman" w:eastAsia="SimSun" w:hAnsi="Times New Roman"/>
          <w:noProof w:val="0"/>
          <w:lang w:eastAsia="en-US"/>
        </w:rPr>
        <w:commentReference w:id="7529"/>
      </w:r>
      <w:r w:rsidRPr="00F537EB">
        <w:t xml:space="preserve">                                                          OPTIONAL   -- Need </w:t>
      </w:r>
      <w:commentRangeStart w:id="7530"/>
      <w:r w:rsidRPr="00F537EB">
        <w:t>S</w:t>
      </w:r>
      <w:commentRangeEnd w:id="7530"/>
      <w:r w:rsidR="007959FA">
        <w:rPr>
          <w:rStyle w:val="CommentReference"/>
          <w:rFonts w:ascii="Times New Roman" w:eastAsia="SimSun" w:hAnsi="Times New Roman"/>
          <w:noProof w:val="0"/>
          <w:lang w:eastAsia="en-US"/>
        </w:rPr>
        <w:commentReference w:id="753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531" w:author="DCCA" w:date="2020-05-10T08:50:00Z">
              <w:r w:rsidR="00A068D3">
                <w:rPr>
                  <w:b/>
                  <w:i/>
                  <w:szCs w:val="22"/>
                </w:rPr>
                <w:t>-r16</w:t>
              </w:r>
            </w:ins>
            <w:del w:id="7532"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33" w:author="DCCA" w:date="2020-05-10T08:51:00Z">
              <w:r w:rsidR="00A068D3">
                <w:rPr>
                  <w:i/>
                  <w:szCs w:val="22"/>
                </w:rPr>
                <w:t>-r16</w:t>
              </w:r>
            </w:ins>
            <w:del w:id="7534"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535" w:name="_Toc20426025"/>
      <w:bookmarkStart w:id="7536" w:name="_Toc29321421"/>
      <w:bookmarkStart w:id="7537" w:name="_Toc36757191"/>
      <w:bookmarkStart w:id="7538" w:name="_Toc36836732"/>
      <w:bookmarkStart w:id="7539" w:name="_Toc36843709"/>
      <w:bookmarkStart w:id="7540" w:name="_Toc37067998"/>
      <w:r w:rsidRPr="00F537EB">
        <w:t>–</w:t>
      </w:r>
      <w:r w:rsidRPr="00F537EB">
        <w:tab/>
      </w:r>
      <w:r w:rsidRPr="00F537EB">
        <w:rPr>
          <w:i/>
        </w:rPr>
        <w:t>NZP-CSI-RS-ResourceSetId</w:t>
      </w:r>
      <w:bookmarkEnd w:id="7535"/>
      <w:bookmarkEnd w:id="7536"/>
      <w:bookmarkEnd w:id="7537"/>
      <w:bookmarkEnd w:id="7538"/>
      <w:bookmarkEnd w:id="7539"/>
      <w:bookmarkEnd w:id="7540"/>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541" w:name="_Toc20426026"/>
      <w:bookmarkStart w:id="7542" w:name="_Toc29321422"/>
      <w:bookmarkStart w:id="7543" w:name="_Toc36757192"/>
      <w:bookmarkStart w:id="7544" w:name="_Toc36836733"/>
      <w:bookmarkStart w:id="7545" w:name="_Toc36843710"/>
      <w:bookmarkStart w:id="7546" w:name="_Toc37067999"/>
      <w:r w:rsidRPr="00F537EB">
        <w:t>–</w:t>
      </w:r>
      <w:r w:rsidRPr="00F537EB">
        <w:tab/>
      </w:r>
      <w:r w:rsidRPr="00F537EB">
        <w:rPr>
          <w:i/>
          <w:noProof/>
        </w:rPr>
        <w:t>P-Max</w:t>
      </w:r>
      <w:bookmarkEnd w:id="7541"/>
      <w:bookmarkEnd w:id="7542"/>
      <w:bookmarkEnd w:id="7543"/>
      <w:bookmarkEnd w:id="7544"/>
      <w:bookmarkEnd w:id="7545"/>
      <w:bookmarkEnd w:id="7546"/>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547" w:name="_Toc20426027"/>
      <w:bookmarkStart w:id="7548" w:name="_Toc29321423"/>
      <w:bookmarkStart w:id="7549" w:name="_Toc36757193"/>
      <w:bookmarkStart w:id="7550" w:name="_Toc36836734"/>
      <w:bookmarkStart w:id="7551" w:name="_Toc36843711"/>
      <w:bookmarkStart w:id="7552" w:name="_Toc37068000"/>
      <w:r w:rsidRPr="00F537EB">
        <w:rPr>
          <w:rFonts w:eastAsia="MS Mincho"/>
        </w:rPr>
        <w:t>–</w:t>
      </w:r>
      <w:r w:rsidRPr="00F537EB">
        <w:rPr>
          <w:rFonts w:eastAsia="MS Mincho"/>
        </w:rPr>
        <w:tab/>
      </w:r>
      <w:r w:rsidRPr="00F537EB">
        <w:rPr>
          <w:rFonts w:eastAsia="MS Mincho"/>
          <w:i/>
        </w:rPr>
        <w:t>PCI-List</w:t>
      </w:r>
      <w:bookmarkEnd w:id="7547"/>
      <w:bookmarkEnd w:id="7548"/>
      <w:bookmarkEnd w:id="7549"/>
      <w:bookmarkEnd w:id="7550"/>
      <w:bookmarkEnd w:id="7551"/>
      <w:bookmarkEnd w:id="7552"/>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553" w:name="_Toc20426028"/>
      <w:bookmarkStart w:id="7554" w:name="_Toc29321424"/>
      <w:bookmarkStart w:id="7555" w:name="_Toc36757194"/>
      <w:bookmarkStart w:id="7556" w:name="_Toc36836735"/>
      <w:bookmarkStart w:id="7557" w:name="_Toc36843712"/>
      <w:bookmarkStart w:id="7558" w:name="_Toc37068001"/>
      <w:r w:rsidRPr="00F537EB">
        <w:rPr>
          <w:rFonts w:eastAsia="MS Mincho"/>
        </w:rPr>
        <w:t>–</w:t>
      </w:r>
      <w:r w:rsidRPr="00F537EB">
        <w:rPr>
          <w:rFonts w:eastAsia="MS Mincho"/>
        </w:rPr>
        <w:tab/>
      </w:r>
      <w:r w:rsidRPr="00F537EB">
        <w:rPr>
          <w:rFonts w:eastAsia="MS Mincho"/>
          <w:i/>
        </w:rPr>
        <w:t>PCI-Range</w:t>
      </w:r>
      <w:bookmarkEnd w:id="7553"/>
      <w:bookmarkEnd w:id="7554"/>
      <w:bookmarkEnd w:id="7555"/>
      <w:bookmarkEnd w:id="7556"/>
      <w:bookmarkEnd w:id="7557"/>
      <w:bookmarkEnd w:id="7558"/>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559" w:name="_Toc20426029"/>
      <w:bookmarkStart w:id="7560" w:name="_Toc29321425"/>
      <w:bookmarkStart w:id="7561" w:name="_Toc36757195"/>
      <w:bookmarkStart w:id="7562" w:name="_Toc36836736"/>
      <w:bookmarkStart w:id="7563" w:name="_Toc36843713"/>
      <w:bookmarkStart w:id="7564" w:name="_Toc37068002"/>
      <w:r w:rsidRPr="00F537EB">
        <w:rPr>
          <w:rFonts w:eastAsia="MS Mincho"/>
        </w:rPr>
        <w:t>–</w:t>
      </w:r>
      <w:r w:rsidRPr="00F537EB">
        <w:rPr>
          <w:rFonts w:eastAsia="MS Mincho"/>
        </w:rPr>
        <w:tab/>
      </w:r>
      <w:r w:rsidRPr="00F537EB">
        <w:rPr>
          <w:rFonts w:eastAsia="MS Mincho"/>
          <w:i/>
        </w:rPr>
        <w:t>PCI-RangeElement</w:t>
      </w:r>
      <w:bookmarkEnd w:id="7559"/>
      <w:bookmarkEnd w:id="7560"/>
      <w:bookmarkEnd w:id="7561"/>
      <w:bookmarkEnd w:id="7562"/>
      <w:bookmarkEnd w:id="7563"/>
      <w:bookmarkEnd w:id="7564"/>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565" w:name="_Toc20426030"/>
      <w:bookmarkStart w:id="7566" w:name="_Toc29321426"/>
      <w:bookmarkStart w:id="7567" w:name="_Toc36757196"/>
      <w:bookmarkStart w:id="7568" w:name="_Toc36836737"/>
      <w:bookmarkStart w:id="7569" w:name="_Toc36843714"/>
      <w:bookmarkStart w:id="7570" w:name="_Toc37068003"/>
      <w:r w:rsidRPr="00F537EB">
        <w:rPr>
          <w:rFonts w:eastAsia="MS Mincho"/>
        </w:rPr>
        <w:t>–</w:t>
      </w:r>
      <w:r w:rsidRPr="00F537EB">
        <w:rPr>
          <w:rFonts w:eastAsia="MS Mincho"/>
        </w:rPr>
        <w:tab/>
      </w:r>
      <w:r w:rsidRPr="00F537EB">
        <w:rPr>
          <w:rFonts w:eastAsia="MS Mincho"/>
          <w:i/>
        </w:rPr>
        <w:t>PCI-RangeIndex</w:t>
      </w:r>
      <w:bookmarkEnd w:id="7565"/>
      <w:bookmarkEnd w:id="7566"/>
      <w:bookmarkEnd w:id="7567"/>
      <w:bookmarkEnd w:id="7568"/>
      <w:bookmarkEnd w:id="7569"/>
      <w:bookmarkEnd w:id="7570"/>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571" w:name="_Toc20426031"/>
      <w:bookmarkStart w:id="7572" w:name="_Toc29321427"/>
      <w:bookmarkStart w:id="7573" w:name="_Toc36757197"/>
      <w:bookmarkStart w:id="7574" w:name="_Toc36836738"/>
      <w:bookmarkStart w:id="7575" w:name="_Toc36843715"/>
      <w:bookmarkStart w:id="7576" w:name="_Toc37068004"/>
      <w:r w:rsidRPr="00F537EB">
        <w:rPr>
          <w:rFonts w:eastAsia="MS Mincho"/>
        </w:rPr>
        <w:t>–</w:t>
      </w:r>
      <w:r w:rsidRPr="00F537EB">
        <w:rPr>
          <w:rFonts w:eastAsia="MS Mincho"/>
        </w:rPr>
        <w:tab/>
      </w:r>
      <w:r w:rsidRPr="00F537EB">
        <w:rPr>
          <w:rFonts w:eastAsia="MS Mincho"/>
          <w:i/>
        </w:rPr>
        <w:t>PCI-RangeIndexList</w:t>
      </w:r>
      <w:bookmarkEnd w:id="7571"/>
      <w:bookmarkEnd w:id="7572"/>
      <w:bookmarkEnd w:id="7573"/>
      <w:bookmarkEnd w:id="7574"/>
      <w:bookmarkEnd w:id="7575"/>
      <w:bookmarkEnd w:id="7576"/>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577" w:name="_Toc20426032"/>
      <w:bookmarkStart w:id="7578" w:name="_Toc29321428"/>
      <w:bookmarkStart w:id="7579" w:name="_Toc36757198"/>
      <w:bookmarkStart w:id="7580" w:name="_Toc36836739"/>
      <w:bookmarkStart w:id="7581" w:name="_Toc36843716"/>
      <w:bookmarkStart w:id="7582" w:name="_Toc37068005"/>
      <w:r w:rsidRPr="00F537EB">
        <w:t>–</w:t>
      </w:r>
      <w:r w:rsidRPr="00F537EB">
        <w:tab/>
      </w:r>
      <w:r w:rsidRPr="00F537EB">
        <w:rPr>
          <w:i/>
        </w:rPr>
        <w:t>PDCCH-Config</w:t>
      </w:r>
      <w:bookmarkEnd w:id="7577"/>
      <w:bookmarkEnd w:id="7578"/>
      <w:bookmarkEnd w:id="7579"/>
      <w:bookmarkEnd w:id="7580"/>
      <w:bookmarkEnd w:id="7581"/>
      <w:bookmarkEnd w:id="7582"/>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83"/>
      <w:r w:rsidRPr="00F537EB">
        <w:t>r16</w:t>
      </w:r>
      <w:commentRangeEnd w:id="7583"/>
      <w:r w:rsidR="003F66B6">
        <w:rPr>
          <w:rStyle w:val="CommentReference"/>
          <w:rFonts w:ascii="Times New Roman" w:eastAsia="SimSun" w:hAnsi="Times New Roman"/>
          <w:noProof w:val="0"/>
          <w:lang w:eastAsia="en-US"/>
        </w:rPr>
        <w:commentReference w:id="758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84"/>
      <w:r w:rsidRPr="00F537EB">
        <w:t>searchSpacesToAddModList</w:t>
      </w:r>
      <w:commentRangeEnd w:id="7584"/>
      <w:r w:rsidR="007F15A7">
        <w:rPr>
          <w:rStyle w:val="CommentReference"/>
          <w:rFonts w:ascii="Times New Roman" w:eastAsia="SimSun" w:hAnsi="Times New Roman"/>
          <w:noProof w:val="0"/>
          <w:lang w:eastAsia="en-US"/>
        </w:rPr>
        <w:commentReference w:id="7584"/>
      </w:r>
      <w:r w:rsidRPr="00F537EB">
        <w:t>-</w:t>
      </w:r>
      <w:commentRangeStart w:id="7585"/>
      <w:r w:rsidRPr="00F537EB">
        <w:t>r16</w:t>
      </w:r>
      <w:commentRangeEnd w:id="7585"/>
      <w:r w:rsidR="003F66B6">
        <w:rPr>
          <w:rStyle w:val="CommentReference"/>
          <w:rFonts w:ascii="Times New Roman" w:eastAsia="SimSun" w:hAnsi="Times New Roman"/>
          <w:noProof w:val="0"/>
          <w:lang w:eastAsia="en-US"/>
        </w:rPr>
        <w:commentReference w:id="758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86"/>
      <w:r w:rsidRPr="00F537EB">
        <w:t>N</w:t>
      </w:r>
      <w:commentRangeEnd w:id="7586"/>
      <w:r w:rsidR="00711527">
        <w:rPr>
          <w:rStyle w:val="CommentReference"/>
          <w:rFonts w:ascii="Times New Roman" w:eastAsia="SimSun" w:hAnsi="Times New Roman"/>
          <w:noProof w:val="0"/>
          <w:lang w:eastAsia="en-US"/>
        </w:rPr>
        <w:commentReference w:id="7586"/>
      </w:r>
    </w:p>
    <w:p w14:paraId="3D154643" w14:textId="4E3B0E8D" w:rsidR="00DE53FB" w:rsidRPr="00F537EB" w:rsidRDefault="00DE53FB" w:rsidP="003B6316">
      <w:pPr>
        <w:pStyle w:val="PL"/>
      </w:pPr>
      <w:r w:rsidRPr="00F537EB">
        <w:t xml:space="preserve">    searchSpaceSwitchingTimer-r16       INTEGER (1..</w:t>
      </w:r>
      <w:ins w:id="7587" w:author="NR-U" w:date="2020-05-08T11:39:00Z">
        <w:r w:rsidR="00344CAF">
          <w:t>80</w:t>
        </w:r>
      </w:ins>
      <w:del w:id="7588"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89"/>
      <w:r w:rsidR="00453805" w:rsidRPr="00F537EB">
        <w:t>PTIONAL</w:t>
      </w:r>
      <w:commentRangeEnd w:id="7589"/>
      <w:r w:rsidR="00154AD1">
        <w:rPr>
          <w:rStyle w:val="CommentReference"/>
          <w:rFonts w:ascii="Times New Roman" w:eastAsia="SimSun" w:hAnsi="Times New Roman"/>
          <w:noProof w:val="0"/>
          <w:lang w:eastAsia="en-US"/>
        </w:rPr>
        <w:commentReference w:id="7589"/>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90"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91"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592" w:name="_Toc20426033"/>
      <w:bookmarkStart w:id="7593" w:name="_Toc29321429"/>
      <w:bookmarkStart w:id="7594" w:name="_Toc36757199"/>
      <w:bookmarkStart w:id="7595" w:name="_Toc36836740"/>
      <w:bookmarkStart w:id="7596" w:name="_Toc36843717"/>
      <w:bookmarkStart w:id="7597" w:name="_Toc37068006"/>
      <w:r w:rsidRPr="00F537EB">
        <w:t>–</w:t>
      </w:r>
      <w:r w:rsidRPr="00F537EB">
        <w:tab/>
      </w:r>
      <w:r w:rsidRPr="00F537EB">
        <w:rPr>
          <w:i/>
        </w:rPr>
        <w:t>PDCCH-ConfigCommon</w:t>
      </w:r>
      <w:bookmarkEnd w:id="7592"/>
      <w:bookmarkEnd w:id="7593"/>
      <w:bookmarkEnd w:id="7594"/>
      <w:bookmarkEnd w:id="7595"/>
      <w:bookmarkEnd w:id="7596"/>
      <w:bookmarkEnd w:id="7597"/>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598" w:name="_Toc20426034"/>
      <w:bookmarkStart w:id="7599" w:name="_Toc29321430"/>
      <w:bookmarkStart w:id="7600" w:name="_Toc36757200"/>
      <w:bookmarkStart w:id="7601" w:name="_Toc36836741"/>
      <w:bookmarkStart w:id="7602" w:name="_Toc36843718"/>
      <w:bookmarkStart w:id="7603" w:name="_Toc37068007"/>
      <w:r w:rsidRPr="00F537EB">
        <w:t>–</w:t>
      </w:r>
      <w:r w:rsidRPr="00F537EB">
        <w:tab/>
      </w:r>
      <w:r w:rsidRPr="00F537EB">
        <w:rPr>
          <w:i/>
        </w:rPr>
        <w:t>PDCCH-ConfigSIB1</w:t>
      </w:r>
      <w:bookmarkEnd w:id="7598"/>
      <w:bookmarkEnd w:id="7599"/>
      <w:bookmarkEnd w:id="7600"/>
      <w:bookmarkEnd w:id="7601"/>
      <w:bookmarkEnd w:id="7602"/>
      <w:bookmarkEnd w:id="7603"/>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604" w:name="_Toc20426035"/>
      <w:bookmarkStart w:id="7605" w:name="_Toc29321431"/>
      <w:bookmarkStart w:id="7606" w:name="_Toc36757201"/>
      <w:bookmarkStart w:id="7607" w:name="_Toc36836742"/>
      <w:bookmarkStart w:id="7608" w:name="_Toc36843719"/>
      <w:bookmarkStart w:id="7609" w:name="_Toc37068008"/>
      <w:r w:rsidRPr="00F537EB">
        <w:rPr>
          <w:rFonts w:eastAsia="SimSun"/>
        </w:rPr>
        <w:t>–</w:t>
      </w:r>
      <w:r w:rsidRPr="00F537EB">
        <w:rPr>
          <w:rFonts w:eastAsia="SimSun"/>
        </w:rPr>
        <w:tab/>
      </w:r>
      <w:r w:rsidRPr="00F537EB">
        <w:rPr>
          <w:rFonts w:eastAsia="SimSun"/>
          <w:i/>
        </w:rPr>
        <w:t>PDCCH-ServingCellConfig</w:t>
      </w:r>
      <w:bookmarkEnd w:id="7604"/>
      <w:bookmarkEnd w:id="7605"/>
      <w:bookmarkEnd w:id="7606"/>
      <w:bookmarkEnd w:id="7607"/>
      <w:bookmarkEnd w:id="7608"/>
      <w:bookmarkEnd w:id="7609"/>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610" w:author="IAB" w:date="2020-05-13T12:48:00Z"/>
        </w:rPr>
      </w:pPr>
      <w:del w:id="7611" w:author="IAB" w:date="2020-05-13T12:48:00Z">
        <w:r w:rsidRPr="00F537EB" w:rsidDel="00200712">
          <w:delText xml:space="preserve">    </w:delText>
        </w:r>
        <w:commentRangeStart w:id="7612"/>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612"/>
        <w:r w:rsidR="00CD30BD" w:rsidDel="00200712">
          <w:rPr>
            <w:rStyle w:val="CommentReference"/>
            <w:rFonts w:ascii="Times New Roman" w:eastAsia="SimSun" w:hAnsi="Times New Roman"/>
            <w:noProof w:val="0"/>
            <w:lang w:eastAsia="en-US"/>
          </w:rPr>
          <w:commentReference w:id="7612"/>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613"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614" w:author="IAB" w:date="2020-05-13T12:49:00Z"/>
                <w:rFonts w:eastAsia="SimSun"/>
                <w:b/>
                <w:bCs/>
                <w:i/>
                <w:iCs/>
              </w:rPr>
            </w:pPr>
            <w:del w:id="7615" w:author="IAB"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616" w:author="IAB" w:date="2020-05-13T12:49:00Z"/>
                <w:rFonts w:eastAsia="SimSun"/>
              </w:rPr>
            </w:pPr>
            <w:del w:id="7617" w:author="IAB"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618" w:name="_Toc20426036"/>
      <w:bookmarkStart w:id="7619" w:name="_Toc29321432"/>
      <w:bookmarkStart w:id="7620" w:name="_Toc36757202"/>
      <w:bookmarkStart w:id="7621" w:name="_Toc36836743"/>
      <w:bookmarkStart w:id="7622" w:name="_Toc36843720"/>
      <w:bookmarkStart w:id="7623" w:name="_Toc37068009"/>
      <w:r w:rsidRPr="00F537EB">
        <w:rPr>
          <w:rFonts w:eastAsia="SimSun"/>
        </w:rPr>
        <w:t>–</w:t>
      </w:r>
      <w:r w:rsidRPr="00F537EB">
        <w:rPr>
          <w:rFonts w:eastAsia="SimSun"/>
        </w:rPr>
        <w:tab/>
      </w:r>
      <w:r w:rsidRPr="00F537EB">
        <w:rPr>
          <w:rFonts w:eastAsia="SimSun"/>
          <w:i/>
        </w:rPr>
        <w:t>PDCP-Config</w:t>
      </w:r>
      <w:bookmarkEnd w:id="7618"/>
      <w:bookmarkEnd w:id="7619"/>
      <w:bookmarkEnd w:id="7620"/>
      <w:bookmarkEnd w:id="7621"/>
      <w:bookmarkEnd w:id="7622"/>
      <w:bookmarkEnd w:id="7623"/>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2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25"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26"/>
      <w:r w:rsidRPr="00F537EB">
        <w:t>pdcp</w:t>
      </w:r>
      <w:commentRangeEnd w:id="7626"/>
      <w:r w:rsidR="00980B58">
        <w:rPr>
          <w:rStyle w:val="CommentReference"/>
          <w:rFonts w:ascii="Times New Roman" w:eastAsia="SimSun" w:hAnsi="Times New Roman"/>
          <w:noProof w:val="0"/>
          <w:lang w:eastAsia="en-US"/>
        </w:rPr>
        <w:commentReference w:id="7626"/>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27" w:author="IIoT" w:date="2020-05-10T16:27:00Z">
        <w:r w:rsidR="00C83BAC">
          <w:t>2</w:t>
        </w:r>
      </w:ins>
      <w:del w:id="7628"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629"/>
      <w:r w:rsidRPr="00F537EB">
        <w:t xml:space="preserve">Need </w:t>
      </w:r>
      <w:ins w:id="7630" w:author="IIoT" w:date="2020-05-10T16:28:00Z">
        <w:r w:rsidR="00C83BAC">
          <w:t>S</w:t>
        </w:r>
      </w:ins>
      <w:del w:id="7631" w:author="IIoT" w:date="2020-05-10T16:28:00Z">
        <w:r w:rsidRPr="00F537EB">
          <w:delText>M</w:delText>
        </w:r>
      </w:del>
      <w:commentRangeEnd w:id="7629"/>
      <w:r w:rsidR="00E2246A">
        <w:rPr>
          <w:rStyle w:val="CommentReference"/>
          <w:rFonts w:ascii="Times New Roman" w:eastAsia="SimSun" w:hAnsi="Times New Roman"/>
          <w:noProof w:val="0"/>
          <w:lang w:eastAsia="en-US"/>
        </w:rPr>
        <w:commentReference w:id="7629"/>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32"/>
      <w:r w:rsidRPr="00F537EB">
        <w:t>ethernetHeaderCompression</w:t>
      </w:r>
      <w:commentRangeEnd w:id="7632"/>
      <w:r w:rsidR="0092054D">
        <w:rPr>
          <w:rStyle w:val="CommentReference"/>
          <w:rFonts w:ascii="Times New Roman" w:eastAsia="SimSun" w:hAnsi="Times New Roman"/>
          <w:noProof w:val="0"/>
          <w:lang w:eastAsia="en-US"/>
        </w:rPr>
        <w:commentReference w:id="7632"/>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33" w:author="IIoT" w:date="2020-05-10T16:28:00Z">
        <w:r w:rsidR="00C83BAC">
          <w:t>CID-Length</w:t>
        </w:r>
      </w:ins>
      <w:del w:id="7634" w:author="IIoT" w:date="2020-05-10T16:28:00Z">
        <w:r w:rsidRPr="00F537EB">
          <w:delText>HeaderSize</w:delText>
        </w:r>
      </w:del>
      <w:r w:rsidRPr="00F537EB">
        <w:t xml:space="preserve">          ENUMERATED { b</w:t>
      </w:r>
      <w:ins w:id="7635" w:author="IIoT" w:date="2020-05-10T16:28:00Z">
        <w:r w:rsidR="00C83BAC">
          <w:t>it</w:t>
        </w:r>
      </w:ins>
      <w:ins w:id="7636" w:author="IIoT" w:date="2020-05-10T16:29:00Z">
        <w:r w:rsidR="00C83BAC">
          <w:t>s</w:t>
        </w:r>
      </w:ins>
      <w:ins w:id="7637" w:author="IIoT" w:date="2020-05-10T16:28:00Z">
        <w:r w:rsidR="00C83BAC">
          <w:t>7</w:t>
        </w:r>
      </w:ins>
      <w:del w:id="7638" w:author="IIoT" w:date="2020-05-10T16:28:00Z">
        <w:r w:rsidRPr="00F537EB" w:rsidDel="00C83BAC">
          <w:delText>yte1</w:delText>
        </w:r>
      </w:del>
      <w:r w:rsidRPr="00F537EB">
        <w:t>, b</w:t>
      </w:r>
      <w:ins w:id="7639" w:author="IIoT" w:date="2020-05-10T16:29:00Z">
        <w:r w:rsidR="00C83BAC">
          <w:t>its15</w:t>
        </w:r>
      </w:ins>
      <w:del w:id="7640"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41" w:author="IIoT" w:date="2020-05-10T16:29:00Z">
        <w:r w:rsidR="00C83BAC">
          <w:t>M</w:t>
        </w:r>
      </w:ins>
      <w:commentRangeStart w:id="7642"/>
      <w:del w:id="7643" w:author="IIoT" w:date="2020-05-10T16:29:00Z">
        <w:r w:rsidRPr="00F537EB">
          <w:delText>N</w:delText>
        </w:r>
      </w:del>
      <w:commentRangeEnd w:id="7642"/>
      <w:r w:rsidR="00154AD1">
        <w:rPr>
          <w:rStyle w:val="CommentReference"/>
          <w:rFonts w:ascii="Times New Roman" w:eastAsia="SimSun" w:hAnsi="Times New Roman"/>
          <w:noProof w:val="0"/>
          <w:lang w:eastAsia="en-US"/>
        </w:rPr>
        <w:commentReference w:id="7642"/>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44" w:author="IIoT" w:date="2020-05-10T16:29:00Z">
        <w:r w:rsidR="00C83BAC">
          <w:t>M</w:t>
        </w:r>
      </w:ins>
      <w:del w:id="7645"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646"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2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47" w:author="NrMob" w:date="2020-05-09T10:29:00Z"/>
          <w:color w:val="auto"/>
        </w:rPr>
      </w:pPr>
      <w:del w:id="7648"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49"/>
            <w:commentRangeEnd w:id="7649"/>
            <w:r w:rsidR="001A30DA">
              <w:rPr>
                <w:rStyle w:val="CommentReference"/>
                <w:rFonts w:ascii="Times New Roman" w:eastAsia="SimSun" w:hAnsi="Times New Roman"/>
                <w:lang w:eastAsia="en-US"/>
              </w:rPr>
              <w:commentReference w:id="7649"/>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50" w:author="NrMob" w:date="2020-05-09T10:30:00Z">
              <w:r w:rsidR="00E82E7A">
                <w:t>the bearer is configured as DAPS bearer</w:t>
              </w:r>
            </w:ins>
            <w:del w:id="7651"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52" w:name="_Hlk34209802"/>
            <w:r w:rsidRPr="00F537EB">
              <w:rPr>
                <w:b/>
                <w:i/>
                <w:lang w:eastAsia="en-GB"/>
              </w:rPr>
              <w:t>drb-ContinueEHC-DL, drb-ContinueEHC-UL</w:t>
            </w:r>
          </w:p>
          <w:bookmarkEnd w:id="7652"/>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53"/>
            <w:commentRangeEnd w:id="7653"/>
            <w:r w:rsidR="00287DA3">
              <w:rPr>
                <w:rStyle w:val="CommentReference"/>
                <w:rFonts w:ascii="Times New Roman" w:eastAsia="SimSun" w:hAnsi="Times New Roman"/>
                <w:lang w:eastAsia="en-US"/>
              </w:rPr>
              <w:commentReference w:id="7653"/>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54"/>
            <w:r w:rsidRPr="00F537EB">
              <w:rPr>
                <w:rFonts w:cs="Arial"/>
              </w:rPr>
              <w:t>indicated</w:t>
            </w:r>
            <w:commentRangeEnd w:id="7654"/>
            <w:r w:rsidR="00265A9D">
              <w:rPr>
                <w:rStyle w:val="CommentReference"/>
                <w:rFonts w:ascii="Times New Roman" w:eastAsia="SimSun" w:hAnsi="Times New Roman"/>
                <w:lang w:eastAsia="en-US"/>
              </w:rPr>
              <w:commentReference w:id="7654"/>
            </w:r>
            <w:r w:rsidRPr="00F537EB">
              <w:rPr>
                <w:rFonts w:cs="Arial"/>
              </w:rPr>
              <w:t>.</w:t>
            </w:r>
            <w:ins w:id="7655"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56" w:author="IIoT" w:date="2020-05-10T16:29:00Z">
              <w:r w:rsidR="00C83BAC">
                <w:rPr>
                  <w:lang w:eastAsia="en-GB"/>
                </w:rPr>
                <w:t>32</w:t>
              </w:r>
            </w:ins>
            <w:del w:id="7657"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58" w:author="IIoT" w:date="2020-05-10T16:30:00Z">
              <w:r w:rsidR="00C83BAC">
                <w:rPr>
                  <w:lang w:eastAsia="en-GB"/>
                </w:rPr>
                <w:t xml:space="preserve">If the field is absent, the initial PDCP duplication states are deactivated for all associated RLC entities. </w:t>
              </w:r>
            </w:ins>
            <w:del w:id="7659"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60" w:author="IIoT" w:date="2020-05-10T16:30:00Z">
              <w:r w:rsidR="00C83BAC">
                <w:rPr>
                  <w:b/>
                  <w:i/>
                  <w:lang w:eastAsia="en-GB"/>
                </w:rPr>
                <w:t>CID-Length</w:t>
              </w:r>
            </w:ins>
            <w:del w:id="7661"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62" w:author="IIoT" w:date="2020-05-10T16:31:00Z">
              <w:r w:rsidR="00C133D9">
                <w:rPr>
                  <w:bCs/>
                  <w:iCs/>
                  <w:lang w:eastAsia="en-GB"/>
                </w:rPr>
                <w:t>length</w:t>
              </w:r>
            </w:ins>
            <w:del w:id="7663" w:author="IIoT" w:date="2020-05-10T16:31:00Z">
              <w:r w:rsidRPr="00F537EB">
                <w:rPr>
                  <w:bCs/>
                  <w:iCs/>
                  <w:lang w:eastAsia="en-GB"/>
                </w:rPr>
                <w:delText>size</w:delText>
              </w:r>
            </w:del>
            <w:r w:rsidRPr="00F537EB">
              <w:rPr>
                <w:bCs/>
                <w:iCs/>
                <w:lang w:eastAsia="en-GB"/>
              </w:rPr>
              <w:t xml:space="preserve"> of the </w:t>
            </w:r>
            <w:ins w:id="7664" w:author="IIoT" w:date="2020-05-10T16:31:00Z">
              <w:r w:rsidR="00C133D9">
                <w:rPr>
                  <w:bCs/>
                  <w:iCs/>
                  <w:lang w:eastAsia="en-GB"/>
                </w:rPr>
                <w:t xml:space="preserve">CID field </w:t>
              </w:r>
            </w:ins>
            <w:del w:id="7665"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66" w:name="_Hlk34383583"/>
            <w:del w:id="7667"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66"/>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68"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69"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70"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71"/>
            <w:r w:rsidRPr="00F537EB">
              <w:t>configured</w:t>
            </w:r>
            <w:commentRangeEnd w:id="7671"/>
            <w:r w:rsidR="00EA34AD">
              <w:rPr>
                <w:rStyle w:val="CommentReference"/>
                <w:rFonts w:ascii="Times New Roman" w:eastAsia="SimSun" w:hAnsi="Times New Roman"/>
                <w:lang w:eastAsia="en-US"/>
              </w:rPr>
              <w:commentReference w:id="7671"/>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72"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73"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74" w:author="IIoT" w:date="2020-05-10T16:32:00Z">
              <w:r w:rsidR="00C133D9">
                <w:rPr>
                  <w:bCs/>
                  <w:lang w:eastAsia="en-GB"/>
                </w:rPr>
                <w:t xml:space="preserve"> </w:t>
              </w:r>
              <w:bookmarkStart w:id="767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75"/>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7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77"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78"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7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79" w:author="NrMob" w:date="2020-05-09T10:31:00Z">
              <w:r w:rsidR="00E82E7A">
                <w:t>the bearer is configured as DAPS bearere</w:t>
              </w:r>
            </w:ins>
            <w:del w:id="768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81" w:author="NrMob" w:date="2020-05-09T10:32:00Z">
              <w:r w:rsidR="00E82E7A">
                <w:t>the bearer is configured as DAPS bearer</w:t>
              </w:r>
            </w:ins>
            <w:del w:id="768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8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8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8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86" w:author="NrMob" w:date="2020-05-09T10:34:00Z">
              <w:r w:rsidR="00E82E7A">
                <w:t>the bearer is configured as DAPS bearer</w:t>
              </w:r>
            </w:ins>
            <w:del w:id="768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88" w:author="IIoT" w:date="2020-05-10T16:32:00Z">
              <w:r w:rsidR="00C133D9">
                <w:rPr>
                  <w:i/>
                  <w:lang w:eastAsia="zh-CN"/>
                </w:rPr>
                <w:t>2</w:t>
              </w:r>
            </w:ins>
            <w:del w:id="768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90" w:author="IIoT" w:date="2020-05-10T16:33:00Z"/>
              </w:rPr>
            </w:pPr>
            <w:ins w:id="7691" w:author="IIoT" w:date="2020-05-10T16:33:00Z">
              <w:r>
                <w:t>For SRBs, this field is absent.</w:t>
              </w:r>
            </w:ins>
          </w:p>
          <w:p w14:paraId="66A06958" w14:textId="586C20D2" w:rsidR="00A06B34" w:rsidRPr="00F537EB" w:rsidRDefault="00C133D9" w:rsidP="00C76602">
            <w:pPr>
              <w:pStyle w:val="TAL"/>
            </w:pPr>
            <w:ins w:id="7692" w:author="IIoT" w:date="2020-05-10T16:33:00Z">
              <w:r>
                <w:t xml:space="preserve">For DRBs, </w:t>
              </w:r>
            </w:ins>
            <w:del w:id="7693" w:author="IIoT" w:date="2020-05-10T16:33:00Z">
              <w:r w:rsidR="00A06B34" w:rsidRPr="00F537EB" w:rsidDel="00C133D9">
                <w:delText xml:space="preserve">This </w:delText>
              </w:r>
            </w:del>
            <w:ins w:id="769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95"/>
            <w:r w:rsidRPr="00F537EB">
              <w:t>Upon RRC reconfiguration when none of the RLC entities is re-established, this field is optionally present, Need M</w:t>
            </w:r>
            <w:commentRangeEnd w:id="7695"/>
            <w:r w:rsidR="00771934">
              <w:rPr>
                <w:rStyle w:val="CommentReference"/>
                <w:rFonts w:ascii="Times New Roman" w:eastAsia="SimSun" w:hAnsi="Times New Roman"/>
                <w:lang w:eastAsia="en-US"/>
              </w:rPr>
              <w:commentReference w:id="7695"/>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96"/>
            <w:r w:rsidRPr="00F537EB">
              <w:rPr>
                <w:i/>
              </w:rPr>
              <w:t>Rlc-AM</w:t>
            </w:r>
            <w:ins w:id="7697" w:author="NrMob" w:date="2020-05-09T10:35:00Z">
              <w:r w:rsidR="00E82E7A">
                <w:rPr>
                  <w:i/>
                </w:rPr>
                <w:t>-UM</w:t>
              </w:r>
            </w:ins>
            <w:commentRangeEnd w:id="7696"/>
            <w:r w:rsidR="00CC572C">
              <w:rPr>
                <w:rStyle w:val="CommentReference"/>
                <w:rFonts w:ascii="Times New Roman" w:eastAsia="SimSun" w:hAnsi="Times New Roman"/>
                <w:lang w:eastAsia="en-US"/>
              </w:rPr>
              <w:commentReference w:id="7696"/>
            </w:r>
          </w:p>
        </w:tc>
        <w:tc>
          <w:tcPr>
            <w:tcW w:w="11198" w:type="dxa"/>
            <w:shd w:val="clear" w:color="auto" w:fill="auto"/>
          </w:tcPr>
          <w:p w14:paraId="0EC55709" w14:textId="6251AE05" w:rsidR="002C5D28" w:rsidRPr="00F537EB" w:rsidRDefault="002C5D28" w:rsidP="00F43D0B">
            <w:pPr>
              <w:pStyle w:val="TAL"/>
            </w:pPr>
            <w:r w:rsidRPr="00F537EB">
              <w:t>For RLC AM</w:t>
            </w:r>
            <w:ins w:id="769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99" w:name="_Hlk30403201"/>
            <w:r w:rsidRPr="00F537EB">
              <w:rPr>
                <w:lang w:eastAsia="en-GB"/>
              </w:rPr>
              <w:t xml:space="preserve">The field is mandatory present, in case of a split </w:t>
            </w:r>
            <w:del w:id="7700" w:author="IIoT" w:date="2020-05-10T16:33:00Z">
              <w:r w:rsidRPr="00F537EB">
                <w:rPr>
                  <w:lang w:eastAsia="en-GB"/>
                </w:rPr>
                <w:delText xml:space="preserve">radio </w:delText>
              </w:r>
            </w:del>
            <w:r w:rsidRPr="00F537EB">
              <w:rPr>
                <w:lang w:eastAsia="en-GB"/>
              </w:rPr>
              <w:t>bearer. Otherwise the field is absent.</w:t>
            </w:r>
            <w:bookmarkEnd w:id="769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701" w:name="_Toc20426037"/>
      <w:bookmarkStart w:id="7702" w:name="_Toc29321433"/>
      <w:bookmarkStart w:id="7703" w:name="_Toc36757203"/>
      <w:bookmarkStart w:id="7704" w:name="_Toc36836744"/>
      <w:bookmarkStart w:id="7705" w:name="_Toc36843721"/>
      <w:bookmarkStart w:id="7706" w:name="_Toc37068010"/>
      <w:r w:rsidRPr="00F537EB">
        <w:t>–</w:t>
      </w:r>
      <w:r w:rsidRPr="00F537EB">
        <w:tab/>
      </w:r>
      <w:bookmarkStart w:id="7707" w:name="_Hlk513471280"/>
      <w:r w:rsidRPr="00F537EB">
        <w:rPr>
          <w:i/>
        </w:rPr>
        <w:t>PDSCH-Config</w:t>
      </w:r>
      <w:bookmarkEnd w:id="7701"/>
      <w:bookmarkEnd w:id="7702"/>
      <w:bookmarkEnd w:id="7703"/>
      <w:bookmarkEnd w:id="7704"/>
      <w:bookmarkEnd w:id="7705"/>
      <w:bookmarkEnd w:id="7706"/>
      <w:bookmarkEnd w:id="770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708"/>
      <w:r w:rsidRPr="00F537EB">
        <w:t>r16</w:t>
      </w:r>
      <w:commentRangeEnd w:id="7708"/>
      <w:r w:rsidR="002A6402">
        <w:rPr>
          <w:rStyle w:val="CommentReference"/>
          <w:rFonts w:ascii="Times New Roman" w:eastAsia="SimSun" w:hAnsi="Times New Roman"/>
          <w:noProof w:val="0"/>
          <w:lang w:eastAsia="en-US"/>
        </w:rPr>
        <w:commentReference w:id="7708"/>
      </w:r>
      <w:r w:rsidRPr="00F537EB">
        <w:t xml:space="preserve">                      </w:t>
      </w:r>
      <w:ins w:id="7709" w:author="PowSave" w:date="2020-05-08T10:24:00Z">
        <w:r w:rsidR="00B401F9" w:rsidRPr="00F537EB">
          <w:t xml:space="preserve">SetupRelease { </w:t>
        </w:r>
        <w:r w:rsidR="00B401F9" w:rsidRPr="004778F9">
          <w:t>MaxMIMO-LayersDL-r16</w:t>
        </w:r>
        <w:r w:rsidR="00B401F9" w:rsidRPr="00F537EB">
          <w:t xml:space="preserve"> }</w:t>
        </w:r>
      </w:ins>
      <w:del w:id="771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711" w:author="URLLC" w:date="2020-05-12T09:16:00Z"/>
        </w:rPr>
      </w:pPr>
      <w:ins w:id="7712"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713"/>
      <w:r w:rsidRPr="00F537EB">
        <w:t>M</w:t>
      </w:r>
      <w:commentRangeEnd w:id="7713"/>
      <w:r w:rsidR="00195AB7">
        <w:rPr>
          <w:rStyle w:val="CommentReference"/>
          <w:rFonts w:ascii="Times New Roman" w:eastAsia="SimSun" w:hAnsi="Times New Roman"/>
          <w:noProof w:val="0"/>
          <w:lang w:eastAsia="en-US"/>
        </w:rPr>
        <w:commentReference w:id="7713"/>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714"/>
      <w:commentRangeEnd w:id="7714"/>
      <w:r w:rsidR="00F64128">
        <w:rPr>
          <w:rStyle w:val="CommentReference"/>
          <w:rFonts w:ascii="Times New Roman" w:eastAsia="SimSun" w:hAnsi="Times New Roman"/>
          <w:noProof w:val="0"/>
          <w:lang w:eastAsia="en-US"/>
        </w:rPr>
        <w:commentReference w:id="7714"/>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715" w:author="PowSave" w:date="2020-05-08T10:24:00Z"/>
        </w:rPr>
      </w:pPr>
    </w:p>
    <w:p w14:paraId="76AA5E24" w14:textId="77777777" w:rsidR="00B401F9" w:rsidRDefault="00B401F9" w:rsidP="00B401F9">
      <w:pPr>
        <w:pStyle w:val="PL"/>
        <w:rPr>
          <w:ins w:id="7716" w:author="PowSave" w:date="2020-05-08T10:24:00Z"/>
        </w:rPr>
      </w:pPr>
      <w:ins w:id="7717"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718" w:author="URLLC" w:date="2020-05-11T15:56:00Z"/>
        </w:trPr>
        <w:tc>
          <w:tcPr>
            <w:tcW w:w="14173" w:type="dxa"/>
            <w:shd w:val="clear" w:color="auto" w:fill="auto"/>
          </w:tcPr>
          <w:p w14:paraId="6E4D2E9A" w14:textId="77777777" w:rsidR="001A1539" w:rsidRPr="007C7C20" w:rsidRDefault="001A1539" w:rsidP="00876207">
            <w:pPr>
              <w:keepNext/>
              <w:keepLines/>
              <w:rPr>
                <w:ins w:id="7719" w:author="URLLC" w:date="2020-05-11T15:56:00Z"/>
                <w:rFonts w:ascii="Arial" w:hAnsi="Arial"/>
                <w:b/>
                <w:i/>
                <w:sz w:val="18"/>
                <w:szCs w:val="22"/>
                <w:lang w:val="en-US"/>
              </w:rPr>
            </w:pPr>
            <w:ins w:id="7720"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721" w:author="URLLC" w:date="2020-05-11T15:56:00Z"/>
                <w:b/>
                <w:i/>
                <w:szCs w:val="22"/>
              </w:rPr>
            </w:pPr>
            <w:ins w:id="7722"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23" w:author="PowSave" w:date="2020-05-08T10:25:00Z">
              <w:r w:rsidR="00B401F9" w:rsidRPr="004D19D0">
                <w:rPr>
                  <w:szCs w:val="22"/>
                </w:rPr>
                <w:t xml:space="preserve">number of MIMO layers to be used for PDSCH in this </w:t>
              </w:r>
            </w:ins>
            <w:del w:id="7724" w:author="PowSave" w:date="2020-05-08T10:27:00Z">
              <w:r w:rsidRPr="00F537EB" w:rsidDel="00B401F9">
                <w:rPr>
                  <w:szCs w:val="22"/>
                </w:rPr>
                <w:delText xml:space="preserve">MIMO layer configuration for a </w:delText>
              </w:r>
            </w:del>
            <w:r w:rsidRPr="00F537EB">
              <w:rPr>
                <w:szCs w:val="22"/>
              </w:rPr>
              <w:t xml:space="preserve">DL BWP. </w:t>
            </w:r>
            <w:del w:id="7725"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726"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727" w:author="URLLC" w:date="2020-05-11T15:57:00Z"/>
        </w:trPr>
        <w:tc>
          <w:tcPr>
            <w:tcW w:w="14173" w:type="dxa"/>
            <w:shd w:val="clear" w:color="auto" w:fill="auto"/>
          </w:tcPr>
          <w:p w14:paraId="52ECF8C7" w14:textId="77777777" w:rsidR="001A1539" w:rsidRPr="007C7C20" w:rsidRDefault="001A1539" w:rsidP="00876207">
            <w:pPr>
              <w:keepNext/>
              <w:keepLines/>
              <w:rPr>
                <w:ins w:id="7728" w:author="URLLC" w:date="2020-05-11T15:57:00Z"/>
                <w:rFonts w:ascii="Arial" w:hAnsi="Arial"/>
                <w:b/>
                <w:i/>
                <w:sz w:val="18"/>
                <w:szCs w:val="22"/>
                <w:lang w:val="en-US"/>
              </w:rPr>
            </w:pPr>
            <w:ins w:id="7729"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730" w:author="URLLC" w:date="2020-05-11T15:57:00Z"/>
                <w:rFonts w:ascii="Arial" w:hAnsi="Arial"/>
                <w:b/>
                <w:i/>
                <w:sz w:val="18"/>
                <w:szCs w:val="22"/>
                <w:lang w:val="en-US"/>
              </w:rPr>
            </w:pPr>
            <w:ins w:id="7731"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732" w:name="_Toc20426038"/>
      <w:bookmarkStart w:id="7733" w:name="_Toc29321434"/>
      <w:bookmarkStart w:id="7734" w:name="_Toc36757204"/>
      <w:bookmarkStart w:id="7735" w:name="_Toc36836745"/>
      <w:bookmarkStart w:id="7736" w:name="_Toc36843722"/>
      <w:bookmarkStart w:id="7737" w:name="_Toc37068011"/>
      <w:r w:rsidRPr="00F537EB">
        <w:t>–</w:t>
      </w:r>
      <w:r w:rsidRPr="00F537EB">
        <w:tab/>
      </w:r>
      <w:r w:rsidRPr="00F537EB">
        <w:rPr>
          <w:i/>
        </w:rPr>
        <w:t>PDSCH-ConfigCommon</w:t>
      </w:r>
      <w:bookmarkEnd w:id="7732"/>
      <w:bookmarkEnd w:id="7733"/>
      <w:bookmarkEnd w:id="7734"/>
      <w:bookmarkEnd w:id="7735"/>
      <w:bookmarkEnd w:id="7736"/>
      <w:bookmarkEnd w:id="7737"/>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738" w:name="_Toc20426039"/>
      <w:bookmarkStart w:id="7739" w:name="_Toc29321435"/>
      <w:bookmarkStart w:id="7740" w:name="_Toc36757205"/>
      <w:bookmarkStart w:id="7741" w:name="_Toc36836746"/>
      <w:bookmarkStart w:id="7742" w:name="_Toc36843723"/>
      <w:bookmarkStart w:id="7743" w:name="_Toc37068012"/>
      <w:r w:rsidRPr="00F537EB">
        <w:t>–</w:t>
      </w:r>
      <w:r w:rsidRPr="00F537EB">
        <w:tab/>
      </w:r>
      <w:r w:rsidRPr="00F537EB">
        <w:rPr>
          <w:i/>
        </w:rPr>
        <w:t>PDSCH-ServingCellConfig</w:t>
      </w:r>
      <w:bookmarkEnd w:id="7738"/>
      <w:bookmarkEnd w:id="7739"/>
      <w:bookmarkEnd w:id="7740"/>
      <w:bookmarkEnd w:id="7741"/>
      <w:bookmarkEnd w:id="7742"/>
      <w:bookmarkEnd w:id="7743"/>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744" w:name="_Toc20426040"/>
      <w:bookmarkStart w:id="7745" w:name="_Toc29321436"/>
      <w:bookmarkStart w:id="7746" w:name="_Toc36757206"/>
      <w:bookmarkStart w:id="7747" w:name="_Toc36836747"/>
      <w:bookmarkStart w:id="7748" w:name="_Toc36843724"/>
      <w:bookmarkStart w:id="7749" w:name="_Toc37068013"/>
      <w:r w:rsidRPr="00F537EB">
        <w:t>–</w:t>
      </w:r>
      <w:r w:rsidRPr="00F537EB">
        <w:tab/>
      </w:r>
      <w:r w:rsidRPr="00F537EB">
        <w:rPr>
          <w:i/>
        </w:rPr>
        <w:t>PDSCH-TimeDomainResourceAllocationList</w:t>
      </w:r>
      <w:bookmarkEnd w:id="7744"/>
      <w:bookmarkEnd w:id="7745"/>
      <w:bookmarkEnd w:id="7746"/>
      <w:bookmarkEnd w:id="7747"/>
      <w:bookmarkEnd w:id="7748"/>
      <w:bookmarkEnd w:id="7749"/>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750" w:name="_Toc20426041"/>
      <w:bookmarkStart w:id="7751" w:name="_Toc29321437"/>
      <w:bookmarkStart w:id="7752" w:name="_Toc36757207"/>
      <w:bookmarkStart w:id="7753" w:name="_Toc36836748"/>
      <w:bookmarkStart w:id="7754" w:name="_Toc36843725"/>
      <w:bookmarkStart w:id="7755" w:name="_Toc37068014"/>
      <w:r w:rsidRPr="00F537EB">
        <w:t>–</w:t>
      </w:r>
      <w:r w:rsidRPr="00F537EB">
        <w:tab/>
      </w:r>
      <w:r w:rsidRPr="00F537EB">
        <w:rPr>
          <w:i/>
        </w:rPr>
        <w:t>PHR-Config</w:t>
      </w:r>
      <w:bookmarkEnd w:id="7750"/>
      <w:bookmarkEnd w:id="7751"/>
      <w:bookmarkEnd w:id="7752"/>
      <w:bookmarkEnd w:id="7753"/>
      <w:bookmarkEnd w:id="7754"/>
      <w:bookmarkEnd w:id="7755"/>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756" w:name="_Toc20426042"/>
      <w:bookmarkStart w:id="7757" w:name="_Toc29321438"/>
      <w:bookmarkStart w:id="7758" w:name="_Toc36757208"/>
      <w:bookmarkStart w:id="7759" w:name="_Toc36836749"/>
      <w:bookmarkStart w:id="7760" w:name="_Toc36843726"/>
      <w:bookmarkStart w:id="7761" w:name="_Toc37068015"/>
      <w:r w:rsidRPr="00F537EB">
        <w:t>–</w:t>
      </w:r>
      <w:r w:rsidRPr="00F537EB">
        <w:tab/>
      </w:r>
      <w:r w:rsidRPr="00F537EB">
        <w:rPr>
          <w:i/>
        </w:rPr>
        <w:t>PhysCellId</w:t>
      </w:r>
      <w:bookmarkEnd w:id="7756"/>
      <w:bookmarkEnd w:id="7757"/>
      <w:bookmarkEnd w:id="7758"/>
      <w:bookmarkEnd w:id="7759"/>
      <w:bookmarkEnd w:id="7760"/>
      <w:bookmarkEnd w:id="7761"/>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762" w:name="_Toc20426043"/>
      <w:bookmarkStart w:id="7763" w:name="_Toc29321439"/>
      <w:bookmarkStart w:id="7764" w:name="_Toc36757209"/>
      <w:bookmarkStart w:id="7765" w:name="_Toc36836750"/>
      <w:bookmarkStart w:id="7766" w:name="_Toc36843727"/>
      <w:bookmarkStart w:id="7767" w:name="_Toc37068016"/>
      <w:r w:rsidRPr="00F537EB">
        <w:t>–</w:t>
      </w:r>
      <w:r w:rsidRPr="00F537EB">
        <w:tab/>
      </w:r>
      <w:r w:rsidRPr="00F537EB">
        <w:rPr>
          <w:i/>
        </w:rPr>
        <w:t>PhysicalCellGroupConfig</w:t>
      </w:r>
      <w:bookmarkEnd w:id="7762"/>
      <w:bookmarkEnd w:id="7763"/>
      <w:bookmarkEnd w:id="7764"/>
      <w:bookmarkEnd w:id="7765"/>
      <w:bookmarkEnd w:id="7766"/>
      <w:bookmarkEnd w:id="7767"/>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6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69"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70"/>
      <w:r w:rsidRPr="00F537EB">
        <w:t>M</w:t>
      </w:r>
      <w:commentRangeEnd w:id="7770"/>
      <w:r w:rsidR="00154AD1">
        <w:rPr>
          <w:rStyle w:val="CommentReference"/>
          <w:rFonts w:ascii="Times New Roman" w:eastAsia="SimSun" w:hAnsi="Times New Roman"/>
          <w:noProof w:val="0"/>
          <w:lang w:eastAsia="en-US"/>
        </w:rPr>
        <w:commentReference w:id="7770"/>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71" w:author="MIMO" w:date="2020-05-11T20:36:00Z">
        <w:r w:rsidR="00241C6D">
          <w:t>,</w:t>
        </w:r>
      </w:ins>
      <w:r w:rsidRPr="00F537EB">
        <w:t xml:space="preserve">    -- Need R</w:t>
      </w:r>
    </w:p>
    <w:p w14:paraId="7CDEEFE4" w14:textId="77777777" w:rsidR="00D11BFD" w:rsidRDefault="00241C6D" w:rsidP="003B6316">
      <w:pPr>
        <w:pStyle w:val="PL"/>
      </w:pPr>
      <w:ins w:id="7772" w:author="MIMO" w:date="2020-05-11T20:41:00Z">
        <w:r>
          <w:t xml:space="preserve">    </w:t>
        </w:r>
      </w:ins>
      <w:ins w:id="7773"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774"/>
      <w:commentRangeEnd w:id="7774"/>
      <w:r w:rsidR="00DA144D">
        <w:rPr>
          <w:rStyle w:val="CommentReference"/>
          <w:rFonts w:ascii="Times New Roman" w:eastAsia="SimSun" w:hAnsi="Times New Roman"/>
          <w:noProof w:val="0"/>
          <w:lang w:eastAsia="en-US"/>
        </w:rPr>
        <w:commentReference w:id="7774"/>
      </w:r>
      <w:r w:rsidR="00E67BE7" w:rsidRPr="00F537EB">
        <w:t>]]</w:t>
      </w:r>
    </w:p>
    <w:p w14:paraId="49AE4181" w14:textId="77777777" w:rsidR="002C5D28" w:rsidRPr="00F537EB" w:rsidRDefault="002C5D28" w:rsidP="003B6316">
      <w:pPr>
        <w:pStyle w:val="PL"/>
      </w:pPr>
      <w:r w:rsidRPr="00F537EB">
        <w:t>}</w:t>
      </w:r>
    </w:p>
    <w:bookmarkEnd w:id="776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75"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76" w:author="MIMO" w:date="2020-05-11T20:41:00Z"/>
        </w:trPr>
        <w:tc>
          <w:tcPr>
            <w:tcW w:w="14173" w:type="dxa"/>
          </w:tcPr>
          <w:p w14:paraId="2AA0F503" w14:textId="77777777" w:rsidR="00241C6D" w:rsidRPr="007C7C20" w:rsidRDefault="00241C6D" w:rsidP="00241C6D">
            <w:pPr>
              <w:keepNext/>
              <w:keepLines/>
              <w:rPr>
                <w:ins w:id="7777" w:author="MIMO" w:date="2020-05-11T20:41:00Z"/>
                <w:rFonts w:ascii="Arial" w:hAnsi="Arial"/>
                <w:b/>
                <w:i/>
                <w:sz w:val="18"/>
                <w:lang w:val="en-US"/>
              </w:rPr>
            </w:pPr>
            <w:ins w:id="7778"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79" w:author="MIMO" w:date="2020-05-11T20:41:00Z"/>
                <w:rFonts w:ascii="Arial" w:hAnsi="Arial"/>
                <w:b/>
                <w:i/>
                <w:sz w:val="18"/>
                <w:lang w:val="en-US"/>
              </w:rPr>
            </w:pPr>
            <w:ins w:id="7780"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81"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82"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83"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84"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8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85"/>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86"/>
            <w:r w:rsidRPr="00F537EB">
              <w:t>FR2</w:t>
            </w:r>
            <w:commentRangeEnd w:id="7786"/>
            <w:r w:rsidR="00661392">
              <w:rPr>
                <w:rStyle w:val="CommentReference"/>
                <w:rFonts w:ascii="Times New Roman" w:eastAsia="SimSun" w:hAnsi="Times New Roman"/>
                <w:lang w:eastAsia="en-US"/>
              </w:rPr>
              <w:commentReference w:id="7786"/>
            </w:r>
            <w:r w:rsidRPr="00F537EB">
              <w:t>).</w:t>
            </w:r>
            <w:ins w:id="7787"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88"/>
            <w:r w:rsidRPr="00F537EB">
              <w:rPr>
                <w:b/>
                <w:i/>
                <w:szCs w:val="22"/>
              </w:rPr>
              <w:t>RSRP</w:t>
            </w:r>
            <w:commentRangeEnd w:id="7788"/>
            <w:r w:rsidR="002A6402">
              <w:rPr>
                <w:rStyle w:val="CommentReference"/>
                <w:rFonts w:ascii="Times New Roman" w:eastAsia="SimSun" w:hAnsi="Times New Roman"/>
                <w:lang w:eastAsia="en-US"/>
              </w:rPr>
              <w:commentReference w:id="778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89"/>
            <w:r w:rsidRPr="00F537EB">
              <w:rPr>
                <w:b/>
                <w:i/>
                <w:szCs w:val="22"/>
              </w:rPr>
              <w:t>Transmit</w:t>
            </w:r>
            <w:ins w:id="7790" w:author="PowSave" w:date="2020-05-08T10:29:00Z">
              <w:r w:rsidR="00B401F9">
                <w:rPr>
                  <w:b/>
                  <w:i/>
                  <w:szCs w:val="22"/>
                </w:rPr>
                <w:t>Other</w:t>
              </w:r>
            </w:ins>
            <w:r w:rsidRPr="00F537EB">
              <w:rPr>
                <w:b/>
                <w:i/>
                <w:szCs w:val="22"/>
              </w:rPr>
              <w:t>PeriodicCSI</w:t>
            </w:r>
            <w:commentRangeEnd w:id="7789"/>
            <w:r w:rsidR="002A6402">
              <w:rPr>
                <w:rStyle w:val="CommentReference"/>
                <w:rFonts w:ascii="Times New Roman" w:eastAsia="SimSun" w:hAnsi="Times New Roman"/>
                <w:lang w:eastAsia="en-US"/>
              </w:rPr>
              <w:commentReference w:id="7789"/>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91"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9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92"/>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9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9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794" w:name="_Toc20426044"/>
      <w:bookmarkStart w:id="7795" w:name="_Toc29321440"/>
      <w:bookmarkStart w:id="7796" w:name="_Toc36757210"/>
      <w:bookmarkStart w:id="7797" w:name="_Toc36836751"/>
      <w:bookmarkStart w:id="7798" w:name="_Toc36843728"/>
      <w:bookmarkStart w:id="7799" w:name="_Toc37068017"/>
      <w:r w:rsidRPr="00F537EB">
        <w:t>–</w:t>
      </w:r>
      <w:r w:rsidRPr="00F537EB">
        <w:tab/>
      </w:r>
      <w:r w:rsidRPr="00F537EB">
        <w:rPr>
          <w:i/>
          <w:noProof/>
        </w:rPr>
        <w:t>PLMN-Identity</w:t>
      </w:r>
      <w:bookmarkEnd w:id="7794"/>
      <w:bookmarkEnd w:id="7795"/>
      <w:bookmarkEnd w:id="7796"/>
      <w:bookmarkEnd w:id="7797"/>
      <w:bookmarkEnd w:id="7798"/>
      <w:bookmarkEnd w:id="7799"/>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800" w:name="_Toc20426045"/>
      <w:bookmarkStart w:id="7801" w:name="_Toc29321441"/>
      <w:bookmarkStart w:id="7802" w:name="_Toc36757211"/>
      <w:bookmarkStart w:id="7803" w:name="_Toc36836752"/>
      <w:bookmarkStart w:id="7804" w:name="_Toc36843729"/>
      <w:bookmarkStart w:id="7805" w:name="_Toc37068018"/>
      <w:r w:rsidRPr="00F537EB">
        <w:rPr>
          <w:rFonts w:eastAsia="SimSun"/>
        </w:rPr>
        <w:t>–</w:t>
      </w:r>
      <w:r w:rsidRPr="00F537EB">
        <w:rPr>
          <w:rFonts w:eastAsia="SimSun"/>
        </w:rPr>
        <w:tab/>
      </w:r>
      <w:r w:rsidRPr="00F537EB">
        <w:rPr>
          <w:rFonts w:eastAsia="SimSun"/>
          <w:i/>
          <w:noProof/>
        </w:rPr>
        <w:t>PLMN-IdentityInfoList</w:t>
      </w:r>
      <w:bookmarkEnd w:id="7800"/>
      <w:bookmarkEnd w:id="7801"/>
      <w:bookmarkEnd w:id="7802"/>
      <w:bookmarkEnd w:id="7803"/>
      <w:bookmarkEnd w:id="7804"/>
      <w:bookmarkEnd w:id="7805"/>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806"/>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806"/>
            <w:r w:rsidR="004205B7">
              <w:rPr>
                <w:rStyle w:val="CommentReference"/>
                <w:rFonts w:ascii="Times New Roman" w:eastAsia="SimSun" w:hAnsi="Times New Roman"/>
                <w:lang w:eastAsia="en-US"/>
              </w:rPr>
              <w:commentReference w:id="7806"/>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807" w:author="IAB" w:date="2020-05-13T12:49:00Z">
              <w:r w:rsidR="00200712">
                <w:t xml:space="preserve"> cell (re)selection for</w:t>
              </w:r>
            </w:ins>
            <w:r w:rsidRPr="00F537EB">
              <w:t xml:space="preserve"> IAB-node</w:t>
            </w:r>
            <w:del w:id="7808" w:author="IAB" w:date="2020-05-13T12:50:00Z">
              <w:r w:rsidRPr="00F537EB" w:rsidDel="008C5C51">
                <w:delText>s</w:delText>
              </w:r>
            </w:del>
            <w:r w:rsidRPr="00F537EB">
              <w:t>; if the field is absent, the cell does not support IAB and/or the cell is barred for IAB-</w:t>
            </w:r>
            <w:commentRangeStart w:id="7809"/>
            <w:r w:rsidRPr="00F537EB">
              <w:t>node</w:t>
            </w:r>
            <w:commentRangeEnd w:id="7809"/>
            <w:r w:rsidR="00154AD1">
              <w:rPr>
                <w:rStyle w:val="CommentReference"/>
                <w:rFonts w:ascii="Times New Roman" w:eastAsia="SimSun" w:hAnsi="Times New Roman"/>
                <w:lang w:eastAsia="en-US"/>
              </w:rPr>
              <w:commentReference w:id="7809"/>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810" w:name="_Toc5272586"/>
      <w:bookmarkStart w:id="7811" w:name="_Toc36757212"/>
      <w:bookmarkStart w:id="7812" w:name="_Toc36836753"/>
      <w:bookmarkStart w:id="7813" w:name="_Toc36843730"/>
      <w:bookmarkStart w:id="7814" w:name="_Toc37068019"/>
      <w:r w:rsidRPr="00F537EB">
        <w:t>–</w:t>
      </w:r>
      <w:r w:rsidRPr="00F537EB">
        <w:tab/>
      </w:r>
      <w:r w:rsidRPr="00F537EB">
        <w:rPr>
          <w:i/>
        </w:rPr>
        <w:t>PLMN-</w:t>
      </w:r>
      <w:commentRangeStart w:id="7815"/>
      <w:r w:rsidRPr="00F537EB">
        <w:rPr>
          <w:i/>
        </w:rPr>
        <w:t>IdentityList</w:t>
      </w:r>
      <w:ins w:id="7816" w:author="MDT" w:date="2020-05-11T14:46:00Z">
        <w:r w:rsidR="00CC58C5">
          <w:rPr>
            <w:i/>
          </w:rPr>
          <w:t>2</w:t>
        </w:r>
      </w:ins>
      <w:del w:id="7817" w:author="MDT" w:date="2020-05-11T14:46:00Z">
        <w:r w:rsidRPr="00F537EB" w:rsidDel="00CC58C5">
          <w:rPr>
            <w:i/>
          </w:rPr>
          <w:delText>3</w:delText>
        </w:r>
      </w:del>
      <w:bookmarkEnd w:id="7810"/>
      <w:bookmarkEnd w:id="7811"/>
      <w:bookmarkEnd w:id="7812"/>
      <w:bookmarkEnd w:id="7813"/>
      <w:bookmarkEnd w:id="7814"/>
      <w:commentRangeEnd w:id="7815"/>
      <w:r w:rsidR="002410CF">
        <w:rPr>
          <w:rStyle w:val="CommentReference"/>
          <w:rFonts w:ascii="Times New Roman" w:eastAsia="SimSun" w:hAnsi="Times New Roman"/>
          <w:lang w:eastAsia="en-US"/>
        </w:rPr>
        <w:commentReference w:id="781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818" w:author="MDT" w:date="2020-05-11T14:46:00Z">
        <w:r w:rsidR="00CC58C5">
          <w:rPr>
            <w:bCs/>
            <w:i/>
            <w:iCs/>
          </w:rPr>
          <w:t>2</w:t>
        </w:r>
      </w:ins>
      <w:del w:id="7819"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820" w:author="MDT" w:date="2020-05-11T14:46:00Z">
        <w:r w:rsidR="00CC58C5">
          <w:t>2</w:t>
        </w:r>
      </w:ins>
      <w:del w:id="7821"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822" w:author="MDT" w:date="2020-05-11T14:46:00Z">
        <w:r w:rsidR="00CC58C5">
          <w:t>2</w:t>
        </w:r>
      </w:ins>
      <w:del w:id="7823"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24" w:author="MDT" w:date="2020-05-11T14:46:00Z">
        <w:r w:rsidR="00CC58C5">
          <w:t>2</w:t>
        </w:r>
      </w:ins>
      <w:del w:id="7825"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826" w:name="_Toc20426046"/>
      <w:bookmarkStart w:id="7827" w:name="_Toc29321442"/>
      <w:bookmarkStart w:id="7828" w:name="_Toc36757213"/>
      <w:bookmarkStart w:id="7829" w:name="_Toc36836754"/>
      <w:bookmarkStart w:id="7830" w:name="_Toc36843731"/>
      <w:bookmarkStart w:id="7831" w:name="_Toc37068020"/>
      <w:r w:rsidRPr="00F537EB">
        <w:t>–</w:t>
      </w:r>
      <w:r w:rsidRPr="00F537EB">
        <w:tab/>
      </w:r>
      <w:r w:rsidRPr="00F537EB">
        <w:rPr>
          <w:i/>
        </w:rPr>
        <w:t>PRB-Id</w:t>
      </w:r>
      <w:bookmarkEnd w:id="7826"/>
      <w:bookmarkEnd w:id="7827"/>
      <w:bookmarkEnd w:id="7828"/>
      <w:bookmarkEnd w:id="7829"/>
      <w:bookmarkEnd w:id="7830"/>
      <w:bookmarkEnd w:id="783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832" w:name="_Toc20426047"/>
      <w:bookmarkStart w:id="7833" w:name="_Toc29321443"/>
      <w:bookmarkStart w:id="7834" w:name="_Toc36757214"/>
      <w:bookmarkStart w:id="7835" w:name="_Toc36836755"/>
      <w:bookmarkStart w:id="7836" w:name="_Toc36843732"/>
      <w:bookmarkStart w:id="7837" w:name="_Toc37068021"/>
      <w:r w:rsidRPr="00F537EB">
        <w:t>–</w:t>
      </w:r>
      <w:r w:rsidRPr="00F537EB">
        <w:tab/>
      </w:r>
      <w:r w:rsidRPr="00F537EB">
        <w:rPr>
          <w:i/>
        </w:rPr>
        <w:t>PTRS-DownlinkConfig</w:t>
      </w:r>
      <w:bookmarkEnd w:id="7832"/>
      <w:bookmarkEnd w:id="7833"/>
      <w:bookmarkEnd w:id="7834"/>
      <w:bookmarkEnd w:id="7835"/>
      <w:bookmarkEnd w:id="7836"/>
      <w:bookmarkEnd w:id="7837"/>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38"/>
      <w:r w:rsidRPr="00F537EB">
        <w:t xml:space="preserve">maxNrofPorts-r16 </w:t>
      </w:r>
      <w:commentRangeEnd w:id="7838"/>
      <w:r w:rsidR="00797A6A">
        <w:rPr>
          <w:rStyle w:val="CommentReference"/>
          <w:rFonts w:ascii="Times New Roman" w:eastAsia="SimSun" w:hAnsi="Times New Roman"/>
          <w:noProof w:val="0"/>
          <w:lang w:eastAsia="en-US"/>
        </w:rPr>
        <w:commentReference w:id="7838"/>
      </w:r>
      <w:r w:rsidRPr="00F537EB">
        <w:t xml:space="preserve">                   ENUMERATED {</w:t>
      </w:r>
      <w:ins w:id="7839"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40"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41"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842" w:name="_Toc20426048"/>
      <w:bookmarkStart w:id="7843" w:name="_Toc29321444"/>
      <w:bookmarkStart w:id="7844" w:name="_Toc36757215"/>
      <w:bookmarkStart w:id="7845" w:name="_Toc36836756"/>
      <w:bookmarkStart w:id="7846" w:name="_Toc36843733"/>
      <w:bookmarkStart w:id="7847" w:name="_Toc37068022"/>
      <w:r w:rsidRPr="00F537EB">
        <w:t>–</w:t>
      </w:r>
      <w:r w:rsidRPr="00F537EB">
        <w:tab/>
      </w:r>
      <w:r w:rsidRPr="00F537EB">
        <w:rPr>
          <w:i/>
        </w:rPr>
        <w:t>PTRS-UplinkConfig</w:t>
      </w:r>
      <w:bookmarkEnd w:id="7842"/>
      <w:bookmarkEnd w:id="7843"/>
      <w:bookmarkEnd w:id="7844"/>
      <w:bookmarkEnd w:id="7845"/>
      <w:bookmarkEnd w:id="7846"/>
      <w:bookmarkEnd w:id="7847"/>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7848" w:name="_Toc20426049"/>
      <w:bookmarkStart w:id="7849" w:name="_Toc29321445"/>
      <w:bookmarkStart w:id="7850" w:name="_Toc36757216"/>
      <w:bookmarkStart w:id="7851" w:name="_Toc36836757"/>
      <w:bookmarkStart w:id="7852" w:name="_Toc36843734"/>
      <w:bookmarkStart w:id="7853" w:name="_Toc37068023"/>
      <w:r w:rsidRPr="00F537EB">
        <w:t>–</w:t>
      </w:r>
      <w:r w:rsidRPr="00F537EB">
        <w:tab/>
      </w:r>
      <w:r w:rsidRPr="00F537EB">
        <w:rPr>
          <w:i/>
        </w:rPr>
        <w:t>PUCCH-Config</w:t>
      </w:r>
      <w:bookmarkEnd w:id="7848"/>
      <w:bookmarkEnd w:id="7849"/>
      <w:bookmarkEnd w:id="7850"/>
      <w:bookmarkEnd w:id="7851"/>
      <w:bookmarkEnd w:id="7852"/>
      <w:bookmarkEnd w:id="785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54"/>
      <w:r w:rsidRPr="00F537EB">
        <w:t>M</w:t>
      </w:r>
      <w:commentRangeEnd w:id="7854"/>
      <w:r w:rsidR="00E476D7">
        <w:rPr>
          <w:rStyle w:val="CommentReference"/>
          <w:rFonts w:ascii="Times New Roman" w:eastAsia="SimSun" w:hAnsi="Times New Roman"/>
          <w:noProof w:val="0"/>
          <w:lang w:eastAsia="en-US"/>
        </w:rPr>
        <w:commentReference w:id="785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855"/>
      <w:r w:rsidRPr="00F537EB">
        <w:t>dl-DCI-triggered-UL-ChannelAccess-CPext</w:t>
      </w:r>
      <w:ins w:id="7856" w:author="NR-U" w:date="2020-05-08T11:42:00Z">
        <w:r w:rsidR="00344CAF">
          <w:t>List</w:t>
        </w:r>
      </w:ins>
      <w:r w:rsidRPr="00F537EB">
        <w:t xml:space="preserve">-r16 </w:t>
      </w:r>
      <w:commentRangeEnd w:id="7855"/>
      <w:r w:rsidR="00C309B3">
        <w:rPr>
          <w:rStyle w:val="CommentReference"/>
          <w:rFonts w:ascii="Times New Roman" w:eastAsia="SimSun" w:hAnsi="Times New Roman"/>
          <w:noProof w:val="0"/>
          <w:lang w:eastAsia="en-US"/>
        </w:rPr>
        <w:commentReference w:id="7855"/>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857"/>
      <w:r w:rsidRPr="00F537EB">
        <w:t>n7</w:t>
      </w:r>
      <w:commentRangeEnd w:id="7857"/>
      <w:r w:rsidR="00E610C7">
        <w:rPr>
          <w:rStyle w:val="CommentReference"/>
          <w:rFonts w:ascii="Times New Roman" w:eastAsia="SimSun" w:hAnsi="Times New Roman"/>
          <w:noProof w:val="0"/>
          <w:lang w:eastAsia="en-US"/>
        </w:rPr>
        <w:commentReference w:id="7857"/>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58" w:author="IIoT" w:date="2020-05-10T16:35:00Z"/>
        </w:rPr>
      </w:pPr>
      <w:r w:rsidRPr="00F537EB">
        <w:t xml:space="preserve">                                                                                                                  OPTIONAL</w:t>
      </w:r>
      <w:ins w:id="7859" w:author="IIoT" w:date="2020-05-10T16:35:00Z">
        <w:r w:rsidR="00C133D9">
          <w:t>,</w:t>
        </w:r>
      </w:ins>
      <w:r w:rsidRPr="00F537EB">
        <w:t xml:space="preserve">  -- Need N</w:t>
      </w:r>
    </w:p>
    <w:p w14:paraId="595E5F10" w14:textId="77777777" w:rsidR="00C133D9" w:rsidRDefault="00C133D9" w:rsidP="00C133D9">
      <w:pPr>
        <w:pStyle w:val="PL"/>
        <w:rPr>
          <w:ins w:id="7860" w:author="IIoT" w:date="2020-05-10T16:35:00Z"/>
        </w:rPr>
      </w:pPr>
      <w:ins w:id="786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62" w:author="IIoT" w:date="2020-05-10T16:35:00Z"/>
        </w:rPr>
      </w:pPr>
      <w:ins w:id="786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6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65" w:name="_Hlk32432072"/>
      <w:r w:rsidRPr="00F537EB">
        <w:t>startingSymbolIndex</w:t>
      </w:r>
      <w:bookmarkEnd w:id="786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66" w:name="_Hlk32432133"/>
      <w:r w:rsidRPr="00F537EB">
        <w:t xml:space="preserve">PUCCH-format3-r16 </w:t>
      </w:r>
      <w:bookmarkEnd w:id="786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67"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68"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69"/>
            <w:r w:rsidRPr="00F537EB">
              <w:rPr>
                <w:b/>
                <w:i/>
                <w:szCs w:val="22"/>
              </w:rPr>
              <w:t>resourceToAddModList, resourceToReleaseList</w:t>
            </w:r>
            <w:commentRangeEnd w:id="7869"/>
            <w:r w:rsidR="00154AD1">
              <w:rPr>
                <w:rStyle w:val="CommentReference"/>
                <w:rFonts w:ascii="Times New Roman" w:eastAsia="SimSun" w:hAnsi="Times New Roman"/>
                <w:lang w:eastAsia="en-US"/>
              </w:rPr>
              <w:commentReference w:id="786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70"/>
            <w:r w:rsidRPr="00F537EB">
              <w:rPr>
                <w:b/>
                <w:i/>
                <w:szCs w:val="22"/>
              </w:rPr>
              <w:t>spatialRelationInfoToAddModList</w:t>
            </w:r>
            <w:commentRangeEnd w:id="7870"/>
            <w:r w:rsidR="00154AD1">
              <w:rPr>
                <w:rStyle w:val="CommentReference"/>
                <w:rFonts w:ascii="Times New Roman" w:eastAsia="SimSun" w:hAnsi="Times New Roman"/>
                <w:lang w:eastAsia="en-US"/>
              </w:rPr>
              <w:commentReference w:id="787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871" w:author="IIoT" w:date="2020-05-10T16:35:00Z"/>
        </w:trPr>
        <w:tc>
          <w:tcPr>
            <w:tcW w:w="14173" w:type="dxa"/>
            <w:shd w:val="clear" w:color="auto" w:fill="auto"/>
          </w:tcPr>
          <w:p w14:paraId="001E3332" w14:textId="77777777" w:rsidR="00C133D9" w:rsidRPr="00F537EB" w:rsidRDefault="00C133D9" w:rsidP="00F83422">
            <w:pPr>
              <w:pStyle w:val="TAL"/>
              <w:rPr>
                <w:ins w:id="7872" w:author="IIoT" w:date="2020-05-10T16:35:00Z"/>
                <w:b/>
                <w:i/>
              </w:rPr>
            </w:pPr>
            <w:ins w:id="7873" w:author="IIoT" w:date="2020-05-10T16:35:00Z">
              <w:r w:rsidRPr="00EE3D0A">
                <w:rPr>
                  <w:b/>
                  <w:i/>
                </w:rPr>
                <w:t>sps-PUCCH-AN-List</w:t>
              </w:r>
            </w:ins>
          </w:p>
          <w:p w14:paraId="219EBF63" w14:textId="77777777" w:rsidR="00C133D9" w:rsidRDefault="00C133D9" w:rsidP="00F83422">
            <w:pPr>
              <w:pStyle w:val="TAL"/>
              <w:rPr>
                <w:ins w:id="7874" w:author="IIoT" w:date="2020-05-10T16:35:00Z"/>
                <w:i/>
                <w:iCs/>
              </w:rPr>
            </w:pPr>
            <w:ins w:id="7875"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76" w:author="IIoT" w:date="2020-05-10T16:35:00Z"/>
              </w:rPr>
            </w:pPr>
            <w:commentRangeStart w:id="7877"/>
            <w:ins w:id="7878" w:author="IIoT" w:date="2020-05-10T16:35:00Z">
              <w:r>
                <w:t>IIoT</w:t>
              </w:r>
            </w:ins>
            <w:commentRangeEnd w:id="7877"/>
            <w:r w:rsidR="007667EA">
              <w:rPr>
                <w:rStyle w:val="CommentReference"/>
                <w:rFonts w:eastAsia="SimSun"/>
                <w:color w:val="auto"/>
                <w:lang w:eastAsia="en-US"/>
              </w:rPr>
              <w:commentReference w:id="7877"/>
            </w:r>
            <w:ins w:id="7879"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80" w:name="_Hlk514751577"/>
            <w:r w:rsidRPr="00F537EB">
              <w:rPr>
                <w:b/>
                <w:i/>
                <w:szCs w:val="22"/>
              </w:rPr>
              <w:t>pi2BPSK</w:t>
            </w:r>
          </w:p>
          <w:bookmarkEnd w:id="788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81" w:author="NR-U" w:date="2020-05-08T11:45:00Z">
              <w:r w:rsidRPr="00F537EB" w:rsidDel="00344CAF">
                <w:rPr>
                  <w:bCs/>
                  <w:iCs/>
                </w:rPr>
                <w:delText xml:space="preserve">the first interlace allocated for a </w:delText>
              </w:r>
            </w:del>
            <w:r w:rsidRPr="00F537EB">
              <w:rPr>
                <w:bCs/>
                <w:iCs/>
              </w:rPr>
              <w:t>PUCCH resource</w:t>
            </w:r>
            <w:ins w:id="7882"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7883" w:name="_Toc20426050"/>
      <w:bookmarkStart w:id="7884" w:name="_Toc29321446"/>
      <w:bookmarkStart w:id="7885" w:name="_Toc36757217"/>
      <w:bookmarkStart w:id="7886" w:name="_Toc36836758"/>
      <w:bookmarkStart w:id="7887" w:name="_Toc36843735"/>
      <w:bookmarkStart w:id="7888" w:name="_Toc37068024"/>
      <w:r w:rsidRPr="00F537EB">
        <w:t>–</w:t>
      </w:r>
      <w:r w:rsidRPr="00F537EB">
        <w:tab/>
      </w:r>
      <w:r w:rsidRPr="00F537EB">
        <w:rPr>
          <w:i/>
        </w:rPr>
        <w:t>PUCCH-ConfigCommon</w:t>
      </w:r>
      <w:bookmarkEnd w:id="7883"/>
      <w:bookmarkEnd w:id="7884"/>
      <w:bookmarkEnd w:id="7885"/>
      <w:bookmarkEnd w:id="7886"/>
      <w:bookmarkEnd w:id="7887"/>
      <w:bookmarkEnd w:id="788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7889" w:name="_Toc36757218"/>
      <w:bookmarkStart w:id="7890" w:name="_Toc36836759"/>
      <w:bookmarkStart w:id="7891" w:name="_Toc36843736"/>
      <w:bookmarkStart w:id="7892" w:name="_Toc37068025"/>
      <w:r w:rsidRPr="00F537EB">
        <w:t>–</w:t>
      </w:r>
      <w:r w:rsidRPr="00F537EB">
        <w:tab/>
      </w:r>
      <w:r w:rsidRPr="00F537EB">
        <w:rPr>
          <w:i/>
          <w:iCs/>
          <w:lang w:eastAsia="x-none"/>
        </w:rPr>
        <w:t>PUCCH-ConfigurationList</w:t>
      </w:r>
      <w:bookmarkEnd w:id="7889"/>
      <w:bookmarkEnd w:id="7890"/>
      <w:bookmarkEnd w:id="7891"/>
      <w:bookmarkEnd w:id="789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7893" w:name="_Toc20426051"/>
      <w:bookmarkStart w:id="7894" w:name="_Toc29321447"/>
      <w:bookmarkStart w:id="7895" w:name="_Toc36757219"/>
      <w:bookmarkStart w:id="7896" w:name="_Toc36836760"/>
      <w:bookmarkStart w:id="7897" w:name="_Toc36843737"/>
      <w:bookmarkStart w:id="7898" w:name="_Toc37068026"/>
      <w:r w:rsidRPr="00F537EB">
        <w:t>–</w:t>
      </w:r>
      <w:r w:rsidRPr="00F537EB">
        <w:tab/>
      </w:r>
      <w:r w:rsidRPr="00F537EB">
        <w:rPr>
          <w:i/>
        </w:rPr>
        <w:t>PUCCH-PathlossReferenceRS-Id</w:t>
      </w:r>
      <w:bookmarkEnd w:id="7893"/>
      <w:bookmarkEnd w:id="7894"/>
      <w:bookmarkEnd w:id="7895"/>
      <w:bookmarkEnd w:id="7896"/>
      <w:bookmarkEnd w:id="7897"/>
      <w:bookmarkEnd w:id="789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99" w:name="_Hlk512407020"/>
    </w:p>
    <w:p w14:paraId="21FA69B7" w14:textId="77777777" w:rsidR="002C5D28" w:rsidRPr="00F537EB" w:rsidRDefault="002C5D28" w:rsidP="002C5D28">
      <w:pPr>
        <w:pStyle w:val="Heading4"/>
      </w:pPr>
      <w:bookmarkStart w:id="7900" w:name="_Toc20426052"/>
      <w:bookmarkStart w:id="7901" w:name="_Toc29321448"/>
      <w:bookmarkStart w:id="7902" w:name="_Toc36757220"/>
      <w:bookmarkStart w:id="7903" w:name="_Toc36836761"/>
      <w:bookmarkStart w:id="7904" w:name="_Toc36843738"/>
      <w:bookmarkStart w:id="7905" w:name="_Toc37068027"/>
      <w:r w:rsidRPr="00F537EB">
        <w:t>–</w:t>
      </w:r>
      <w:r w:rsidRPr="00F537EB">
        <w:tab/>
      </w:r>
      <w:r w:rsidRPr="00F537EB">
        <w:rPr>
          <w:i/>
        </w:rPr>
        <w:t>PUCCH-PowerControl</w:t>
      </w:r>
      <w:bookmarkEnd w:id="7900"/>
      <w:bookmarkEnd w:id="7901"/>
      <w:bookmarkEnd w:id="7902"/>
      <w:bookmarkEnd w:id="7903"/>
      <w:bookmarkEnd w:id="7904"/>
      <w:bookmarkEnd w:id="790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6" w:author="MIMO" w:date="2020-05-11T22:33:00Z"/>
          <w:rFonts w:ascii="Courier New" w:hAnsi="Courier New"/>
          <w:sz w:val="16"/>
          <w:lang w:val="en-US"/>
        </w:rPr>
      </w:pPr>
      <w:r w:rsidRPr="007C7C20">
        <w:rPr>
          <w:lang w:val="en-US"/>
        </w:rPr>
        <w:t xml:space="preserve">    ...</w:t>
      </w:r>
      <w:ins w:id="7907"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8" w:author="MIMO" w:date="2020-05-11T22:33:00Z"/>
          <w:rFonts w:ascii="Courier New" w:hAnsi="Courier New"/>
          <w:sz w:val="16"/>
          <w:lang w:val="en-US"/>
        </w:rPr>
      </w:pPr>
      <w:ins w:id="7909"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0" w:author="MIMO" w:date="2020-05-11T22:33:00Z"/>
          <w:rFonts w:ascii="Courier New" w:hAnsi="Courier New"/>
          <w:sz w:val="16"/>
          <w:lang w:val="en-US"/>
        </w:rPr>
      </w:pPr>
      <w:ins w:id="7911"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2" w:author="MIMO" w:date="2020-05-11T22:33:00Z"/>
          <w:rFonts w:ascii="Courier New" w:hAnsi="Courier New"/>
          <w:sz w:val="16"/>
          <w:lang w:val="en-US"/>
        </w:rPr>
      </w:pPr>
      <w:ins w:id="7913"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4" w:author="MIMO" w:date="2020-05-11T22:33:00Z"/>
          <w:rFonts w:ascii="Courier New" w:hAnsi="Courier New"/>
          <w:sz w:val="16"/>
          <w:lang w:val="en-US"/>
        </w:rPr>
      </w:pPr>
      <w:ins w:id="7915"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6"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7" w:author="MIMO" w:date="2020-05-11T22:36:00Z"/>
          <w:rFonts w:ascii="Courier New" w:hAnsi="Courier New"/>
          <w:sz w:val="16"/>
          <w:lang w:val="en-US"/>
        </w:rPr>
      </w:pPr>
      <w:ins w:id="7918"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9" w:author="MIMO" w:date="2020-05-11T22:36:00Z"/>
          <w:rFonts w:ascii="Courier New" w:hAnsi="Courier New"/>
          <w:sz w:val="16"/>
          <w:lang w:val="en-US"/>
        </w:rPr>
      </w:pPr>
      <w:ins w:id="7920"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1" w:author="MIMO" w:date="2020-05-11T22:36:00Z"/>
          <w:rFonts w:ascii="Courier New" w:hAnsi="Courier New"/>
          <w:sz w:val="16"/>
          <w:lang w:val="en-US"/>
        </w:rPr>
      </w:pPr>
      <w:ins w:id="7922"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3" w:author="MIMO" w:date="2020-05-11T22:36:00Z"/>
          <w:rFonts w:ascii="Courier New" w:hAnsi="Courier New"/>
          <w:sz w:val="16"/>
          <w:lang w:val="en-US"/>
        </w:rPr>
      </w:pPr>
      <w:ins w:id="7924"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5" w:author="MIMO" w:date="2020-05-11T22:36:00Z"/>
          <w:rFonts w:ascii="Courier New" w:hAnsi="Courier New"/>
          <w:sz w:val="16"/>
          <w:lang w:val="en-US"/>
        </w:rPr>
      </w:pPr>
      <w:ins w:id="7926"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7" w:author="MIMO" w:date="2020-05-11T22:36:00Z"/>
          <w:rFonts w:ascii="Courier New" w:hAnsi="Courier New"/>
          <w:sz w:val="16"/>
        </w:rPr>
      </w:pPr>
      <w:ins w:id="7928"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9" w:author="MIMO" w:date="2020-05-11T22:36:00Z"/>
          <w:rFonts w:ascii="Courier New" w:hAnsi="Courier New"/>
          <w:sz w:val="16"/>
        </w:rPr>
      </w:pPr>
      <w:ins w:id="7930"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931"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932"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7933" w:name="_Toc20426053"/>
      <w:bookmarkStart w:id="7934" w:name="_Toc29321449"/>
      <w:bookmarkStart w:id="7935" w:name="_Toc36757221"/>
      <w:bookmarkStart w:id="7936" w:name="_Toc36836762"/>
      <w:bookmarkStart w:id="7937" w:name="_Toc36843739"/>
      <w:bookmarkStart w:id="7938" w:name="_Toc37068028"/>
      <w:r w:rsidRPr="00F537EB">
        <w:t>–</w:t>
      </w:r>
      <w:r w:rsidRPr="00F537EB">
        <w:tab/>
      </w:r>
      <w:r w:rsidRPr="00F537EB">
        <w:rPr>
          <w:i/>
        </w:rPr>
        <w:t>PUCCH-SpatialRelationInfo</w:t>
      </w:r>
      <w:bookmarkEnd w:id="7933"/>
      <w:bookmarkEnd w:id="7934"/>
      <w:bookmarkEnd w:id="7935"/>
      <w:bookmarkEnd w:id="7936"/>
      <w:bookmarkEnd w:id="7937"/>
      <w:bookmarkEnd w:id="793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39"/>
      <w:commentRangeEnd w:id="7939"/>
      <w:r w:rsidR="00051191">
        <w:rPr>
          <w:rStyle w:val="CommentReference"/>
          <w:rFonts w:ascii="Times New Roman" w:eastAsia="SimSun" w:hAnsi="Times New Roman"/>
          <w:noProof w:val="0"/>
          <w:lang w:eastAsia="en-US"/>
        </w:rPr>
        <w:commentReference w:id="7939"/>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99"/>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7940" w:name="_Toc36757222"/>
      <w:bookmarkStart w:id="7941" w:name="_Toc36836763"/>
      <w:bookmarkStart w:id="7942" w:name="_Toc36843740"/>
      <w:bookmarkStart w:id="7943" w:name="_Toc37068029"/>
      <w:r w:rsidRPr="00F537EB">
        <w:t>–</w:t>
      </w:r>
      <w:r w:rsidRPr="00F537EB">
        <w:tab/>
      </w:r>
      <w:r w:rsidRPr="00F537EB">
        <w:rPr>
          <w:i/>
        </w:rPr>
        <w:t>PUCCH-SpatialRelationInfo-Id</w:t>
      </w:r>
      <w:bookmarkEnd w:id="7940"/>
      <w:bookmarkEnd w:id="7941"/>
      <w:bookmarkEnd w:id="7942"/>
      <w:bookmarkEnd w:id="794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44"/>
      <w:commentRangeEnd w:id="7944"/>
      <w:r w:rsidR="0065691E">
        <w:rPr>
          <w:rStyle w:val="CommentReference"/>
          <w:rFonts w:ascii="Times New Roman" w:eastAsia="SimSun" w:hAnsi="Times New Roman"/>
          <w:noProof w:val="0"/>
          <w:lang w:eastAsia="en-US"/>
        </w:rPr>
        <w:commentReference w:id="794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45" w:name="_Hlk37874111"/>
      <w:r w:rsidRPr="00F537EB">
        <w:t>-- TAG-PUCCH-SPATIALRELATIONINFO-STOP</w:t>
      </w:r>
      <w:bookmarkEnd w:id="794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7946" w:name="_Toc20426054"/>
      <w:bookmarkStart w:id="7947" w:name="_Toc29321450"/>
      <w:bookmarkStart w:id="7948" w:name="_Toc36757223"/>
      <w:bookmarkStart w:id="7949" w:name="_Toc36836764"/>
      <w:bookmarkStart w:id="7950" w:name="_Toc36843741"/>
      <w:bookmarkStart w:id="7951" w:name="_Toc37068030"/>
      <w:r w:rsidRPr="00F537EB">
        <w:t>–</w:t>
      </w:r>
      <w:r w:rsidRPr="00F537EB">
        <w:tab/>
      </w:r>
      <w:r w:rsidRPr="00F537EB">
        <w:rPr>
          <w:i/>
        </w:rPr>
        <w:t>PUCCH-TPC-CommandConfig</w:t>
      </w:r>
      <w:bookmarkEnd w:id="7946"/>
      <w:bookmarkEnd w:id="7947"/>
      <w:bookmarkEnd w:id="7948"/>
      <w:bookmarkEnd w:id="7949"/>
      <w:bookmarkEnd w:id="7950"/>
      <w:bookmarkEnd w:id="795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7952" w:name="_Toc20426055"/>
      <w:bookmarkStart w:id="7953" w:name="_Toc29321451"/>
      <w:bookmarkStart w:id="7954" w:name="_Toc36757224"/>
      <w:bookmarkStart w:id="7955" w:name="_Toc36836765"/>
      <w:bookmarkStart w:id="7956" w:name="_Toc36843742"/>
      <w:bookmarkStart w:id="7957" w:name="_Toc37068031"/>
      <w:r w:rsidRPr="00F537EB">
        <w:t>–</w:t>
      </w:r>
      <w:r w:rsidRPr="00F537EB">
        <w:tab/>
      </w:r>
      <w:r w:rsidRPr="00F537EB">
        <w:rPr>
          <w:i/>
        </w:rPr>
        <w:t>PUSCH-Config</w:t>
      </w:r>
      <w:bookmarkEnd w:id="7952"/>
      <w:bookmarkEnd w:id="7953"/>
      <w:bookmarkEnd w:id="7954"/>
      <w:bookmarkEnd w:id="7955"/>
      <w:bookmarkEnd w:id="7956"/>
      <w:bookmarkEnd w:id="795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7958"/>
      <w:r w:rsidRPr="00F537EB">
        <w:t>ul-dci-triggered-UL-ChannelAccess-CPext-CAPC</w:t>
      </w:r>
      <w:ins w:id="7959" w:author="NR-U" w:date="2020-05-08T12:12:00Z">
        <w:r w:rsidR="00096195">
          <w:t>-</w:t>
        </w:r>
      </w:ins>
      <w:ins w:id="7960" w:author="NR-U" w:date="2020-05-08T12:13:00Z">
        <w:r w:rsidR="00096195">
          <w:t>L</w:t>
        </w:r>
      </w:ins>
      <w:ins w:id="7961" w:author="NR-U" w:date="2020-05-08T12:12:00Z">
        <w:r w:rsidR="00096195">
          <w:t>ist</w:t>
        </w:r>
      </w:ins>
      <w:r w:rsidRPr="00F537EB">
        <w:t xml:space="preserve">-r16    </w:t>
      </w:r>
      <w:commentRangeEnd w:id="7958"/>
      <w:r w:rsidR="00C309B3">
        <w:rPr>
          <w:rStyle w:val="CommentReference"/>
          <w:rFonts w:ascii="Times New Roman" w:eastAsia="SimSun" w:hAnsi="Times New Roman"/>
          <w:noProof w:val="0"/>
          <w:lang w:eastAsia="en-US"/>
        </w:rPr>
        <w:commentReference w:id="7958"/>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62" w:author="URLLC" w:date="2020-05-11T15:58:00Z"/>
          <w:rFonts w:ascii="Courier New" w:hAnsi="Courier New"/>
          <w:color w:val="808080"/>
          <w:sz w:val="16"/>
          <w:lang w:val="en-US"/>
        </w:rPr>
      </w:pPr>
      <w:ins w:id="7963"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64" w:author="Rapporteur (Ericsson)" w:date="2020-05-12T12:33:00Z">
        <w:r w:rsidR="00D11BFD" w:rsidRPr="007C7C20">
          <w:rPr>
            <w:rFonts w:ascii="Courier New" w:hAnsi="Courier New"/>
            <w:noProof/>
            <w:sz w:val="16"/>
            <w:lang w:val="en-US"/>
          </w:rPr>
          <w:t>{</w:t>
        </w:r>
      </w:ins>
      <w:ins w:id="7965" w:author="URLLC" w:date="2020-05-11T15:58:00Z">
        <w:r w:rsidRPr="007C7C20">
          <w:rPr>
            <w:rFonts w:ascii="Courier New" w:hAnsi="Courier New"/>
            <w:sz w:val="16"/>
            <w:lang w:val="en-US"/>
          </w:rPr>
          <w:t>enabled</w:t>
        </w:r>
      </w:ins>
      <w:ins w:id="7966" w:author="Rapporteur (Ericsson)" w:date="2020-05-12T12:33:00Z">
        <w:r w:rsidR="00D11BFD" w:rsidRPr="007C7C20">
          <w:rPr>
            <w:rFonts w:ascii="Courier New" w:hAnsi="Courier New"/>
            <w:noProof/>
            <w:sz w:val="16"/>
            <w:lang w:val="en-US"/>
          </w:rPr>
          <w:t>}</w:t>
        </w:r>
      </w:ins>
      <w:ins w:id="7967"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7968"/>
      <w:r w:rsidRPr="00F537EB">
        <w:t>frequencyHoppingForDCI</w:t>
      </w:r>
      <w:commentRangeEnd w:id="7968"/>
      <w:r w:rsidR="003D5874">
        <w:rPr>
          <w:rStyle w:val="CommentReference"/>
          <w:rFonts w:ascii="Times New Roman" w:eastAsia="SimSun" w:hAnsi="Times New Roman"/>
          <w:noProof w:val="0"/>
          <w:lang w:eastAsia="en-US"/>
        </w:rPr>
        <w:commentReference w:id="7968"/>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69" w:author="NR-U" w:date="2020-05-08T12:13:00Z"/>
        </w:rPr>
      </w:pPr>
      <w:r w:rsidRPr="00F537EB">
        <w:t xml:space="preserve">    ul-FullPowerTransmission-r16            ENUMERATED {fullpower, fullpowerMode1, fullpoweMode2}     OPTIONAL</w:t>
      </w:r>
      <w:ins w:id="7970" w:author="NR-U" w:date="2020-05-08T12:13:00Z">
        <w:r w:rsidR="00096195">
          <w:t>,</w:t>
        </w:r>
      </w:ins>
      <w:r w:rsidRPr="00F537EB">
        <w:t xml:space="preserve">    -- Need R</w:t>
      </w:r>
    </w:p>
    <w:p w14:paraId="0A480E27" w14:textId="77777777" w:rsidR="00096195" w:rsidRDefault="00096195" w:rsidP="00096195">
      <w:pPr>
        <w:pStyle w:val="PL"/>
        <w:rPr>
          <w:ins w:id="7971" w:author="NR-U" w:date="2020-05-08T12:13:00Z"/>
        </w:rPr>
      </w:pPr>
      <w:ins w:id="7972"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73" w:author="NR-U" w:date="2020-05-08T12:13:00Z"/>
        </w:rPr>
      </w:pPr>
      <w:ins w:id="7974"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75"/>
      <w:commentRangeEnd w:id="7975"/>
      <w:r w:rsidR="00BB454B">
        <w:rPr>
          <w:rStyle w:val="CommentReference"/>
          <w:rFonts w:ascii="Times New Roman" w:eastAsia="SimSun" w:hAnsi="Times New Roman"/>
          <w:noProof w:val="0"/>
          <w:lang w:eastAsia="en-US"/>
        </w:rPr>
        <w:commentReference w:id="7975"/>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76" w:name="_Hlk514756726"/>
            <w:r w:rsidRPr="00F537EB">
              <w:rPr>
                <w:i/>
                <w:szCs w:val="22"/>
              </w:rPr>
              <w:t>PUSCH-Config</w:t>
            </w:r>
            <w:bookmarkEnd w:id="7976"/>
            <w:r w:rsidRPr="00F537EB">
              <w:rPr>
                <w:i/>
                <w:szCs w:val="22"/>
              </w:rPr>
              <w:t xml:space="preserve"> </w:t>
            </w:r>
            <w:r w:rsidRPr="00F537EB">
              <w:rPr>
                <w:szCs w:val="22"/>
              </w:rPr>
              <w:t>field descriptions</w:t>
            </w:r>
          </w:p>
        </w:tc>
      </w:tr>
      <w:tr w:rsidR="001A1539" w:rsidRPr="004A06EE" w14:paraId="1F7BADF6" w14:textId="77777777" w:rsidTr="00876207">
        <w:trPr>
          <w:ins w:id="7977" w:author="URLLC" w:date="2020-05-11T16:02:00Z"/>
        </w:trPr>
        <w:tc>
          <w:tcPr>
            <w:tcW w:w="14173" w:type="dxa"/>
            <w:shd w:val="clear" w:color="auto" w:fill="auto"/>
          </w:tcPr>
          <w:p w14:paraId="45909522" w14:textId="77777777" w:rsidR="001A1539" w:rsidRPr="007C7C20" w:rsidRDefault="001A1539" w:rsidP="00876207">
            <w:pPr>
              <w:keepNext/>
              <w:keepLines/>
              <w:rPr>
                <w:ins w:id="7978" w:author="URLLC" w:date="2020-05-11T16:02:00Z"/>
                <w:rFonts w:ascii="Arial" w:hAnsi="Arial"/>
                <w:b/>
                <w:i/>
                <w:sz w:val="18"/>
                <w:szCs w:val="22"/>
                <w:lang w:val="en-US"/>
              </w:rPr>
            </w:pPr>
            <w:ins w:id="7979"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80" w:author="URLLC" w:date="2020-05-11T16:02:00Z"/>
                <w:rFonts w:ascii="Arial" w:hAnsi="Arial"/>
                <w:b/>
                <w:bCs/>
                <w:i/>
                <w:iCs/>
                <w:sz w:val="18"/>
                <w:lang w:val="en-US"/>
              </w:rPr>
            </w:pPr>
            <w:ins w:id="7981"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82"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83"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84"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85"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86"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87"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88"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89"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90"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91" w:author="URLLC" w:date="2020-05-11T16:05:00Z">
                <w:pPr>
                  <w:pStyle w:val="TAL"/>
                  <w:ind w:left="1418" w:hanging="284"/>
                </w:pPr>
              </w:pPrChange>
            </w:pPr>
            <w:del w:id="7992"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7993"/>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7993"/>
            <w:r w:rsidR="00903748">
              <w:rPr>
                <w:rStyle w:val="CommentReference"/>
                <w:rFonts w:ascii="Times New Roman" w:eastAsia="SimSun" w:hAnsi="Times New Roman"/>
                <w:lang w:eastAsia="en-US"/>
              </w:rPr>
              <w:commentReference w:id="7993"/>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7994" w:author="NR-U" w:date="2020-05-08T12:14:00Z"/>
        </w:trPr>
        <w:tc>
          <w:tcPr>
            <w:tcW w:w="14173" w:type="dxa"/>
            <w:shd w:val="clear" w:color="auto" w:fill="auto"/>
          </w:tcPr>
          <w:p w14:paraId="62105FEB" w14:textId="77777777" w:rsidR="00096195" w:rsidRDefault="00096195" w:rsidP="00AD368D">
            <w:pPr>
              <w:pStyle w:val="TAL"/>
              <w:rPr>
                <w:ins w:id="7995" w:author="NR-U" w:date="2020-05-08T12:14:00Z"/>
                <w:b/>
                <w:bCs/>
                <w:i/>
                <w:iCs/>
              </w:rPr>
            </w:pPr>
            <w:ins w:id="7996"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97" w:author="NR-U" w:date="2020-05-08T12:14:00Z"/>
                <w:lang w:val="en-US"/>
              </w:rPr>
            </w:pPr>
            <w:ins w:id="7998"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7999"/>
            <w:r w:rsidRPr="00F537EB">
              <w:t>Editor</w:t>
            </w:r>
            <w:r w:rsidR="00C76602" w:rsidRPr="00F537EB">
              <w:t>'</w:t>
            </w:r>
            <w:r w:rsidRPr="00F537EB">
              <w:t>s note: FFS on the definition for uci-OnPUSCH-ListForDCI-Format0-2.</w:t>
            </w:r>
            <w:commentRangeEnd w:id="7999"/>
            <w:r w:rsidR="000C74A2">
              <w:rPr>
                <w:rStyle w:val="CommentReference"/>
                <w:rFonts w:ascii="Times New Roman" w:eastAsia="SimSun" w:hAnsi="Times New Roman"/>
                <w:lang w:eastAsia="en-US"/>
              </w:rPr>
              <w:commentReference w:id="7999"/>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000"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001" w:author="NR-U" w:date="2020-05-08T12:15:00Z">
              <w:r w:rsidR="00096195">
                <w:rPr>
                  <w:szCs w:val="22"/>
                  <w:lang w:val="en-US"/>
                </w:rPr>
                <w:t>type</w:t>
              </w:r>
              <w:r w:rsidR="00096195" w:rsidRPr="00F537EB">
                <w:rPr>
                  <w:szCs w:val="22"/>
                </w:rPr>
                <w:t xml:space="preserve"> </w:t>
              </w:r>
            </w:ins>
            <w:del w:id="8002"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003"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003"/>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004"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005"/>
              <w:r w:rsidRPr="00F537EB" w:rsidDel="001A1539">
                <w:delText>configured</w:delText>
              </w:r>
            </w:del>
            <w:r w:rsidRPr="00F537EB">
              <w:t xml:space="preserve"> </w:t>
            </w:r>
            <w:commentRangeEnd w:id="8005"/>
            <w:r w:rsidR="00154AD1">
              <w:rPr>
                <w:rStyle w:val="CommentReference"/>
                <w:rFonts w:ascii="Times New Roman" w:eastAsia="SimSun" w:hAnsi="Times New Roman"/>
                <w:lang w:eastAsia="en-US"/>
              </w:rPr>
              <w:commentReference w:id="8005"/>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006"/>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006"/>
            <w:r w:rsidR="00A24BE5">
              <w:rPr>
                <w:rStyle w:val="CommentReference"/>
                <w:rFonts w:ascii="Times New Roman" w:eastAsia="SimSun" w:hAnsi="Times New Roman"/>
                <w:lang w:eastAsia="en-US"/>
              </w:rPr>
              <w:commentReference w:id="8006"/>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007" w:name="_Toc20426056"/>
      <w:bookmarkStart w:id="8008" w:name="_Toc29321452"/>
      <w:bookmarkStart w:id="8009" w:name="_Toc36757225"/>
      <w:bookmarkStart w:id="8010" w:name="_Toc36836766"/>
      <w:bookmarkStart w:id="8011" w:name="_Toc36843743"/>
      <w:bookmarkStart w:id="8012" w:name="_Toc37068032"/>
      <w:r w:rsidRPr="00F537EB">
        <w:t>–</w:t>
      </w:r>
      <w:r w:rsidRPr="00F537EB">
        <w:tab/>
      </w:r>
      <w:r w:rsidRPr="00F537EB">
        <w:rPr>
          <w:i/>
        </w:rPr>
        <w:t>PUSCH-ConfigCommon</w:t>
      </w:r>
      <w:bookmarkEnd w:id="8007"/>
      <w:bookmarkEnd w:id="8008"/>
      <w:bookmarkEnd w:id="8009"/>
      <w:bookmarkEnd w:id="8010"/>
      <w:bookmarkEnd w:id="8011"/>
      <w:bookmarkEnd w:id="8012"/>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013" w:name="_Toc20426057"/>
      <w:bookmarkStart w:id="8014" w:name="_Toc29321453"/>
      <w:bookmarkStart w:id="8015" w:name="_Toc36757226"/>
      <w:bookmarkStart w:id="8016" w:name="_Toc36836767"/>
      <w:bookmarkStart w:id="8017" w:name="_Toc36843744"/>
      <w:bookmarkStart w:id="8018" w:name="_Toc37068033"/>
      <w:r w:rsidRPr="00F537EB">
        <w:t>–</w:t>
      </w:r>
      <w:r w:rsidRPr="00F537EB">
        <w:tab/>
      </w:r>
      <w:r w:rsidRPr="00F537EB">
        <w:rPr>
          <w:i/>
        </w:rPr>
        <w:t>PUSCH-PowerControl</w:t>
      </w:r>
      <w:bookmarkEnd w:id="8013"/>
      <w:bookmarkEnd w:id="8014"/>
      <w:bookmarkEnd w:id="8015"/>
      <w:bookmarkEnd w:id="8016"/>
      <w:bookmarkEnd w:id="8017"/>
      <w:bookmarkEnd w:id="8018"/>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019"/>
      <w:commentRangeEnd w:id="8019"/>
      <w:r w:rsidR="00BD0B03">
        <w:rPr>
          <w:rStyle w:val="CommentReference"/>
          <w:rFonts w:ascii="Times New Roman" w:eastAsia="SimSun" w:hAnsi="Times New Roman"/>
          <w:noProof w:val="0"/>
          <w:lang w:eastAsia="en-US"/>
        </w:rPr>
        <w:commentReference w:id="8019"/>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020"/>
      <w:del w:id="8021" w:author="URLLC" w:date="2020-05-11T16:07:00Z">
        <w:r w:rsidRPr="00F537EB" w:rsidDel="00876207">
          <w:delText>N</w:delText>
        </w:r>
        <w:commentRangeEnd w:id="8020"/>
        <w:r w:rsidR="00154AD1" w:rsidDel="00876207">
          <w:rPr>
            <w:rStyle w:val="CommentReference"/>
            <w:rFonts w:ascii="Times New Roman" w:eastAsia="SimSun" w:hAnsi="Times New Roman"/>
            <w:noProof w:val="0"/>
            <w:lang w:eastAsia="en-US"/>
          </w:rPr>
          <w:commentReference w:id="8020"/>
        </w:r>
      </w:del>
      <w:ins w:id="8022"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023" w:name="_Toc20426058"/>
      <w:bookmarkStart w:id="8024" w:name="_Toc29321454"/>
      <w:bookmarkStart w:id="8025" w:name="_Toc36757227"/>
      <w:bookmarkStart w:id="8026" w:name="_Toc36836768"/>
      <w:bookmarkStart w:id="8027" w:name="_Toc36843745"/>
      <w:bookmarkStart w:id="8028" w:name="_Toc37068034"/>
      <w:r w:rsidRPr="00F537EB">
        <w:t>–</w:t>
      </w:r>
      <w:r w:rsidRPr="00F537EB">
        <w:tab/>
      </w:r>
      <w:r w:rsidRPr="00F537EB">
        <w:rPr>
          <w:i/>
        </w:rPr>
        <w:t>PUSCH-ServingCellConfig</w:t>
      </w:r>
      <w:bookmarkEnd w:id="8023"/>
      <w:bookmarkEnd w:id="8024"/>
      <w:bookmarkEnd w:id="8025"/>
      <w:bookmarkEnd w:id="8026"/>
      <w:bookmarkEnd w:id="8027"/>
      <w:bookmarkEnd w:id="8028"/>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02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030"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030"/>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031" w:name="_Toc20426059"/>
      <w:bookmarkStart w:id="8032" w:name="_Toc29321455"/>
      <w:bookmarkStart w:id="8033" w:name="_Toc36757228"/>
      <w:bookmarkStart w:id="8034" w:name="_Toc36836769"/>
      <w:bookmarkStart w:id="8035" w:name="_Toc36843746"/>
      <w:bookmarkStart w:id="8036" w:name="_Toc37068035"/>
      <w:bookmarkEnd w:id="8029"/>
      <w:r w:rsidRPr="00F537EB">
        <w:t>–</w:t>
      </w:r>
      <w:r w:rsidRPr="00F537EB">
        <w:tab/>
      </w:r>
      <w:r w:rsidRPr="00F537EB">
        <w:rPr>
          <w:i/>
        </w:rPr>
        <w:t>PUSCH-TimeDomainResourceAllocationList</w:t>
      </w:r>
      <w:bookmarkEnd w:id="8031"/>
      <w:bookmarkEnd w:id="8032"/>
      <w:bookmarkEnd w:id="8033"/>
      <w:bookmarkEnd w:id="8034"/>
      <w:bookmarkEnd w:id="8035"/>
      <w:bookmarkEnd w:id="8036"/>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037"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037"/>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038" w:author="NR-U" w:date="2020-05-08T12:16:00Z"/>
        </w:rPr>
      </w:pPr>
    </w:p>
    <w:p w14:paraId="11047091" w14:textId="77777777" w:rsidR="00096195" w:rsidRPr="00F537EB" w:rsidRDefault="00096195" w:rsidP="00096195">
      <w:pPr>
        <w:pStyle w:val="Heading4"/>
        <w:rPr>
          <w:ins w:id="8039" w:author="NR-U" w:date="2020-05-08T12:16:00Z"/>
        </w:rPr>
      </w:pPr>
      <w:ins w:id="8040"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41" w:author="NR-U" w:date="2020-05-08T12:16:00Z"/>
          <w:lang w:val="en-US"/>
        </w:rPr>
      </w:pPr>
      <w:ins w:id="8042"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43" w:author="NR-U" w:date="2020-05-08T12:16:00Z"/>
          <w:b w:val="0"/>
        </w:rPr>
      </w:pPr>
      <w:ins w:id="8044"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45" w:author="NR-U" w:date="2020-05-08T12:16:00Z"/>
        </w:rPr>
      </w:pPr>
      <w:ins w:id="8046" w:author="NR-U" w:date="2020-05-08T12:16:00Z">
        <w:r w:rsidRPr="00F537EB">
          <w:t>-- ASN1START</w:t>
        </w:r>
      </w:ins>
    </w:p>
    <w:p w14:paraId="4B647D3E" w14:textId="77777777" w:rsidR="00096195" w:rsidRPr="00F537EB" w:rsidRDefault="00096195" w:rsidP="00096195">
      <w:pPr>
        <w:pStyle w:val="PL"/>
        <w:rPr>
          <w:ins w:id="8047" w:author="NR-U" w:date="2020-05-08T12:16:00Z"/>
        </w:rPr>
      </w:pPr>
      <w:ins w:id="8048"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49" w:author="NR-U" w:date="2020-05-08T12:16:00Z"/>
        </w:rPr>
      </w:pPr>
    </w:p>
    <w:p w14:paraId="5FD28449" w14:textId="77777777" w:rsidR="00096195" w:rsidRPr="003F1BAA" w:rsidRDefault="00096195" w:rsidP="00096195">
      <w:pPr>
        <w:pStyle w:val="PL"/>
        <w:rPr>
          <w:ins w:id="8050" w:author="NR-U" w:date="2020-05-08T12:16:00Z"/>
        </w:rPr>
      </w:pPr>
      <w:ins w:id="8051"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52" w:author="NR-U" w:date="2020-05-08T12:16:00Z"/>
        </w:rPr>
      </w:pPr>
    </w:p>
    <w:p w14:paraId="1F58D702" w14:textId="77777777" w:rsidR="00096195" w:rsidRPr="00F537EB" w:rsidRDefault="00096195" w:rsidP="00096195">
      <w:pPr>
        <w:pStyle w:val="PL"/>
        <w:rPr>
          <w:ins w:id="8053" w:author="NR-U" w:date="2020-05-08T12:16:00Z"/>
        </w:rPr>
      </w:pPr>
      <w:ins w:id="8054"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55" w:author="NR-U" w:date="2020-05-08T12:16:00Z"/>
        </w:rPr>
      </w:pPr>
      <w:ins w:id="8056"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57" w:author="NR-U" w:date="2020-05-08T12:16:00Z"/>
        </w:rPr>
      </w:pPr>
      <w:ins w:id="8058"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59" w:author="NR-U" w:date="2020-05-08T12:16:00Z"/>
        </w:rPr>
      </w:pPr>
      <w:ins w:id="8060" w:author="NR-U" w:date="2020-05-08T12:16:00Z">
        <w:r w:rsidRPr="00F537EB">
          <w:t xml:space="preserve">    ...</w:t>
        </w:r>
      </w:ins>
    </w:p>
    <w:p w14:paraId="5B7D22F4" w14:textId="77777777" w:rsidR="00096195" w:rsidRPr="00F537EB" w:rsidRDefault="00096195" w:rsidP="00096195">
      <w:pPr>
        <w:pStyle w:val="PL"/>
        <w:rPr>
          <w:ins w:id="8061" w:author="NR-U" w:date="2020-05-08T12:16:00Z"/>
        </w:rPr>
      </w:pPr>
      <w:ins w:id="8062" w:author="NR-U" w:date="2020-05-08T12:16:00Z">
        <w:r w:rsidRPr="00F537EB">
          <w:t>}</w:t>
        </w:r>
      </w:ins>
    </w:p>
    <w:p w14:paraId="6AB2CB39" w14:textId="77777777" w:rsidR="00096195" w:rsidRDefault="00096195" w:rsidP="00096195">
      <w:pPr>
        <w:pStyle w:val="PL"/>
        <w:rPr>
          <w:ins w:id="8063" w:author="NR-U" w:date="2020-05-08T12:16:00Z"/>
        </w:rPr>
      </w:pPr>
    </w:p>
    <w:p w14:paraId="682B28B7" w14:textId="77777777" w:rsidR="00096195" w:rsidRPr="003F1BAA" w:rsidRDefault="00096195" w:rsidP="00096195">
      <w:pPr>
        <w:pStyle w:val="PL"/>
        <w:rPr>
          <w:ins w:id="8064" w:author="NR-U" w:date="2020-05-08T12:16:00Z"/>
        </w:rPr>
      </w:pPr>
      <w:ins w:id="8065" w:author="NR-U" w:date="2020-05-08T12:16:00Z">
        <w:r w:rsidRPr="003F1BAA">
          <w:t>SinglePUSCH-TimeDomainResourceAllocation-r16 ::=  SEQUENCE {</w:t>
        </w:r>
      </w:ins>
    </w:p>
    <w:p w14:paraId="5AC5DA9B" w14:textId="77777777" w:rsidR="00096195" w:rsidRPr="003F1BAA" w:rsidRDefault="00096195" w:rsidP="00096195">
      <w:pPr>
        <w:pStyle w:val="PL"/>
        <w:rPr>
          <w:ins w:id="8066" w:author="NR-U" w:date="2020-05-08T12:16:00Z"/>
        </w:rPr>
      </w:pPr>
      <w:ins w:id="8067" w:author="NR-U" w:date="2020-05-08T12:16:00Z">
        <w:r w:rsidRPr="003F1BAA">
          <w:t xml:space="preserve">    mappingType                             ENUMERATED {typeA, typeB},</w:t>
        </w:r>
      </w:ins>
    </w:p>
    <w:p w14:paraId="73605C40" w14:textId="77777777" w:rsidR="00096195" w:rsidRPr="003F1BAA" w:rsidRDefault="00096195" w:rsidP="00096195">
      <w:pPr>
        <w:pStyle w:val="PL"/>
        <w:rPr>
          <w:ins w:id="8068" w:author="NR-U" w:date="2020-05-08T12:16:00Z"/>
        </w:rPr>
      </w:pPr>
      <w:ins w:id="8069" w:author="NR-U" w:date="2020-05-08T12:16:00Z">
        <w:r w:rsidRPr="003F1BAA">
          <w:t xml:space="preserve">    startSymbolAndLength                    INTEGER (0..127)</w:t>
        </w:r>
      </w:ins>
    </w:p>
    <w:p w14:paraId="52BFEB53" w14:textId="77777777" w:rsidR="00096195" w:rsidRPr="003F1BAA" w:rsidRDefault="00096195" w:rsidP="00096195">
      <w:pPr>
        <w:pStyle w:val="PL"/>
        <w:rPr>
          <w:ins w:id="8070" w:author="NR-U" w:date="2020-05-08T12:16:00Z"/>
        </w:rPr>
      </w:pPr>
      <w:ins w:id="8071" w:author="NR-U" w:date="2020-05-08T12:16:00Z">
        <w:r w:rsidRPr="003F1BAA">
          <w:t>}</w:t>
        </w:r>
      </w:ins>
    </w:p>
    <w:p w14:paraId="27B3B488" w14:textId="77777777" w:rsidR="00096195" w:rsidRPr="003F1BAA" w:rsidRDefault="00096195" w:rsidP="00096195">
      <w:pPr>
        <w:pStyle w:val="PL"/>
        <w:rPr>
          <w:ins w:id="8072" w:author="NR-U" w:date="2020-05-08T12:16:00Z"/>
        </w:rPr>
      </w:pPr>
    </w:p>
    <w:p w14:paraId="34219608" w14:textId="77777777" w:rsidR="00096195" w:rsidRPr="00F537EB" w:rsidRDefault="00096195" w:rsidP="00096195">
      <w:pPr>
        <w:pStyle w:val="PL"/>
        <w:rPr>
          <w:ins w:id="8073" w:author="NR-U" w:date="2020-05-08T12:16:00Z"/>
        </w:rPr>
      </w:pPr>
    </w:p>
    <w:p w14:paraId="07857578" w14:textId="77777777" w:rsidR="00096195" w:rsidRPr="00F537EB" w:rsidRDefault="00096195" w:rsidP="00096195">
      <w:pPr>
        <w:pStyle w:val="PL"/>
        <w:rPr>
          <w:ins w:id="8074" w:author="NR-U" w:date="2020-05-08T12:16:00Z"/>
        </w:rPr>
      </w:pPr>
      <w:ins w:id="8075"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76" w:author="NR-U" w:date="2020-05-08T12:16:00Z"/>
        </w:rPr>
      </w:pPr>
      <w:ins w:id="8077" w:author="NR-U" w:date="2020-05-08T12:16:00Z">
        <w:r w:rsidRPr="00F537EB">
          <w:t>-- ASN1STOP</w:t>
        </w:r>
      </w:ins>
    </w:p>
    <w:p w14:paraId="3E8106E4" w14:textId="77777777" w:rsidR="00096195" w:rsidRPr="007C7C20" w:rsidRDefault="00096195" w:rsidP="00096195">
      <w:pPr>
        <w:rPr>
          <w:ins w:id="8078"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79" w:author="NR-U" w:date="2020-05-08T12:16:00Z"/>
        </w:trPr>
        <w:tc>
          <w:tcPr>
            <w:tcW w:w="14173" w:type="dxa"/>
            <w:shd w:val="clear" w:color="auto" w:fill="auto"/>
          </w:tcPr>
          <w:p w14:paraId="76F22FBE" w14:textId="77777777" w:rsidR="00096195" w:rsidRPr="00F537EB" w:rsidRDefault="00096195" w:rsidP="00AD368D">
            <w:pPr>
              <w:pStyle w:val="TAH"/>
              <w:rPr>
                <w:ins w:id="8080" w:author="NR-U" w:date="2020-05-08T12:16:00Z"/>
                <w:szCs w:val="22"/>
              </w:rPr>
            </w:pPr>
            <w:ins w:id="8081"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082" w:author="NR-U" w:date="2020-05-08T12:16:00Z"/>
        </w:trPr>
        <w:tc>
          <w:tcPr>
            <w:tcW w:w="14173" w:type="dxa"/>
            <w:shd w:val="clear" w:color="auto" w:fill="auto"/>
          </w:tcPr>
          <w:p w14:paraId="61417279" w14:textId="77777777" w:rsidR="00096195" w:rsidRPr="00F537EB" w:rsidRDefault="00096195" w:rsidP="00AD368D">
            <w:pPr>
              <w:pStyle w:val="TAL"/>
              <w:rPr>
                <w:ins w:id="8083" w:author="NR-U" w:date="2020-05-08T12:16:00Z"/>
                <w:szCs w:val="22"/>
              </w:rPr>
            </w:pPr>
            <w:ins w:id="8084" w:author="NR-U" w:date="2020-05-08T12:16:00Z">
              <w:r w:rsidRPr="00F537EB">
                <w:rPr>
                  <w:b/>
                  <w:i/>
                  <w:szCs w:val="22"/>
                </w:rPr>
                <w:t>k2</w:t>
              </w:r>
            </w:ins>
          </w:p>
          <w:p w14:paraId="26D178E8" w14:textId="77777777" w:rsidR="00096195" w:rsidRPr="00F537EB" w:rsidRDefault="00096195" w:rsidP="00AD368D">
            <w:pPr>
              <w:pStyle w:val="TAL"/>
              <w:rPr>
                <w:ins w:id="8085" w:author="NR-U" w:date="2020-05-08T12:16:00Z"/>
                <w:szCs w:val="22"/>
              </w:rPr>
            </w:pPr>
            <w:ins w:id="8086"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087" w:author="NR-U" w:date="2020-05-08T12:16:00Z"/>
        </w:trPr>
        <w:tc>
          <w:tcPr>
            <w:tcW w:w="14173" w:type="dxa"/>
            <w:shd w:val="clear" w:color="auto" w:fill="auto"/>
          </w:tcPr>
          <w:p w14:paraId="2FBC902B" w14:textId="77777777" w:rsidR="00096195" w:rsidRPr="00F537EB" w:rsidRDefault="00096195" w:rsidP="00AD368D">
            <w:pPr>
              <w:pStyle w:val="TAL"/>
              <w:rPr>
                <w:ins w:id="8088" w:author="NR-U" w:date="2020-05-08T12:16:00Z"/>
                <w:szCs w:val="22"/>
              </w:rPr>
            </w:pPr>
            <w:ins w:id="8089" w:author="NR-U" w:date="2020-05-08T12:16:00Z">
              <w:r w:rsidRPr="00F537EB">
                <w:rPr>
                  <w:b/>
                  <w:i/>
                  <w:szCs w:val="22"/>
                </w:rPr>
                <w:t>mappingType</w:t>
              </w:r>
            </w:ins>
          </w:p>
          <w:p w14:paraId="6FF37C4A" w14:textId="77777777" w:rsidR="00096195" w:rsidRPr="00F537EB" w:rsidRDefault="00096195" w:rsidP="00AD368D">
            <w:pPr>
              <w:pStyle w:val="TAL"/>
              <w:rPr>
                <w:ins w:id="8090" w:author="NR-U" w:date="2020-05-08T12:16:00Z"/>
                <w:szCs w:val="22"/>
              </w:rPr>
            </w:pPr>
            <w:ins w:id="8091" w:author="NR-U" w:date="2020-05-08T12:16:00Z">
              <w:r w:rsidRPr="00F537EB">
                <w:rPr>
                  <w:szCs w:val="22"/>
                </w:rPr>
                <w:t>Mapping type for DCI format 0_1/0_2 (see TS 38.214 [19], clause 6.1.2.1).</w:t>
              </w:r>
            </w:ins>
          </w:p>
        </w:tc>
      </w:tr>
      <w:tr w:rsidR="00096195" w:rsidRPr="004A06EE" w14:paraId="5AB46E2F" w14:textId="77777777" w:rsidTr="00AD368D">
        <w:trPr>
          <w:ins w:id="8092" w:author="NR-U" w:date="2020-05-08T12:16:00Z"/>
        </w:trPr>
        <w:tc>
          <w:tcPr>
            <w:tcW w:w="14173" w:type="dxa"/>
            <w:shd w:val="clear" w:color="auto" w:fill="auto"/>
          </w:tcPr>
          <w:p w14:paraId="2E7DA828" w14:textId="77777777" w:rsidR="00096195" w:rsidRPr="00F537EB" w:rsidRDefault="00096195" w:rsidP="00AD368D">
            <w:pPr>
              <w:pStyle w:val="TAL"/>
              <w:rPr>
                <w:ins w:id="8093" w:author="NR-U" w:date="2020-05-08T12:16:00Z"/>
                <w:szCs w:val="22"/>
              </w:rPr>
            </w:pPr>
            <w:ins w:id="8094" w:author="NR-U" w:date="2020-05-08T12:16:00Z">
              <w:r w:rsidRPr="00F537EB">
                <w:rPr>
                  <w:b/>
                  <w:i/>
                  <w:szCs w:val="22"/>
                </w:rPr>
                <w:t>startSymbolAndLength</w:t>
              </w:r>
            </w:ins>
          </w:p>
          <w:p w14:paraId="25A8E05F" w14:textId="77777777" w:rsidR="00096195" w:rsidRPr="00F537EB" w:rsidRDefault="00096195" w:rsidP="00AD368D">
            <w:pPr>
              <w:pStyle w:val="TAL"/>
              <w:rPr>
                <w:ins w:id="8095" w:author="NR-U" w:date="2020-05-08T12:16:00Z"/>
                <w:szCs w:val="22"/>
              </w:rPr>
            </w:pPr>
            <w:ins w:id="8096"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097" w:name="_Toc36757229"/>
      <w:bookmarkStart w:id="8098" w:name="_Toc36836770"/>
      <w:bookmarkStart w:id="8099" w:name="_Toc36843747"/>
      <w:bookmarkStart w:id="8100" w:name="_Toc37068036"/>
      <w:r w:rsidRPr="00F537EB">
        <w:t>–</w:t>
      </w:r>
      <w:r w:rsidRPr="00F537EB">
        <w:tab/>
      </w:r>
      <w:r w:rsidRPr="00F537EB">
        <w:rPr>
          <w:i/>
          <w:iCs/>
          <w:lang w:eastAsia="x-none"/>
        </w:rPr>
        <w:t>PUSCH-TimeDomainResourceAllocationListNew</w:t>
      </w:r>
      <w:bookmarkEnd w:id="8097"/>
      <w:bookmarkEnd w:id="8098"/>
      <w:bookmarkEnd w:id="8099"/>
      <w:bookmarkEnd w:id="8100"/>
      <w:commentRangeStart w:id="8101"/>
      <w:commentRangeEnd w:id="8101"/>
      <w:r w:rsidR="00AE3175">
        <w:rPr>
          <w:rStyle w:val="CommentReference"/>
          <w:rFonts w:eastAsiaTheme="minorEastAsia"/>
          <w:lang w:eastAsia="en-US"/>
        </w:rPr>
        <w:commentReference w:id="8101"/>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102"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103" w:author="URLLC" w:date="2020-05-11T16:09:00Z">
        <w:r w:rsidR="00876207" w:rsidRPr="00C50E7D">
          <w:t xml:space="preserve">n3, </w:t>
        </w:r>
      </w:ins>
      <w:r w:rsidRPr="00F537EB">
        <w:t xml:space="preserve">n4, n7, </w:t>
      </w:r>
      <w:ins w:id="8104" w:author="URLLC" w:date="2020-05-11T16:09:00Z">
        <w:r w:rsidR="00876207" w:rsidRPr="00C50E7D">
          <w:t xml:space="preserve">n8, </w:t>
        </w:r>
      </w:ins>
      <w:r w:rsidRPr="00F537EB">
        <w:t xml:space="preserve">n12, </w:t>
      </w:r>
      <w:commentRangeStart w:id="8105"/>
      <w:r w:rsidRPr="00F537EB">
        <w:t>n16</w:t>
      </w:r>
      <w:commentRangeEnd w:id="8105"/>
      <w:r w:rsidR="003C6AE0">
        <w:rPr>
          <w:rStyle w:val="CommentReference"/>
          <w:rFonts w:ascii="Times New Roman" w:eastAsia="SimSun" w:hAnsi="Times New Roman"/>
          <w:noProof w:val="0"/>
          <w:lang w:eastAsia="en-US"/>
        </w:rPr>
        <w:commentReference w:id="8105"/>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106"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107"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108"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109"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110"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111"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112" w:name="_Toc20426060"/>
      <w:bookmarkStart w:id="8113" w:name="_Toc29321456"/>
      <w:bookmarkStart w:id="8114" w:name="_Toc36757230"/>
      <w:bookmarkStart w:id="8115" w:name="_Toc36836771"/>
      <w:bookmarkStart w:id="8116" w:name="_Toc36843748"/>
      <w:bookmarkStart w:id="8117" w:name="_Toc37068037"/>
      <w:r w:rsidRPr="00F537EB">
        <w:t>–</w:t>
      </w:r>
      <w:r w:rsidRPr="00F537EB">
        <w:tab/>
      </w:r>
      <w:r w:rsidRPr="00F537EB">
        <w:rPr>
          <w:i/>
        </w:rPr>
        <w:t>PUSCH-TPC-CommandConfig</w:t>
      </w:r>
      <w:bookmarkEnd w:id="8112"/>
      <w:bookmarkEnd w:id="8113"/>
      <w:bookmarkEnd w:id="8114"/>
      <w:bookmarkEnd w:id="8115"/>
      <w:bookmarkEnd w:id="8116"/>
      <w:bookmarkEnd w:id="8117"/>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118" w:name="_Toc20426061"/>
      <w:bookmarkStart w:id="8119" w:name="_Toc29321457"/>
      <w:bookmarkStart w:id="8120" w:name="_Toc36757231"/>
      <w:bookmarkStart w:id="8121" w:name="_Toc36836772"/>
      <w:bookmarkStart w:id="8122" w:name="_Toc36843749"/>
      <w:bookmarkStart w:id="8123" w:name="_Toc37068038"/>
      <w:r w:rsidRPr="00F537EB">
        <w:rPr>
          <w:rFonts w:eastAsia="MS Mincho"/>
          <w:i/>
          <w:iCs/>
        </w:rPr>
        <w:t>–</w:t>
      </w:r>
      <w:r w:rsidRPr="00F537EB">
        <w:rPr>
          <w:rFonts w:eastAsia="MS Mincho"/>
          <w:i/>
          <w:iCs/>
        </w:rPr>
        <w:tab/>
        <w:t>Q-OffsetRange</w:t>
      </w:r>
      <w:bookmarkEnd w:id="8118"/>
      <w:bookmarkEnd w:id="8119"/>
      <w:bookmarkEnd w:id="8120"/>
      <w:bookmarkEnd w:id="8121"/>
      <w:bookmarkEnd w:id="8122"/>
      <w:bookmarkEnd w:id="8123"/>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124" w:name="_Toc20426062"/>
      <w:bookmarkStart w:id="8125" w:name="_Toc29321458"/>
      <w:bookmarkStart w:id="8126" w:name="_Toc36757232"/>
      <w:bookmarkStart w:id="8127" w:name="_Toc36836773"/>
      <w:bookmarkStart w:id="8128" w:name="_Toc36843750"/>
      <w:bookmarkStart w:id="8129" w:name="_Toc37068039"/>
      <w:r w:rsidRPr="00F537EB">
        <w:rPr>
          <w:rFonts w:eastAsia="SimSun"/>
        </w:rPr>
        <w:t>–</w:t>
      </w:r>
      <w:r w:rsidRPr="00F537EB">
        <w:rPr>
          <w:rFonts w:eastAsia="SimSun"/>
        </w:rPr>
        <w:tab/>
      </w:r>
      <w:r w:rsidRPr="00F537EB">
        <w:rPr>
          <w:rFonts w:eastAsia="SimSun"/>
          <w:i/>
        </w:rPr>
        <w:t>Q-QualMin</w:t>
      </w:r>
      <w:bookmarkEnd w:id="8124"/>
      <w:bookmarkEnd w:id="8125"/>
      <w:bookmarkEnd w:id="8126"/>
      <w:bookmarkEnd w:id="8127"/>
      <w:bookmarkEnd w:id="8128"/>
      <w:bookmarkEnd w:id="8129"/>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130" w:name="_Toc20426063"/>
      <w:bookmarkStart w:id="8131" w:name="_Toc29321459"/>
      <w:bookmarkStart w:id="8132" w:name="_Toc36757233"/>
      <w:bookmarkStart w:id="8133" w:name="_Toc36836774"/>
      <w:bookmarkStart w:id="8134" w:name="_Toc36843751"/>
      <w:bookmarkStart w:id="8135" w:name="_Toc37068040"/>
      <w:r w:rsidRPr="00F537EB">
        <w:rPr>
          <w:rFonts w:eastAsia="SimSun"/>
        </w:rPr>
        <w:t>–</w:t>
      </w:r>
      <w:r w:rsidRPr="00F537EB">
        <w:rPr>
          <w:rFonts w:eastAsia="SimSun"/>
        </w:rPr>
        <w:tab/>
      </w:r>
      <w:r w:rsidRPr="00F537EB">
        <w:rPr>
          <w:rFonts w:eastAsia="SimSun"/>
          <w:i/>
        </w:rPr>
        <w:t>Q-RxLevMin</w:t>
      </w:r>
      <w:bookmarkEnd w:id="8130"/>
      <w:bookmarkEnd w:id="8131"/>
      <w:bookmarkEnd w:id="8132"/>
      <w:bookmarkEnd w:id="8133"/>
      <w:bookmarkEnd w:id="8134"/>
      <w:bookmarkEnd w:id="8135"/>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136" w:name="_Toc20426064"/>
      <w:bookmarkStart w:id="8137" w:name="_Toc29321460"/>
      <w:bookmarkStart w:id="8138" w:name="_Toc36757234"/>
      <w:bookmarkStart w:id="8139" w:name="_Toc36836775"/>
      <w:bookmarkStart w:id="8140" w:name="_Toc36843752"/>
      <w:bookmarkStart w:id="8141" w:name="_Toc37068041"/>
      <w:r w:rsidRPr="00F537EB">
        <w:rPr>
          <w:rFonts w:eastAsia="MS Mincho"/>
        </w:rPr>
        <w:t>–</w:t>
      </w:r>
      <w:r w:rsidRPr="00F537EB">
        <w:rPr>
          <w:rFonts w:eastAsia="MS Mincho"/>
        </w:rPr>
        <w:tab/>
      </w:r>
      <w:r w:rsidRPr="00F537EB">
        <w:rPr>
          <w:rFonts w:eastAsia="MS Mincho"/>
          <w:i/>
        </w:rPr>
        <w:t>QuantityConfig</w:t>
      </w:r>
      <w:bookmarkEnd w:id="8136"/>
      <w:bookmarkEnd w:id="8137"/>
      <w:bookmarkEnd w:id="8138"/>
      <w:bookmarkEnd w:id="8139"/>
      <w:bookmarkEnd w:id="8140"/>
      <w:bookmarkEnd w:id="8141"/>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142" w:name="_Toc20426065"/>
      <w:bookmarkStart w:id="8143" w:name="_Toc29321461"/>
      <w:bookmarkStart w:id="8144" w:name="_Toc36757235"/>
      <w:bookmarkStart w:id="8145" w:name="_Toc36836776"/>
      <w:bookmarkStart w:id="8146" w:name="_Toc36843753"/>
      <w:bookmarkStart w:id="8147" w:name="_Toc37068042"/>
      <w:r w:rsidRPr="00F537EB">
        <w:t>–</w:t>
      </w:r>
      <w:r w:rsidRPr="00F537EB">
        <w:tab/>
      </w:r>
      <w:r w:rsidRPr="00F537EB">
        <w:rPr>
          <w:i/>
          <w:noProof/>
        </w:rPr>
        <w:t>RACH-ConfigCommon</w:t>
      </w:r>
      <w:bookmarkEnd w:id="8142"/>
      <w:bookmarkEnd w:id="8143"/>
      <w:bookmarkEnd w:id="8144"/>
      <w:bookmarkEnd w:id="8145"/>
      <w:bookmarkEnd w:id="8146"/>
      <w:bookmarkEnd w:id="8147"/>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48"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48"/>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49" w:name="_Hlk515434066"/>
    </w:p>
    <w:p w14:paraId="6CAF0532" w14:textId="42DDF1AE" w:rsidR="007348B5" w:rsidRPr="00F537EB" w:rsidDel="008C5C51" w:rsidRDefault="007348B5" w:rsidP="007348B5">
      <w:pPr>
        <w:pStyle w:val="Heading4"/>
        <w:rPr>
          <w:del w:id="8150" w:author="IAB" w:date="2020-05-13T12:51:00Z"/>
        </w:rPr>
      </w:pPr>
      <w:bookmarkStart w:id="8151" w:name="_Toc36757236"/>
      <w:bookmarkStart w:id="8152" w:name="_Toc36836777"/>
      <w:bookmarkStart w:id="8153" w:name="_Toc36843754"/>
      <w:bookmarkStart w:id="8154" w:name="_Toc37068043"/>
      <w:del w:id="8155" w:author="IAB" w:date="2020-05-13T12:51:00Z">
        <w:r w:rsidRPr="00F537EB" w:rsidDel="008C5C51">
          <w:delText>–</w:delText>
        </w:r>
        <w:r w:rsidRPr="00F537EB" w:rsidDel="008C5C51">
          <w:tab/>
        </w:r>
        <w:r w:rsidRPr="00F537EB" w:rsidDel="008C5C51">
          <w:rPr>
            <w:i/>
          </w:rPr>
          <w:delText>RACH-ConfigCommonIAB</w:delText>
        </w:r>
        <w:bookmarkEnd w:id="8151"/>
        <w:bookmarkEnd w:id="8152"/>
        <w:bookmarkEnd w:id="8153"/>
        <w:bookmarkEnd w:id="8154"/>
      </w:del>
    </w:p>
    <w:p w14:paraId="1167331F" w14:textId="60F89F12" w:rsidR="007348B5" w:rsidRPr="007C7C20" w:rsidDel="008C5C51" w:rsidRDefault="007348B5" w:rsidP="007348B5">
      <w:pPr>
        <w:rPr>
          <w:del w:id="8156" w:author="IAB" w:date="2020-05-13T12:51:00Z"/>
          <w:lang w:val="en-US"/>
        </w:rPr>
      </w:pPr>
      <w:del w:id="8157"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58" w:author="IAB" w:date="2020-05-13T12:51:00Z"/>
        </w:rPr>
      </w:pPr>
      <w:del w:id="8159"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60" w:author="IAB" w:date="2020-05-13T12:51:00Z"/>
        </w:rPr>
      </w:pPr>
      <w:del w:id="8161" w:author="IAB" w:date="2020-05-13T12:51:00Z">
        <w:r w:rsidRPr="00F537EB" w:rsidDel="008C5C51">
          <w:delText>-- ASN1START</w:delText>
        </w:r>
      </w:del>
    </w:p>
    <w:p w14:paraId="151662D0" w14:textId="6E17C750" w:rsidR="007348B5" w:rsidRPr="00F537EB" w:rsidDel="008C5C51" w:rsidRDefault="007348B5" w:rsidP="003B6316">
      <w:pPr>
        <w:pStyle w:val="PL"/>
        <w:rPr>
          <w:del w:id="8162" w:author="IAB" w:date="2020-05-13T12:51:00Z"/>
        </w:rPr>
      </w:pPr>
      <w:del w:id="8163"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64" w:author="IAB" w:date="2020-05-13T12:51:00Z"/>
        </w:rPr>
      </w:pPr>
    </w:p>
    <w:p w14:paraId="30C01DE6" w14:textId="2513F1FE" w:rsidR="007348B5" w:rsidRPr="00F537EB" w:rsidDel="008C5C51" w:rsidRDefault="007348B5" w:rsidP="003B6316">
      <w:pPr>
        <w:pStyle w:val="PL"/>
        <w:rPr>
          <w:del w:id="8165" w:author="IAB" w:date="2020-05-13T12:51:00Z"/>
        </w:rPr>
      </w:pPr>
      <w:del w:id="8166"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67" w:author="IAB" w:date="2020-05-13T12:51:00Z"/>
        </w:rPr>
      </w:pPr>
      <w:del w:id="8168"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69" w:author="IAB" w:date="2020-05-13T12:51:00Z"/>
        </w:rPr>
      </w:pPr>
      <w:del w:id="8170"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71" w:author="IAB" w:date="2020-05-13T12:51:00Z"/>
        </w:rPr>
      </w:pPr>
      <w:del w:id="8172"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73" w:author="IAB" w:date="2020-05-13T12:51:00Z"/>
        </w:rPr>
      </w:pPr>
      <w:del w:id="8174"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75" w:author="IAB" w:date="2020-05-13T12:51:00Z"/>
        </w:rPr>
      </w:pPr>
      <w:del w:id="8176" w:author="IAB" w:date="2020-05-13T12:51:00Z">
        <w:r w:rsidRPr="00F537EB" w:rsidDel="008C5C51">
          <w:delText xml:space="preserve">    ...</w:delText>
        </w:r>
      </w:del>
    </w:p>
    <w:p w14:paraId="4500AC92" w14:textId="13FA4159" w:rsidR="007348B5" w:rsidRPr="00F537EB" w:rsidDel="008C5C51" w:rsidRDefault="007348B5" w:rsidP="003B6316">
      <w:pPr>
        <w:pStyle w:val="PL"/>
        <w:rPr>
          <w:del w:id="8177" w:author="IAB" w:date="2020-05-13T12:51:00Z"/>
        </w:rPr>
      </w:pPr>
      <w:del w:id="8178" w:author="IAB" w:date="2020-05-13T12:51:00Z">
        <w:r w:rsidRPr="00F537EB" w:rsidDel="008C5C51">
          <w:delText>}</w:delText>
        </w:r>
      </w:del>
    </w:p>
    <w:p w14:paraId="45E94976" w14:textId="02A9B785" w:rsidR="007348B5" w:rsidRPr="00F537EB" w:rsidDel="008C5C51" w:rsidRDefault="007348B5" w:rsidP="003B6316">
      <w:pPr>
        <w:pStyle w:val="PL"/>
        <w:rPr>
          <w:del w:id="8179" w:author="IAB" w:date="2020-05-13T12:51:00Z"/>
        </w:rPr>
      </w:pPr>
    </w:p>
    <w:p w14:paraId="21B40757" w14:textId="3BF69606" w:rsidR="007348B5" w:rsidRPr="00F537EB" w:rsidDel="008C5C51" w:rsidRDefault="007348B5" w:rsidP="003B6316">
      <w:pPr>
        <w:pStyle w:val="PL"/>
        <w:rPr>
          <w:del w:id="8180" w:author="IAB" w:date="2020-05-13T12:51:00Z"/>
        </w:rPr>
      </w:pPr>
      <w:del w:id="8181"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82" w:author="IAB" w:date="2020-05-13T12:51:00Z"/>
        </w:rPr>
      </w:pPr>
      <w:del w:id="8183" w:author="IAB" w:date="2020-05-13T12:51:00Z">
        <w:r w:rsidRPr="00F537EB" w:rsidDel="008C5C51">
          <w:delText>-- ASN1STOP</w:delText>
        </w:r>
      </w:del>
    </w:p>
    <w:p w14:paraId="5FFBC847" w14:textId="2A22AB4A" w:rsidR="007348B5" w:rsidRPr="007C7C20" w:rsidDel="008C5C51" w:rsidRDefault="007348B5" w:rsidP="007348B5">
      <w:pPr>
        <w:rPr>
          <w:del w:id="8184"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185"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86" w:author="IAB" w:date="2020-05-13T12:51:00Z"/>
                <w:szCs w:val="22"/>
              </w:rPr>
            </w:pPr>
            <w:del w:id="8187"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188"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89" w:author="IAB" w:date="2020-05-13T12:51:00Z"/>
                <w:b/>
                <w:i/>
                <w:szCs w:val="22"/>
              </w:rPr>
            </w:pPr>
            <w:del w:id="8190"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91" w:author="IAB" w:date="2020-05-13T12:51:00Z"/>
                <w:rFonts w:cs="Arial"/>
                <w:szCs w:val="18"/>
              </w:rPr>
            </w:pPr>
            <w:del w:id="8192"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19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94" w:author="IAB" w:date="2020-05-13T12:51:00Z"/>
                <w:szCs w:val="22"/>
              </w:rPr>
            </w:pPr>
            <w:del w:id="8195"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96" w:author="IAB" w:date="2020-05-13T12:51:00Z"/>
                <w:rFonts w:cs="Arial"/>
                <w:szCs w:val="18"/>
              </w:rPr>
            </w:pPr>
            <w:del w:id="8197"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19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99" w:author="IAB" w:date="2020-05-13T12:51:00Z"/>
                <w:szCs w:val="22"/>
              </w:rPr>
            </w:pPr>
            <w:del w:id="8200"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201" w:author="IAB" w:date="2020-05-13T12:51:00Z"/>
                <w:rFonts w:cs="Arial"/>
                <w:szCs w:val="18"/>
              </w:rPr>
            </w:pPr>
            <w:del w:id="8202"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203"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204" w:author="IAB" w:date="2020-05-13T12:51:00Z"/>
                <w:b/>
                <w:i/>
                <w:szCs w:val="22"/>
              </w:rPr>
            </w:pPr>
            <w:del w:id="8205"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206" w:author="IAB" w:date="2020-05-13T12:51:00Z"/>
                <w:szCs w:val="22"/>
              </w:rPr>
            </w:pPr>
            <w:del w:id="8207"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208" w:author="IAB" w:date="2020-05-13T12:51:00Z"/>
                <w:b/>
                <w:i/>
                <w:szCs w:val="22"/>
              </w:rPr>
            </w:pPr>
            <w:del w:id="8209"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210" w:name="_Toc36757237"/>
      <w:bookmarkStart w:id="8211" w:name="_Toc36836778"/>
      <w:bookmarkStart w:id="8212" w:name="_Toc36843755"/>
      <w:bookmarkStart w:id="8213" w:name="_Toc37068044"/>
      <w:r w:rsidRPr="00F537EB">
        <w:t>–</w:t>
      </w:r>
      <w:r w:rsidRPr="00F537EB">
        <w:tab/>
      </w:r>
      <w:r w:rsidRPr="00F537EB">
        <w:rPr>
          <w:i/>
          <w:noProof/>
        </w:rPr>
        <w:t>RACH-ConfigCommonTwoStepRA</w:t>
      </w:r>
      <w:bookmarkEnd w:id="8210"/>
      <w:bookmarkEnd w:id="8211"/>
      <w:bookmarkEnd w:id="8212"/>
      <w:bookmarkEnd w:id="8213"/>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21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215" w:name="_Hlk30602504"/>
      <w:r w:rsidRPr="00F537EB">
        <w:t>RACH-CONFIGCOMMONTWOSTEPRA</w:t>
      </w:r>
      <w:bookmarkEnd w:id="821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216" w:name="_Hlk30602529"/>
      <w:r w:rsidRPr="00F537EB">
        <w:t>RACH-ConfigCommonTwoStepRA-r16 ::=                   SEQUENCE {</w:t>
      </w:r>
    </w:p>
    <w:bookmarkEnd w:id="8216"/>
    <w:p w14:paraId="44C1C998" w14:textId="4970EE0A" w:rsidR="00FE259D" w:rsidRPr="00F537EB" w:rsidRDefault="00FE259D" w:rsidP="003B6316">
      <w:pPr>
        <w:pStyle w:val="PL"/>
      </w:pPr>
      <w:r w:rsidRPr="00F537EB">
        <w:t xml:space="preserve">    rach-ConfigGenericTwoStepRA-r16                      </w:t>
      </w:r>
      <w:commentRangeStart w:id="8217"/>
      <w:commentRangeStart w:id="8218"/>
      <w:r w:rsidRPr="00F537EB">
        <w:t>RACH-</w:t>
      </w:r>
      <w:ins w:id="8219" w:author="2Step RA" w:date="2020-05-11T16:37:00Z">
        <w:r w:rsidR="005558CF" w:rsidRPr="00F537EB">
          <w:t>Config</w:t>
        </w:r>
        <w:r w:rsidR="005558CF">
          <w:t>Generic</w:t>
        </w:r>
        <w:r w:rsidR="005558CF" w:rsidRPr="00F537EB">
          <w:t>TwoStepRA</w:t>
        </w:r>
      </w:ins>
      <w:del w:id="8220" w:author="2Step RA" w:date="2020-05-11T16:37:00Z">
        <w:r w:rsidRPr="00F537EB" w:rsidDel="005558CF">
          <w:delText>ConfigCommonTwoStepRA</w:delText>
        </w:r>
        <w:commentRangeEnd w:id="8217"/>
        <w:r w:rsidR="00F94E4E" w:rsidDel="005558CF">
          <w:rPr>
            <w:rStyle w:val="CommentReference"/>
            <w:rFonts w:ascii="Times New Roman" w:eastAsia="SimSun" w:hAnsi="Times New Roman"/>
            <w:noProof w:val="0"/>
            <w:lang w:eastAsia="en-US"/>
          </w:rPr>
          <w:commentReference w:id="8217"/>
        </w:r>
      </w:del>
      <w:r w:rsidRPr="00F537EB">
        <w:t>-r16</w:t>
      </w:r>
      <w:commentRangeEnd w:id="8218"/>
      <w:r w:rsidR="00D5586B">
        <w:rPr>
          <w:rStyle w:val="CommentReference"/>
          <w:rFonts w:ascii="Times New Roman" w:eastAsia="SimSun" w:hAnsi="Times New Roman"/>
          <w:noProof w:val="0"/>
          <w:lang w:eastAsia="en-US"/>
        </w:rPr>
        <w:commentReference w:id="8218"/>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221" w:name="_Hlk30606833"/>
      <w:r w:rsidRPr="00F537EB">
        <w:t>n4,n8,n12,n16,n20,n24,n28,n32,n36,n40,n44,n48,n52,n56,n60,n64</w:t>
      </w:r>
      <w:bookmarkEnd w:id="8221"/>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222"/>
      <w:r w:rsidRPr="00F537EB">
        <w:t>-- Need S</w:t>
      </w:r>
      <w:commentRangeEnd w:id="8222"/>
      <w:r w:rsidR="00981099">
        <w:rPr>
          <w:rStyle w:val="CommentReference"/>
          <w:rFonts w:ascii="Times New Roman" w:eastAsia="SimSun" w:hAnsi="Times New Roman"/>
          <w:noProof w:val="0"/>
          <w:lang w:eastAsia="en-US"/>
        </w:rPr>
        <w:commentReference w:id="8222"/>
      </w:r>
    </w:p>
    <w:p w14:paraId="3F74F9DB" w14:textId="77777777" w:rsidR="00FE259D" w:rsidRPr="00F537EB" w:rsidRDefault="00FE259D" w:rsidP="003B6316">
      <w:pPr>
        <w:pStyle w:val="PL"/>
      </w:pPr>
      <w:r w:rsidRPr="00F537EB">
        <w:t xml:space="preserve">    </w:t>
      </w:r>
      <w:commentRangeStart w:id="8223"/>
      <w:r w:rsidRPr="00F537EB">
        <w:t>msgA-PRACH-RootSequenceIndex</w:t>
      </w:r>
      <w:commentRangeEnd w:id="8223"/>
      <w:r w:rsidR="004F74F0">
        <w:rPr>
          <w:rStyle w:val="CommentReference"/>
          <w:rFonts w:ascii="Times New Roman" w:eastAsia="SimSun" w:hAnsi="Times New Roman"/>
          <w:noProof w:val="0"/>
          <w:lang w:eastAsia="en-US"/>
        </w:rPr>
        <w:commentReference w:id="8223"/>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224" w:author="2Step RA" w:date="2020-05-11T16:37:00Z"/>
          <w:lang w:val="sv-SE"/>
        </w:rPr>
      </w:pPr>
      <w:r w:rsidRPr="003B17B0">
        <w:rPr>
          <w:lang w:val="sv-SE"/>
        </w:rPr>
        <w:t xml:space="preserve">        l139                                                 INTEGER (0..137)</w:t>
      </w:r>
      <w:ins w:id="8225" w:author="2Step RA" w:date="2020-05-11T16:37:00Z">
        <w:r w:rsidR="005558CF" w:rsidRPr="003B17B0">
          <w:rPr>
            <w:lang w:val="sv-SE"/>
          </w:rPr>
          <w:t>,</w:t>
        </w:r>
      </w:ins>
    </w:p>
    <w:p w14:paraId="1888A46D" w14:textId="77777777" w:rsidR="005558CF" w:rsidRPr="003B17B0" w:rsidRDefault="005558CF" w:rsidP="005558CF">
      <w:pPr>
        <w:pStyle w:val="PL"/>
        <w:rPr>
          <w:ins w:id="8226" w:author="2Step RA" w:date="2020-05-11T16:37:00Z"/>
          <w:lang w:val="sv-SE"/>
        </w:rPr>
      </w:pPr>
      <w:ins w:id="8227" w:author="2Step RA" w:date="2020-05-11T16:37:00Z">
        <w:r w:rsidRPr="003B17B0">
          <w:rPr>
            <w:lang w:val="sv-SE"/>
          </w:rPr>
          <w:t xml:space="preserve">        l571                                                 INTEGER (0..569),</w:t>
        </w:r>
      </w:ins>
    </w:p>
    <w:p w14:paraId="391AAB35" w14:textId="4D18B87F" w:rsidR="00FE259D" w:rsidRPr="00F537EB" w:rsidRDefault="005558CF" w:rsidP="005558CF">
      <w:pPr>
        <w:pStyle w:val="PL"/>
      </w:pPr>
      <w:ins w:id="8228"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229"/>
      <w:commentRangeEnd w:id="8229"/>
      <w:r w:rsidR="00194AE8">
        <w:rPr>
          <w:rStyle w:val="CommentReference"/>
          <w:rFonts w:ascii="Times New Roman" w:eastAsia="SimSun" w:hAnsi="Times New Roman"/>
          <w:noProof w:val="0"/>
          <w:lang w:eastAsia="en-US"/>
        </w:rPr>
        <w:commentReference w:id="8229"/>
      </w:r>
    </w:p>
    <w:p w14:paraId="237F25ED" w14:textId="77777777" w:rsidR="00FE259D" w:rsidRPr="00F537EB" w:rsidRDefault="00FE259D" w:rsidP="003B6316">
      <w:pPr>
        <w:pStyle w:val="PL"/>
      </w:pPr>
      <w:r w:rsidRPr="00F537EB">
        <w:t xml:space="preserve">    </w:t>
      </w:r>
      <w:commentRangeStart w:id="8230"/>
      <w:r w:rsidRPr="00F537EB">
        <w:t>msgA-RSRP-Threshold</w:t>
      </w:r>
      <w:commentRangeEnd w:id="8230"/>
      <w:r w:rsidR="00636848">
        <w:rPr>
          <w:rStyle w:val="CommentReference"/>
          <w:rFonts w:ascii="Times New Roman" w:eastAsia="SimSun" w:hAnsi="Times New Roman"/>
          <w:noProof w:val="0"/>
          <w:lang w:eastAsia="en-US"/>
        </w:rPr>
        <w:commentReference w:id="8230"/>
      </w:r>
      <w:r w:rsidRPr="00F537EB">
        <w:t>-r16                              RSRP-Range                                         OPTIONAL, -- Cond 2Step4Step</w:t>
      </w:r>
    </w:p>
    <w:p w14:paraId="5FDEC040" w14:textId="77777777" w:rsidR="00FE259D" w:rsidRPr="00F537EB" w:rsidDel="005558CF" w:rsidRDefault="00FE259D" w:rsidP="003B6316">
      <w:pPr>
        <w:pStyle w:val="PL"/>
        <w:rPr>
          <w:del w:id="8231" w:author="2Step RA" w:date="2020-05-11T16:37:00Z"/>
        </w:rPr>
      </w:pPr>
      <w:del w:id="8232" w:author="2Step RA" w:date="2020-05-11T16:37:00Z">
        <w:r w:rsidRPr="00F537EB" w:rsidDel="005558CF">
          <w:delText xml:space="preserve">    </w:delText>
        </w:r>
        <w:commentRangeStart w:id="8233"/>
        <w:commentRangeStart w:id="8234"/>
        <w:r w:rsidRPr="00F537EB" w:rsidDel="005558CF">
          <w:delText>msgA-RSRP-ThresholdSUL</w:delText>
        </w:r>
        <w:commentRangeEnd w:id="8233"/>
        <w:commentRangeEnd w:id="8234"/>
        <w:r w:rsidR="00F9056A" w:rsidDel="005558CF">
          <w:rPr>
            <w:rStyle w:val="CommentReference"/>
            <w:rFonts w:ascii="Times New Roman" w:eastAsia="SimSun" w:hAnsi="Times New Roman"/>
            <w:noProof w:val="0"/>
            <w:lang w:eastAsia="en-US"/>
          </w:rPr>
          <w:commentReference w:id="8233"/>
        </w:r>
        <w:r w:rsidR="00636848" w:rsidDel="005558CF">
          <w:rPr>
            <w:rStyle w:val="CommentReference"/>
            <w:rFonts w:ascii="Times New Roman" w:eastAsia="SimSun" w:hAnsi="Times New Roman"/>
            <w:noProof w:val="0"/>
            <w:lang w:eastAsia="en-US"/>
          </w:rPr>
          <w:commentReference w:id="8234"/>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235"/>
      <w:r w:rsidRPr="00F537EB">
        <w:t>Need S</w:t>
      </w:r>
      <w:commentRangeEnd w:id="8235"/>
      <w:r w:rsidR="00F9056A">
        <w:rPr>
          <w:rStyle w:val="CommentReference"/>
          <w:rFonts w:ascii="Times New Roman" w:eastAsia="SimSun" w:hAnsi="Times New Roman"/>
          <w:noProof w:val="0"/>
          <w:lang w:eastAsia="en-US"/>
        </w:rPr>
        <w:commentReference w:id="8235"/>
      </w:r>
    </w:p>
    <w:p w14:paraId="41B324BE" w14:textId="77777777" w:rsidR="00FE259D" w:rsidRPr="00F537EB" w:rsidDel="005558CF" w:rsidRDefault="00FE259D" w:rsidP="003B6316">
      <w:pPr>
        <w:pStyle w:val="PL"/>
        <w:rPr>
          <w:del w:id="8236" w:author="2Step RA" w:date="2020-05-11T16:37:00Z"/>
        </w:rPr>
      </w:pPr>
      <w:del w:id="8237" w:author="2Step RA" w:date="2020-05-11T16:37:00Z">
        <w:r w:rsidRPr="00F537EB" w:rsidDel="005558CF">
          <w:delText xml:space="preserve">    msgA-RSRP-ThresholdSSB-SUL-r16                       RSRP-Range                                         OPTIONAL, -- Cond </w:delText>
        </w:r>
        <w:commentRangeStart w:id="8238"/>
        <w:r w:rsidRPr="00F537EB" w:rsidDel="005558CF">
          <w:delText>2StepSUL</w:delText>
        </w:r>
        <w:commentRangeEnd w:id="8238"/>
        <w:r w:rsidR="00F9056A" w:rsidDel="005558CF">
          <w:rPr>
            <w:rStyle w:val="CommentReference"/>
            <w:rFonts w:ascii="Times New Roman" w:eastAsia="SimSun" w:hAnsi="Times New Roman"/>
            <w:noProof w:val="0"/>
            <w:lang w:eastAsia="en-US"/>
          </w:rPr>
          <w:commentReference w:id="8238"/>
        </w:r>
      </w:del>
    </w:p>
    <w:p w14:paraId="10955EA0" w14:textId="77777777" w:rsidR="00FE259D" w:rsidRPr="00F537EB" w:rsidRDefault="00FE259D" w:rsidP="003B6316">
      <w:pPr>
        <w:pStyle w:val="PL"/>
      </w:pPr>
      <w:r w:rsidRPr="00F537EB">
        <w:t xml:space="preserve">    msgA-SubcarrierSpacing-r16                           SubcarrierSpacing                                  OPTIONAL, -- Cond </w:t>
      </w:r>
      <w:commentRangeStart w:id="8239"/>
      <w:r w:rsidRPr="00F537EB">
        <w:t>2StepOnlyL139</w:t>
      </w:r>
      <w:commentRangeEnd w:id="8239"/>
      <w:r w:rsidR="00820E26">
        <w:rPr>
          <w:rStyle w:val="CommentReference"/>
          <w:rFonts w:ascii="Times New Roman" w:eastAsia="SimSun" w:hAnsi="Times New Roman"/>
          <w:noProof w:val="0"/>
          <w:lang w:eastAsia="en-US"/>
        </w:rPr>
        <w:commentReference w:id="8239"/>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240"/>
      <w:commentRangeEnd w:id="8240"/>
      <w:r w:rsidR="00194AE8">
        <w:rPr>
          <w:rStyle w:val="CommentReference"/>
          <w:rFonts w:ascii="Times New Roman" w:eastAsia="SimSun" w:hAnsi="Times New Roman"/>
          <w:noProof w:val="0"/>
          <w:lang w:eastAsia="en-US"/>
        </w:rPr>
        <w:commentReference w:id="8240"/>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241" w:author="2Step RA" w:date="2020-05-11T16:38:00Z">
        <w:r w:rsidRPr="00F537EB" w:rsidDel="005558CF">
          <w:delText xml:space="preserve"> OPTIONAL</w:delText>
        </w:r>
      </w:del>
      <w:r w:rsidRPr="00F537EB">
        <w:t>,</w:t>
      </w:r>
      <w:del w:id="8242"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43" w:author="2Step RA" w:date="2020-05-11T17:05:00Z">
        <w:r w:rsidRPr="00F537EB" w:rsidDel="001102FA">
          <w:delText xml:space="preserve">   OPTIONAL</w:delText>
        </w:r>
      </w:del>
      <w:r w:rsidRPr="00F537EB">
        <w:t>,</w:t>
      </w:r>
      <w:del w:id="8244"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45" w:author="2Step RA" w:date="2020-05-11T17:05:00Z">
        <w:r w:rsidR="001102FA">
          <w:t xml:space="preserve">                                    </w:t>
        </w:r>
        <w:commentRangeStart w:id="8246"/>
        <w:r w:rsidR="001102FA">
          <w:t xml:space="preserve">OPTIONAL --Cond </w:t>
        </w:r>
        <w:r w:rsidR="001102FA" w:rsidRPr="001315D5">
          <w:t>GroupB</w:t>
        </w:r>
        <w:r w:rsidR="001102FA">
          <w:t>Config</w:t>
        </w:r>
      </w:ins>
      <w:commentRangeEnd w:id="8246"/>
      <w:r w:rsidR="00981099">
        <w:rPr>
          <w:rStyle w:val="CommentReference"/>
          <w:rFonts w:ascii="Times New Roman" w:eastAsia="SimSun" w:hAnsi="Times New Roman"/>
          <w:noProof w:val="0"/>
          <w:lang w:eastAsia="en-US"/>
        </w:rPr>
        <w:commentReference w:id="8246"/>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214"/>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47"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248"/>
            <w:r w:rsidRPr="00F537EB">
              <w:rPr>
                <w:szCs w:val="22"/>
              </w:rPr>
              <w:t>If the field is absent then there is only one preamble group configured and only one msgA PUSCH configuration.</w:t>
            </w:r>
            <w:commentRangeEnd w:id="8248"/>
            <w:r w:rsidR="00981099">
              <w:rPr>
                <w:rStyle w:val="CommentReference"/>
                <w:rFonts w:ascii="Times New Roman" w:eastAsia="SimSun" w:hAnsi="Times New Roman"/>
                <w:lang w:eastAsia="en-US"/>
              </w:rPr>
              <w:commentReference w:id="8248"/>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49"/>
            <w:r w:rsidRPr="00F537EB">
              <w:rPr>
                <w:b/>
                <w:i/>
                <w:szCs w:val="22"/>
              </w:rPr>
              <w:t>msgA-PRACH-RootSequenceIndex</w:t>
            </w:r>
            <w:commentRangeEnd w:id="8249"/>
            <w:r w:rsidR="004F74F0">
              <w:rPr>
                <w:rStyle w:val="CommentReference"/>
                <w:rFonts w:ascii="Times New Roman" w:eastAsia="SimSun" w:hAnsi="Times New Roman"/>
                <w:lang w:eastAsia="en-US"/>
              </w:rPr>
              <w:commentReference w:id="824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50" w:author="2Step RA" w:date="2020-05-11T17:06:00Z">
              <w:r w:rsidR="001102FA">
                <w:rPr>
                  <w:iCs/>
                  <w:szCs w:val="22"/>
                </w:rPr>
                <w:t xml:space="preserve"> </w:t>
              </w:r>
              <w:commentRangeStart w:id="8251"/>
              <w:r w:rsidR="001102FA" w:rsidRPr="00BB68B7">
                <w:rPr>
                  <w:iCs/>
                  <w:szCs w:val="22"/>
                </w:rPr>
                <w:t>When both 2-step and 4-step type random access is configured, this field is only configured for the case of separate ROs between 2-step and 4-step type random access.</w:t>
              </w:r>
            </w:ins>
            <w:commentRangeEnd w:id="8251"/>
            <w:r w:rsidR="00981099">
              <w:rPr>
                <w:rStyle w:val="CommentReference"/>
                <w:rFonts w:ascii="Times New Roman" w:eastAsia="SimSun" w:hAnsi="Times New Roman"/>
                <w:lang w:eastAsia="en-US"/>
              </w:rPr>
              <w:commentReference w:id="8251"/>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52"/>
            <w:r w:rsidRPr="00F537EB">
              <w:rPr>
                <w:b/>
                <w:i/>
                <w:szCs w:val="22"/>
              </w:rPr>
              <w:t>msgA-RestrictedSetConfig</w:t>
            </w:r>
            <w:commentRangeEnd w:id="8252"/>
            <w:r w:rsidR="00432F8B">
              <w:rPr>
                <w:rStyle w:val="CommentReference"/>
                <w:rFonts w:ascii="Times New Roman" w:eastAsia="SimSun" w:hAnsi="Times New Roman"/>
                <w:lang w:eastAsia="en-US"/>
              </w:rPr>
              <w:commentReference w:id="825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53"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54" w:author="2Step RA" w:date="2020-05-11T17:06:00Z"/>
                <w:b/>
                <w:i/>
                <w:szCs w:val="22"/>
              </w:rPr>
            </w:pPr>
            <w:del w:id="8255"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56"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57" w:author="2Step RA" w:date="2020-05-11T17:06:00Z"/>
                <w:szCs w:val="22"/>
              </w:rPr>
            </w:pPr>
            <w:del w:id="8258"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59"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60"/>
            <w:r w:rsidRPr="00F537EB">
              <w:rPr>
                <w:b/>
                <w:i/>
                <w:szCs w:val="22"/>
              </w:rPr>
              <w:t>msgA-SubcarrierSpacing</w:t>
            </w:r>
            <w:commentRangeEnd w:id="8260"/>
            <w:r w:rsidR="00432F8B">
              <w:rPr>
                <w:rStyle w:val="CommentReference"/>
                <w:rFonts w:ascii="Times New Roman" w:eastAsia="SimSun" w:hAnsi="Times New Roman"/>
                <w:lang w:eastAsia="en-US"/>
              </w:rPr>
              <w:commentReference w:id="8260"/>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61"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62"/>
            <w:r w:rsidRPr="00F537EB">
              <w:rPr>
                <w:szCs w:val="22"/>
              </w:rPr>
              <w:t>If not configured</w:t>
            </w:r>
            <w:commentRangeEnd w:id="8262"/>
            <w:r w:rsidR="00F6519B">
              <w:rPr>
                <w:rStyle w:val="CommentReference"/>
                <w:rFonts w:ascii="Times New Roman" w:eastAsia="SimSun" w:hAnsi="Times New Roman"/>
                <w:lang w:eastAsia="en-US"/>
              </w:rPr>
              <w:commentReference w:id="8262"/>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63"/>
            <w:r w:rsidRPr="00F537EB">
              <w:rPr>
                <w:b/>
                <w:i/>
                <w:szCs w:val="22"/>
              </w:rPr>
              <w:t>ra-ContentionResolutionTimer</w:t>
            </w:r>
            <w:commentRangeEnd w:id="8263"/>
            <w:r w:rsidR="00432F8B">
              <w:rPr>
                <w:rStyle w:val="CommentReference"/>
                <w:rFonts w:ascii="Times New Roman" w:eastAsia="SimSun" w:hAnsi="Times New Roman"/>
                <w:lang w:eastAsia="en-US"/>
              </w:rPr>
              <w:commentReference w:id="8263"/>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64"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65"/>
            <w:r w:rsidRPr="00F537EB">
              <w:rPr>
                <w:szCs w:val="22"/>
              </w:rPr>
              <w:t>If not configured</w:t>
            </w:r>
            <w:commentRangeEnd w:id="8265"/>
            <w:r w:rsidR="00F6519B">
              <w:rPr>
                <w:rStyle w:val="CommentReference"/>
                <w:rFonts w:ascii="Times New Roman" w:eastAsia="SimSun" w:hAnsi="Times New Roman"/>
                <w:lang w:eastAsia="en-US"/>
              </w:rPr>
              <w:commentReference w:id="8265"/>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4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66"/>
            <w:del w:id="8267" w:author="2Step RA" w:date="2020-05-11T17:07:00Z">
              <w:r w:rsidRPr="00F537EB" w:rsidDel="001102FA">
                <w:rPr>
                  <w:szCs w:val="22"/>
                </w:rPr>
                <w:delText>Absent if only one preamble group is configured.</w:delText>
              </w:r>
              <w:commentRangeEnd w:id="8266"/>
              <w:r w:rsidR="00C203AB" w:rsidDel="001102FA">
                <w:rPr>
                  <w:rStyle w:val="CommentReference"/>
                  <w:rFonts w:ascii="Times New Roman" w:eastAsia="SimSun" w:hAnsi="Times New Roman"/>
                  <w:lang w:eastAsia="en-US"/>
                </w:rPr>
                <w:commentReference w:id="8266"/>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68"/>
            <w:del w:id="8269" w:author="2Step RA" w:date="2020-05-11T17:07:00Z">
              <w:r w:rsidRPr="00F537EB" w:rsidDel="001102FA">
                <w:rPr>
                  <w:szCs w:val="22"/>
                </w:rPr>
                <w:delText>Absent if only one preamble group is configured.</w:delText>
              </w:r>
              <w:commentRangeEnd w:id="8268"/>
              <w:r w:rsidR="00006F9E" w:rsidDel="001102FA">
                <w:rPr>
                  <w:rStyle w:val="CommentReference"/>
                  <w:rFonts w:ascii="Times New Roman" w:eastAsia="SimSun" w:hAnsi="Times New Roman"/>
                  <w:lang w:eastAsia="en-US"/>
                </w:rPr>
                <w:commentReference w:id="8268"/>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270"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71" w:author="2Step RA" w:date="2020-05-11T17:08:00Z"/>
                <w:i/>
                <w:iCs/>
              </w:rPr>
            </w:pPr>
            <w:ins w:id="8272"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73" w:author="2Step RA" w:date="2020-05-11T17:08:00Z"/>
                <w:rFonts w:eastAsia="Calibri"/>
              </w:rPr>
            </w:pPr>
            <w:ins w:id="8274" w:author="2Step RA" w:date="2020-05-11T17:08:00Z">
              <w:r w:rsidRPr="001102FA">
                <w:rPr>
                  <w:rFonts w:eastAsia="Calibri"/>
                </w:rPr>
                <w:t xml:space="preserve">The field is mandatory present if </w:t>
              </w:r>
              <w:r w:rsidRPr="001102FA">
                <w:rPr>
                  <w:rFonts w:eastAsia="Calibri"/>
                  <w:rPrChange w:id="8275"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276" w:name="_Toc20426066"/>
      <w:bookmarkStart w:id="8277" w:name="_Toc29321462"/>
      <w:bookmarkStart w:id="8278" w:name="_Toc36757238"/>
      <w:bookmarkStart w:id="8279" w:name="_Toc36836779"/>
      <w:bookmarkStart w:id="8280" w:name="_Toc36843756"/>
      <w:bookmarkStart w:id="8281" w:name="_Toc37068045"/>
      <w:r w:rsidRPr="00F537EB">
        <w:t>–</w:t>
      </w:r>
      <w:r w:rsidRPr="00F537EB">
        <w:tab/>
      </w:r>
      <w:r w:rsidRPr="00F537EB">
        <w:rPr>
          <w:i/>
          <w:noProof/>
        </w:rPr>
        <w:t>RACH-ConfigDedicated</w:t>
      </w:r>
      <w:bookmarkEnd w:id="8276"/>
      <w:bookmarkEnd w:id="8277"/>
      <w:bookmarkEnd w:id="8278"/>
      <w:bookmarkEnd w:id="8279"/>
      <w:bookmarkEnd w:id="8280"/>
      <w:bookmarkEnd w:id="8281"/>
    </w:p>
    <w:bookmarkEnd w:id="8149"/>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8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83" w:author="IAB" w:date="2020-05-13T12:52:00Z"/>
        </w:rPr>
      </w:pPr>
      <w:del w:id="8284"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85"/>
      <w:r w:rsidRPr="00F537EB">
        <w:t xml:space="preserve">Need </w:t>
      </w:r>
      <w:ins w:id="8286" w:author="2Step RA" w:date="2020-05-11T17:11:00Z">
        <w:r w:rsidR="006578F4">
          <w:t>S</w:t>
        </w:r>
      </w:ins>
      <w:del w:id="8287" w:author="2Step RA" w:date="2020-05-11T17:11:00Z">
        <w:r w:rsidRPr="00F537EB" w:rsidDel="006578F4">
          <w:delText>N</w:delText>
        </w:r>
      </w:del>
      <w:commentRangeEnd w:id="8285"/>
      <w:r w:rsidR="00F9056A">
        <w:rPr>
          <w:rStyle w:val="CommentReference"/>
          <w:rFonts w:ascii="Times New Roman" w:eastAsia="SimSun" w:hAnsi="Times New Roman"/>
          <w:noProof w:val="0"/>
          <w:lang w:eastAsia="en-US"/>
        </w:rPr>
        <w:commentReference w:id="828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8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88" w:name="OLE_LINK2"/>
      <w:bookmarkStart w:id="8289" w:name="OLE_LINK3"/>
      <w:ins w:id="8290" w:author="2Step RA" w:date="2020-05-11T17:11:00Z">
        <w:r w:rsidR="006578F4" w:rsidRPr="00EE707B">
          <w:t>RACH-ConfigGenericTwoStepRA-r16</w:t>
        </w:r>
      </w:ins>
      <w:bookmarkEnd w:id="8288"/>
      <w:bookmarkEnd w:id="8289"/>
      <w:commentRangeStart w:id="8291"/>
      <w:del w:id="8292" w:author="2Step RA" w:date="2020-05-11T17:11:00Z">
        <w:r w:rsidRPr="00F537EB" w:rsidDel="006578F4">
          <w:delText>RACH-ConfigGeneric</w:delText>
        </w:r>
        <w:commentRangeEnd w:id="8291"/>
        <w:r w:rsidR="00F9056A" w:rsidDel="006578F4">
          <w:rPr>
            <w:rStyle w:val="CommentReference"/>
            <w:rFonts w:ascii="Times New Roman" w:eastAsia="SimSun" w:hAnsi="Times New Roman"/>
            <w:noProof w:val="0"/>
            <w:lang w:eastAsia="en-US"/>
          </w:rPr>
          <w:commentReference w:id="829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93" w:author="2Step RA" w:date="2020-05-11T17:11:00Z">
        <w:r w:rsidR="006578F4" w:rsidRPr="007313E1">
          <w:rPr>
            <w:u w:val="single"/>
            <w:lang w:val="en-US"/>
          </w:rPr>
          <w:t>MsgA-PUSCH-Resource-r16</w:t>
        </w:r>
      </w:ins>
      <w:commentRangeStart w:id="8294"/>
      <w:del w:id="8295" w:author="2Step RA" w:date="2020-05-11T17:11:00Z">
        <w:r w:rsidRPr="00F537EB" w:rsidDel="006578F4">
          <w:delText>MsgA-PUSCH-Config-r16</w:delText>
        </w:r>
      </w:del>
      <w:commentRangeEnd w:id="8294"/>
      <w:r w:rsidR="00636848">
        <w:rPr>
          <w:rStyle w:val="CommentReference"/>
          <w:rFonts w:ascii="Times New Roman" w:eastAsia="SimSun" w:hAnsi="Times New Roman"/>
          <w:noProof w:val="0"/>
          <w:lang w:eastAsia="en-US"/>
        </w:rPr>
        <w:commentReference w:id="829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96" w:author="2Step RA" w:date="2020-05-11T17:13:00Z"/>
        </w:rPr>
      </w:pPr>
      <w:del w:id="8297" w:author="2Step RA" w:date="2020-05-11T17:13:00Z">
        <w:r w:rsidRPr="00F537EB" w:rsidDel="006578F4">
          <w:delText xml:space="preserve">    </w:delText>
        </w:r>
        <w:commentRangeStart w:id="8298"/>
        <w:commentRangeStart w:id="8299"/>
        <w:r w:rsidRPr="00F537EB" w:rsidDel="006578F4">
          <w:delText>totalNumberOfTwoStepRA-Preambles</w:delText>
        </w:r>
        <w:commentRangeEnd w:id="8298"/>
        <w:commentRangeEnd w:id="8299"/>
        <w:r w:rsidR="00F9056A" w:rsidDel="006578F4">
          <w:rPr>
            <w:rStyle w:val="CommentReference"/>
            <w:rFonts w:ascii="Times New Roman" w:eastAsia="SimSun" w:hAnsi="Times New Roman"/>
            <w:noProof w:val="0"/>
            <w:lang w:eastAsia="en-US"/>
          </w:rPr>
          <w:commentReference w:id="8298"/>
        </w:r>
        <w:r w:rsidR="00C66893" w:rsidDel="006578F4">
          <w:rPr>
            <w:rStyle w:val="CommentReference"/>
            <w:rFonts w:ascii="Times New Roman" w:eastAsia="SimSun" w:hAnsi="Times New Roman"/>
            <w:noProof w:val="0"/>
            <w:lang w:eastAsia="en-US"/>
          </w:rPr>
          <w:commentReference w:id="829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300" w:author="IAB" w:date="2020-05-13T12:54:00Z"/>
        </w:rPr>
      </w:pPr>
      <w:del w:id="8301"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302" w:author="IAB" w:date="2020-05-13T12:54:00Z"/>
        </w:rPr>
      </w:pPr>
      <w:del w:id="8303"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304" w:author="IAB" w:date="2020-05-13T12:54:00Z"/>
        </w:rPr>
      </w:pPr>
      <w:del w:id="8305"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306" w:author="IAB" w:date="2020-05-13T12:54:00Z"/>
        </w:rPr>
      </w:pPr>
      <w:del w:id="8307"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308" w:author="IAB" w:date="2020-05-13T12:54:00Z"/>
        </w:rPr>
      </w:pPr>
      <w:del w:id="8309"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310"/>
            <w:r w:rsidRPr="00F537EB">
              <w:rPr>
                <w:b/>
                <w:i/>
                <w:szCs w:val="22"/>
              </w:rPr>
              <w:t>OccasionList</w:t>
            </w:r>
            <w:commentRangeEnd w:id="8310"/>
            <w:r w:rsidR="009C7235">
              <w:rPr>
                <w:rStyle w:val="CommentReference"/>
                <w:rFonts w:ascii="Times New Roman" w:eastAsia="SimSun" w:hAnsi="Times New Roman"/>
                <w:lang w:eastAsia="en-US"/>
              </w:rPr>
              <w:commentReference w:id="8310"/>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311"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312"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313"/>
              <w:r w:rsidRPr="00F537EB" w:rsidDel="006578F4">
                <w:rPr>
                  <w:i/>
                  <w:szCs w:val="22"/>
                </w:rPr>
                <w:delText>ConfigCommonTwoStepRA</w:delText>
              </w:r>
              <w:commentRangeEnd w:id="8313"/>
              <w:r w:rsidR="00C815C1" w:rsidDel="006578F4">
                <w:rPr>
                  <w:rStyle w:val="CommentReference"/>
                  <w:rFonts w:ascii="Times New Roman" w:eastAsia="SimSun" w:hAnsi="Times New Roman"/>
                  <w:lang w:eastAsia="en-US"/>
                </w:rPr>
                <w:commentReference w:id="8313"/>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314"/>
            <w:r w:rsidRPr="00F537EB">
              <w:rPr>
                <w:b/>
                <w:i/>
                <w:szCs w:val="22"/>
              </w:rPr>
              <w:t>Preambles</w:t>
            </w:r>
            <w:commentRangeEnd w:id="8314"/>
            <w:r w:rsidR="009B3762">
              <w:rPr>
                <w:rStyle w:val="CommentReference"/>
                <w:rFonts w:ascii="Times New Roman" w:eastAsia="SimSun" w:hAnsi="Times New Roman"/>
                <w:lang w:eastAsia="en-US"/>
              </w:rPr>
              <w:commentReference w:id="831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315" w:author="2Step RA" w:date="2020-05-11T17:14:00Z">
              <w:r w:rsidR="006578F4">
                <w:rPr>
                  <w:szCs w:val="22"/>
                </w:rPr>
                <w:t xml:space="preserve"> </w:t>
              </w:r>
              <w:r w:rsidR="006578F4" w:rsidRPr="00D36ECD">
                <w:t>If this field is absent, the UE performs contention based random access.</w:t>
              </w:r>
            </w:ins>
          </w:p>
        </w:tc>
      </w:tr>
      <w:tr w:rsidR="001C1BA2" w:rsidRPr="004A06EE" w:rsidDel="008C5C51" w14:paraId="4BBB716F" w14:textId="5F736911" w:rsidTr="00C76602">
        <w:trPr>
          <w:del w:id="8316"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317" w:author="IAB" w:date="2020-05-13T12:55:00Z"/>
                <w:szCs w:val="22"/>
              </w:rPr>
            </w:pPr>
            <w:del w:id="8318"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319" w:author="IAB" w:date="2020-05-13T12:55:00Z"/>
                <w:szCs w:val="22"/>
              </w:rPr>
            </w:pPr>
            <w:del w:id="8320"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321" w:name="_Toc20426067"/>
      <w:bookmarkStart w:id="8322" w:name="_Toc29321463"/>
      <w:bookmarkStart w:id="8323" w:name="_Toc36757239"/>
      <w:bookmarkStart w:id="8324" w:name="_Toc36836780"/>
      <w:bookmarkStart w:id="8325" w:name="_Toc36843757"/>
      <w:bookmarkStart w:id="8326" w:name="_Toc37068046"/>
      <w:r w:rsidRPr="00F537EB">
        <w:t>–</w:t>
      </w:r>
      <w:r w:rsidRPr="00F537EB">
        <w:tab/>
      </w:r>
      <w:r w:rsidRPr="00F537EB">
        <w:rPr>
          <w:i/>
          <w:noProof/>
        </w:rPr>
        <w:t>RACH-ConfigGeneric</w:t>
      </w:r>
      <w:bookmarkEnd w:id="8321"/>
      <w:bookmarkEnd w:id="8322"/>
      <w:bookmarkEnd w:id="8323"/>
      <w:bookmarkEnd w:id="8324"/>
      <w:bookmarkEnd w:id="8325"/>
      <w:bookmarkEnd w:id="832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327" w:author="IAB" w:date="2020-05-13T12:55:00Z"/>
        </w:rPr>
      </w:pPr>
      <w:r w:rsidRPr="00F537EB">
        <w:t xml:space="preserve">    prach-ConfigurationIndex-</w:t>
      </w:r>
      <w:r w:rsidR="00C76602" w:rsidRPr="00F537EB">
        <w:t>v16xy</w:t>
      </w:r>
      <w:r w:rsidRPr="00F537EB">
        <w:t xml:space="preserve">  INTEGER (256..262)                                                    OPTIONAL</w:t>
      </w:r>
      <w:ins w:id="8328"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9" w:author="IAB" w:date="2020-05-13T12:55:00Z"/>
          <w:rFonts w:ascii="Courier New" w:hAnsi="Courier New"/>
          <w:sz w:val="16"/>
          <w:lang w:val="en-US"/>
        </w:rPr>
      </w:pPr>
      <w:ins w:id="8330"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1" w:author="IAB" w:date="2020-05-13T12:55:00Z"/>
          <w:rFonts w:ascii="Courier New" w:hAnsi="Courier New"/>
          <w:sz w:val="16"/>
          <w:lang w:val="en-US"/>
        </w:rPr>
      </w:pPr>
      <w:ins w:id="8332"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333"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33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33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335"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336" w:author="IAB" w:date="2020-05-13T12:56:00Z"/>
                <w:b/>
                <w:i/>
                <w:szCs w:val="22"/>
              </w:rPr>
            </w:pPr>
            <w:ins w:id="8337" w:author="IAB" w:date="2020-05-13T12:56:00Z">
              <w:r>
                <w:rPr>
                  <w:b/>
                  <w:i/>
                  <w:szCs w:val="22"/>
                </w:rPr>
                <w:t>prach-ConfigurationFrameOffset-IAB</w:t>
              </w:r>
            </w:ins>
          </w:p>
          <w:p w14:paraId="58F901B5" w14:textId="77777777" w:rsidR="008C5C51" w:rsidRPr="000D1B21" w:rsidRDefault="008C5C51" w:rsidP="00396E55">
            <w:pPr>
              <w:pStyle w:val="TAL"/>
              <w:rPr>
                <w:ins w:id="8338" w:author="IAB" w:date="2020-05-13T12:56:00Z"/>
                <w:iCs/>
                <w:szCs w:val="22"/>
              </w:rPr>
            </w:pPr>
            <w:ins w:id="8339"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34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341" w:author="IAB" w:date="2020-05-13T12:56:00Z"/>
                <w:szCs w:val="22"/>
              </w:rPr>
            </w:pPr>
            <w:ins w:id="8342" w:author="IAB" w:date="2020-05-13T12:56:00Z">
              <w:r>
                <w:rPr>
                  <w:b/>
                  <w:i/>
                  <w:szCs w:val="22"/>
                </w:rPr>
                <w:t>prach-ConfigurationPeriodScaling-IAB</w:t>
              </w:r>
            </w:ins>
          </w:p>
          <w:p w14:paraId="43A3A590" w14:textId="77777777" w:rsidR="008C5C51" w:rsidRDefault="008C5C51" w:rsidP="00396E55">
            <w:pPr>
              <w:pStyle w:val="TAL"/>
              <w:rPr>
                <w:ins w:id="8343" w:author="IAB" w:date="2020-05-13T12:56:00Z"/>
                <w:b/>
                <w:i/>
                <w:szCs w:val="22"/>
              </w:rPr>
            </w:pPr>
            <w:ins w:id="8344"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4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46" w:author="IAB" w:date="2020-05-13T12:56:00Z"/>
                <w:szCs w:val="22"/>
              </w:rPr>
            </w:pPr>
            <w:ins w:id="8347" w:author="IAB" w:date="2020-05-13T12:56:00Z">
              <w:r>
                <w:rPr>
                  <w:b/>
                  <w:i/>
                  <w:szCs w:val="22"/>
                </w:rPr>
                <w:t>prach-ConfigurationSOffset-IAB</w:t>
              </w:r>
            </w:ins>
          </w:p>
          <w:p w14:paraId="4166E03C" w14:textId="77777777" w:rsidR="008C5C51" w:rsidRDefault="008C5C51" w:rsidP="00396E55">
            <w:pPr>
              <w:pStyle w:val="TAL"/>
              <w:rPr>
                <w:ins w:id="8348" w:author="IAB" w:date="2020-05-13T12:56:00Z"/>
                <w:b/>
                <w:i/>
                <w:szCs w:val="22"/>
              </w:rPr>
            </w:pPr>
            <w:ins w:id="8349"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50" w:author="NR-U" w:date="2020-05-08T12:45:00Z">
              <w:r w:rsidR="00E0743F">
                <w:rPr>
                  <w:szCs w:val="22"/>
                  <w:lang w:val="en-US"/>
                </w:rPr>
                <w:t xml:space="preserve">in </w:t>
              </w:r>
            </w:ins>
            <w:del w:id="8351" w:author="NR-U" w:date="2020-05-08T12:45:00Z">
              <w:r w:rsidR="00BA19A2" w:rsidRPr="00F537EB" w:rsidDel="00E0743F">
                <w:rPr>
                  <w:szCs w:val="22"/>
                </w:rPr>
                <w:delText xml:space="preserve">with </w:delText>
              </w:r>
            </w:del>
            <w:r w:rsidR="00BA19A2" w:rsidRPr="00F537EB">
              <w:rPr>
                <w:szCs w:val="22"/>
              </w:rPr>
              <w:t xml:space="preserve">licensed spectrum </w:t>
            </w:r>
            <w:del w:id="8352"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53"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354" w:name="_Toc36757240"/>
      <w:bookmarkStart w:id="8355" w:name="_Toc36836781"/>
      <w:bookmarkStart w:id="8356" w:name="_Toc36843758"/>
      <w:bookmarkStart w:id="8357" w:name="_Toc37068047"/>
      <w:r w:rsidRPr="00F537EB">
        <w:t>–</w:t>
      </w:r>
      <w:r w:rsidRPr="00F537EB">
        <w:tab/>
      </w:r>
      <w:r w:rsidRPr="00F537EB">
        <w:rPr>
          <w:i/>
          <w:noProof/>
        </w:rPr>
        <w:t>RACH-ConfigGenericTwoStepRA</w:t>
      </w:r>
      <w:bookmarkEnd w:id="8354"/>
      <w:bookmarkEnd w:id="8355"/>
      <w:bookmarkEnd w:id="8356"/>
      <w:bookmarkEnd w:id="8357"/>
    </w:p>
    <w:p w14:paraId="45C49627" w14:textId="77777777" w:rsidR="00FE259D" w:rsidRPr="007C7C20" w:rsidRDefault="00FE259D" w:rsidP="00FE259D">
      <w:pPr>
        <w:rPr>
          <w:lang w:val="en-US"/>
        </w:rPr>
      </w:pPr>
      <w:bookmarkStart w:id="8358"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5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59" w:name="_Hlk30608593"/>
      <w:bookmarkStart w:id="836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61"/>
      <w:commentRangeEnd w:id="8361"/>
      <w:r w:rsidR="00194AE8">
        <w:rPr>
          <w:rStyle w:val="CommentReference"/>
          <w:rFonts w:ascii="Times New Roman" w:eastAsia="SimSun" w:hAnsi="Times New Roman"/>
          <w:noProof w:val="0"/>
          <w:lang w:eastAsia="en-US"/>
        </w:rPr>
        <w:commentReference w:id="8361"/>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362"/>
      <w:r w:rsidRPr="00F537EB">
        <w:t>2StepOnly</w:t>
      </w:r>
      <w:commentRangeEnd w:id="8362"/>
      <w:r w:rsidR="00981099">
        <w:rPr>
          <w:rStyle w:val="CommentReference"/>
          <w:rFonts w:ascii="Times New Roman" w:eastAsia="SimSun" w:hAnsi="Times New Roman"/>
          <w:noProof w:val="0"/>
          <w:lang w:eastAsia="en-US"/>
        </w:rPr>
        <w:commentReference w:id="8362"/>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63"/>
      <w:commentRangeStart w:id="8364"/>
      <w:r w:rsidRPr="00F537EB">
        <w:t>preambleTransMax</w:t>
      </w:r>
      <w:commentRangeEnd w:id="8363"/>
      <w:r w:rsidR="00F9056A">
        <w:rPr>
          <w:rStyle w:val="CommentReference"/>
          <w:rFonts w:ascii="Times New Roman" w:eastAsia="SimSun" w:hAnsi="Times New Roman"/>
          <w:noProof w:val="0"/>
          <w:lang w:eastAsia="en-US"/>
        </w:rPr>
        <w:commentReference w:id="8363"/>
      </w:r>
      <w:r w:rsidRPr="00F537EB">
        <w:t>-r16</w:t>
      </w:r>
      <w:commentRangeEnd w:id="8364"/>
      <w:r w:rsidR="005D7B1C">
        <w:rPr>
          <w:rStyle w:val="CommentReference"/>
          <w:rFonts w:ascii="Times New Roman" w:eastAsia="SimSun" w:hAnsi="Times New Roman"/>
          <w:noProof w:val="0"/>
          <w:lang w:eastAsia="en-US"/>
        </w:rPr>
        <w:commentReference w:id="8364"/>
      </w:r>
      <w:r w:rsidRPr="00F537EB">
        <w:t xml:space="preserve">                    ENUMERATED {n3, n4, n5, n6, n7, n8, n10, n20, n50, n100, n200}</w:t>
      </w:r>
      <w:del w:id="8365" w:author="2Step RA" w:date="2020-05-11T17:16:00Z">
        <w:r w:rsidRPr="00F537EB" w:rsidDel="006578F4">
          <w:delText>,</w:delText>
        </w:r>
      </w:del>
      <w:ins w:id="8366"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59"/>
    <w:bookmarkEnd w:id="836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67"/>
            <w:r w:rsidRPr="00F537EB">
              <w:rPr>
                <w:b/>
                <w:i/>
                <w:szCs w:val="22"/>
              </w:rPr>
              <w:t>msgA-TransMax</w:t>
            </w:r>
            <w:commentRangeEnd w:id="8367"/>
            <w:r w:rsidR="001812CE">
              <w:rPr>
                <w:rStyle w:val="CommentReference"/>
                <w:rFonts w:ascii="Times New Roman" w:eastAsia="SimSun" w:hAnsi="Times New Roman"/>
                <w:lang w:eastAsia="en-US"/>
              </w:rPr>
              <w:commentReference w:id="836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368"/>
            <w:r w:rsidRPr="00F537EB">
              <w:rPr>
                <w:szCs w:val="22"/>
              </w:rPr>
              <w:t xml:space="preserve">This field may only be applicable in case of 2-step and 4-step RA type are configured </w:t>
            </w:r>
            <w:del w:id="8369" w:author="2Step RA" w:date="2020-05-11T17:17:00Z">
              <w:r w:rsidRPr="00F537EB" w:rsidDel="006578F4">
                <w:rPr>
                  <w:szCs w:val="22"/>
                </w:rPr>
                <w:delText xml:space="preserve">or </w:delText>
              </w:r>
            </w:del>
            <w:ins w:id="8370"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71" w:author="2Step RA" w:date="2020-05-11T17:17:00Z">
              <w:r w:rsidRPr="00F537EB" w:rsidDel="006578F4">
                <w:rPr>
                  <w:szCs w:val="22"/>
                </w:rPr>
                <w:delText xml:space="preserve">not </w:delText>
              </w:r>
            </w:del>
            <w:r w:rsidRPr="00F537EB">
              <w:rPr>
                <w:szCs w:val="22"/>
              </w:rPr>
              <w:t xml:space="preserve">supported. </w:t>
            </w:r>
            <w:commentRangeEnd w:id="8368"/>
            <w:r w:rsidR="0054647F">
              <w:rPr>
                <w:rStyle w:val="CommentReference"/>
                <w:rFonts w:ascii="Times New Roman" w:eastAsia="SimSun" w:hAnsi="Times New Roman"/>
                <w:lang w:eastAsia="en-US"/>
              </w:rPr>
              <w:commentReference w:id="8368"/>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372" w:name="_Toc20426068"/>
      <w:bookmarkStart w:id="8373" w:name="_Toc29321464"/>
      <w:bookmarkStart w:id="8374" w:name="_Toc36757241"/>
      <w:bookmarkStart w:id="8375" w:name="_Toc36836782"/>
      <w:bookmarkStart w:id="8376" w:name="_Toc36843759"/>
      <w:bookmarkStart w:id="8377" w:name="_Toc37068048"/>
      <w:r w:rsidRPr="00F537EB">
        <w:t>–</w:t>
      </w:r>
      <w:r w:rsidRPr="00F537EB">
        <w:tab/>
      </w:r>
      <w:r w:rsidRPr="00F537EB">
        <w:rPr>
          <w:i/>
        </w:rPr>
        <w:t>RA-Prioritization</w:t>
      </w:r>
      <w:bookmarkEnd w:id="8372"/>
      <w:bookmarkEnd w:id="8373"/>
      <w:bookmarkEnd w:id="8374"/>
      <w:bookmarkEnd w:id="8375"/>
      <w:bookmarkEnd w:id="8376"/>
      <w:bookmarkEnd w:id="837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378" w:name="_Toc20426069"/>
      <w:bookmarkStart w:id="8379" w:name="_Toc29321465"/>
      <w:bookmarkStart w:id="8380" w:name="_Toc36757242"/>
      <w:bookmarkStart w:id="8381" w:name="_Toc36836783"/>
      <w:bookmarkStart w:id="8382" w:name="_Toc36843760"/>
      <w:bookmarkStart w:id="8383" w:name="_Toc37068049"/>
      <w:r w:rsidRPr="00F537EB">
        <w:t>–</w:t>
      </w:r>
      <w:r w:rsidRPr="00F537EB">
        <w:tab/>
      </w:r>
      <w:r w:rsidRPr="00F537EB">
        <w:rPr>
          <w:i/>
        </w:rPr>
        <w:t>RadioBearerConfig</w:t>
      </w:r>
      <w:bookmarkEnd w:id="8378"/>
      <w:bookmarkEnd w:id="8379"/>
      <w:bookmarkEnd w:id="8380"/>
      <w:bookmarkEnd w:id="8381"/>
      <w:bookmarkEnd w:id="8382"/>
      <w:bookmarkEnd w:id="838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84" w:author="NrMob" w:date="2020-05-09T10:41:00Z">
        <w:r w:rsidR="003E334C">
          <w:t>d</w:t>
        </w:r>
      </w:ins>
      <w:del w:id="8385" w:author="NrMob" w:date="2020-05-09T10:41:00Z">
        <w:r w:rsidR="003E334C" w:rsidRPr="00F537EB" w:rsidDel="003E334C">
          <w:delText>D</w:delText>
        </w:r>
      </w:del>
      <w:r w:rsidRPr="00F537EB">
        <w:t>aps</w:t>
      </w:r>
      <w:ins w:id="8386"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387"/>
            <w:r w:rsidRPr="00F537EB">
              <w:rPr>
                <w:b/>
                <w:i/>
                <w:szCs w:val="22"/>
              </w:rPr>
              <w:t>D</w:t>
            </w:r>
            <w:r w:rsidR="00201BF8" w:rsidRPr="00F537EB">
              <w:rPr>
                <w:b/>
                <w:i/>
                <w:szCs w:val="22"/>
              </w:rPr>
              <w:t>aps</w:t>
            </w:r>
            <w:commentRangeEnd w:id="8387"/>
            <w:r w:rsidR="009C6636">
              <w:rPr>
                <w:rStyle w:val="CommentReference"/>
                <w:rFonts w:ascii="Times New Roman" w:eastAsia="SimSun" w:hAnsi="Times New Roman"/>
                <w:lang w:eastAsia="en-US"/>
              </w:rPr>
              <w:commentReference w:id="8387"/>
            </w:r>
            <w:ins w:id="8388"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8389"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389"/>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9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9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392" w:author="NrMob" w:date="2020-05-09T10:43:00Z">
              <w:r w:rsidR="003E334C">
                <w:t>the bearer is configured as DAPS bearer</w:t>
              </w:r>
            </w:ins>
            <w:del w:id="839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94" w:author="NrMob" w:date="2020-05-09T10:44:00Z">
              <w:r w:rsidR="003E334C">
                <w:t>any DAPS bearer</w:t>
              </w:r>
            </w:ins>
            <w:r w:rsidR="00201BF8" w:rsidRPr="00F537EB">
              <w:rPr>
                <w:i/>
              </w:rPr>
              <w:t>dapsConfig</w:t>
            </w:r>
            <w:r w:rsidR="00201BF8" w:rsidRPr="00F537EB">
              <w:t xml:space="preserve"> is configured</w:t>
            </w:r>
            <w:del w:id="839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96" w:name="_Hlk512338927"/>
    </w:p>
    <w:p w14:paraId="5885A058" w14:textId="77777777" w:rsidR="002C5D28" w:rsidRPr="00F537EB" w:rsidRDefault="002C5D28" w:rsidP="002C5D28">
      <w:pPr>
        <w:pStyle w:val="Heading4"/>
      </w:pPr>
      <w:bookmarkStart w:id="8397" w:name="_Toc20426070"/>
      <w:bookmarkStart w:id="8398" w:name="_Toc29321466"/>
      <w:bookmarkStart w:id="8399" w:name="_Toc36757243"/>
      <w:bookmarkStart w:id="8400" w:name="_Toc36836784"/>
      <w:bookmarkStart w:id="8401" w:name="_Toc36843761"/>
      <w:bookmarkStart w:id="8402" w:name="_Toc37068050"/>
      <w:r w:rsidRPr="00F537EB">
        <w:t>–</w:t>
      </w:r>
      <w:r w:rsidRPr="00F537EB">
        <w:tab/>
      </w:r>
      <w:r w:rsidRPr="00F537EB">
        <w:rPr>
          <w:i/>
        </w:rPr>
        <w:t>RadioLinkMonitoringConfig</w:t>
      </w:r>
      <w:bookmarkEnd w:id="8397"/>
      <w:bookmarkEnd w:id="8398"/>
      <w:bookmarkEnd w:id="8399"/>
      <w:bookmarkEnd w:id="8400"/>
      <w:bookmarkEnd w:id="8401"/>
      <w:bookmarkEnd w:id="8402"/>
    </w:p>
    <w:bookmarkEnd w:id="839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403"/>
            <w:r w:rsidR="00E65946" w:rsidRPr="00F537EB">
              <w:rPr>
                <w:szCs w:val="22"/>
              </w:rPr>
              <w:t xml:space="preserve">For SCell </w:t>
            </w:r>
            <w:del w:id="8404" w:author="MIMO" w:date="2020-05-11T22:38:00Z">
              <w:r w:rsidR="00E65946" w:rsidRPr="00F537EB" w:rsidDel="00637345">
                <w:rPr>
                  <w:szCs w:val="22"/>
                </w:rPr>
                <w:delText>beam failure detection</w:delText>
              </w:r>
              <w:commentRangeEnd w:id="8403"/>
              <w:r w:rsidR="00411B0B" w:rsidDel="00637345">
                <w:rPr>
                  <w:rStyle w:val="CommentReference"/>
                  <w:rFonts w:ascii="Times New Roman" w:eastAsia="SimSun" w:hAnsi="Times New Roman"/>
                  <w:lang w:eastAsia="en-US"/>
                </w:rPr>
                <w:commentReference w:id="8403"/>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405" w:name="_Toc20426071"/>
      <w:bookmarkStart w:id="8406" w:name="_Toc29321467"/>
      <w:bookmarkStart w:id="8407" w:name="_Toc36757244"/>
      <w:bookmarkStart w:id="8408" w:name="_Toc36836785"/>
      <w:bookmarkStart w:id="8409" w:name="_Toc36843762"/>
      <w:bookmarkStart w:id="8410" w:name="_Toc37068051"/>
      <w:r w:rsidRPr="00F537EB">
        <w:t>–</w:t>
      </w:r>
      <w:r w:rsidRPr="00F537EB">
        <w:tab/>
      </w:r>
      <w:r w:rsidRPr="00F537EB">
        <w:rPr>
          <w:i/>
        </w:rPr>
        <w:t>RadioLinkMonitoringRS</w:t>
      </w:r>
      <w:r w:rsidR="009F3029" w:rsidRPr="00F537EB">
        <w:rPr>
          <w:i/>
        </w:rPr>
        <w:t>-</w:t>
      </w:r>
      <w:r w:rsidRPr="00F537EB">
        <w:rPr>
          <w:i/>
        </w:rPr>
        <w:t>Id</w:t>
      </w:r>
      <w:bookmarkEnd w:id="8405"/>
      <w:bookmarkEnd w:id="8406"/>
      <w:bookmarkEnd w:id="8407"/>
      <w:bookmarkEnd w:id="8408"/>
      <w:bookmarkEnd w:id="8409"/>
      <w:bookmarkEnd w:id="8410"/>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411" w:name="_Toc20426072"/>
      <w:bookmarkStart w:id="8412" w:name="_Toc29321468"/>
      <w:bookmarkStart w:id="8413" w:name="_Toc36757245"/>
      <w:bookmarkStart w:id="8414" w:name="_Toc36836786"/>
      <w:bookmarkStart w:id="8415" w:name="_Toc36843763"/>
      <w:bookmarkStart w:id="8416" w:name="_Toc37068052"/>
      <w:r w:rsidRPr="00F537EB">
        <w:rPr>
          <w:rFonts w:eastAsia="SimSun"/>
        </w:rPr>
        <w:t>–</w:t>
      </w:r>
      <w:r w:rsidRPr="00F537EB">
        <w:rPr>
          <w:rFonts w:eastAsia="SimSun"/>
        </w:rPr>
        <w:tab/>
      </w:r>
      <w:r w:rsidRPr="00F537EB">
        <w:rPr>
          <w:rFonts w:eastAsia="SimSun"/>
          <w:i/>
          <w:noProof/>
        </w:rPr>
        <w:t>RAN-AreaCode</w:t>
      </w:r>
      <w:bookmarkEnd w:id="8411"/>
      <w:bookmarkEnd w:id="8412"/>
      <w:bookmarkEnd w:id="8413"/>
      <w:bookmarkEnd w:id="8414"/>
      <w:bookmarkEnd w:id="8415"/>
      <w:bookmarkEnd w:id="8416"/>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417" w:name="_Toc20426073"/>
      <w:bookmarkStart w:id="8418" w:name="_Toc29321469"/>
      <w:bookmarkStart w:id="8419" w:name="_Toc36757246"/>
      <w:bookmarkStart w:id="8420" w:name="_Toc36836787"/>
      <w:bookmarkStart w:id="8421" w:name="_Toc36843764"/>
      <w:bookmarkStart w:id="8422" w:name="_Toc37068053"/>
      <w:r w:rsidRPr="00F537EB">
        <w:t>–</w:t>
      </w:r>
      <w:r w:rsidRPr="00F537EB">
        <w:tab/>
      </w:r>
      <w:r w:rsidRPr="00F537EB">
        <w:rPr>
          <w:i/>
        </w:rPr>
        <w:t>RateMatchPattern</w:t>
      </w:r>
      <w:bookmarkEnd w:id="8417"/>
      <w:bookmarkEnd w:id="8418"/>
      <w:bookmarkEnd w:id="8419"/>
      <w:bookmarkEnd w:id="8420"/>
      <w:bookmarkEnd w:id="8421"/>
      <w:bookmarkEnd w:id="8422"/>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423" w:name="_Toc20426074"/>
      <w:bookmarkStart w:id="8424" w:name="_Toc29321470"/>
      <w:bookmarkStart w:id="8425" w:name="_Toc36757247"/>
      <w:bookmarkStart w:id="8426" w:name="_Toc36836788"/>
      <w:bookmarkStart w:id="8427" w:name="_Toc36843765"/>
      <w:bookmarkStart w:id="8428" w:name="_Toc37068054"/>
      <w:r w:rsidRPr="00F537EB">
        <w:t>–</w:t>
      </w:r>
      <w:r w:rsidRPr="00F537EB">
        <w:tab/>
      </w:r>
      <w:r w:rsidRPr="00F537EB">
        <w:rPr>
          <w:i/>
        </w:rPr>
        <w:t>RateMatchPatternId</w:t>
      </w:r>
      <w:bookmarkEnd w:id="8423"/>
      <w:bookmarkEnd w:id="8424"/>
      <w:bookmarkEnd w:id="8425"/>
      <w:bookmarkEnd w:id="8426"/>
      <w:bookmarkEnd w:id="8427"/>
      <w:bookmarkEnd w:id="8428"/>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429" w:name="_Toc20426075"/>
      <w:bookmarkStart w:id="8430" w:name="_Toc29321471"/>
      <w:bookmarkStart w:id="8431" w:name="_Toc36757248"/>
      <w:bookmarkStart w:id="8432" w:name="_Toc36836789"/>
      <w:bookmarkStart w:id="8433" w:name="_Toc36843766"/>
      <w:bookmarkStart w:id="8434" w:name="_Toc37068055"/>
      <w:r w:rsidRPr="00F537EB">
        <w:t>–</w:t>
      </w:r>
      <w:r w:rsidRPr="00F537EB">
        <w:tab/>
      </w:r>
      <w:r w:rsidRPr="00F537EB">
        <w:rPr>
          <w:i/>
        </w:rPr>
        <w:t>RateMatchPatternLTE-CRS</w:t>
      </w:r>
      <w:bookmarkEnd w:id="8429"/>
      <w:bookmarkEnd w:id="8430"/>
      <w:bookmarkEnd w:id="8431"/>
      <w:bookmarkEnd w:id="8432"/>
      <w:bookmarkEnd w:id="8433"/>
      <w:bookmarkEnd w:id="8434"/>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435"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435"/>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436" w:name="_Toc36757249"/>
      <w:bookmarkStart w:id="8437" w:name="_Toc36836790"/>
      <w:bookmarkStart w:id="8438" w:name="_Toc36843767"/>
      <w:bookmarkStart w:id="8439" w:name="_Toc37068056"/>
      <w:r w:rsidRPr="00F537EB">
        <w:t>–</w:t>
      </w:r>
      <w:r w:rsidRPr="00F537EB">
        <w:tab/>
      </w:r>
      <w:r w:rsidRPr="00F537EB">
        <w:rPr>
          <w:i/>
        </w:rPr>
        <w:t>ReferenceTimeInfo</w:t>
      </w:r>
      <w:bookmarkEnd w:id="8436"/>
      <w:bookmarkEnd w:id="8437"/>
      <w:bookmarkEnd w:id="8438"/>
      <w:bookmarkEnd w:id="8439"/>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440" w:author="IIoT" w:date="2020-05-10T16:34:00Z">
        <w:r w:rsidR="00C133D9">
          <w:t>S</w:t>
        </w:r>
      </w:ins>
      <w:commentRangeStart w:id="8441"/>
      <w:del w:id="8442" w:author="IIoT" w:date="2020-05-10T16:34:00Z">
        <w:r w:rsidRPr="00F537EB">
          <w:delText>R</w:delText>
        </w:r>
      </w:del>
      <w:commentRangeEnd w:id="8441"/>
      <w:r w:rsidR="00154AD1">
        <w:rPr>
          <w:rStyle w:val="CommentReference"/>
          <w:rFonts w:ascii="Times New Roman" w:eastAsia="SimSun" w:hAnsi="Times New Roman"/>
          <w:noProof w:val="0"/>
          <w:lang w:eastAsia="en-US"/>
        </w:rPr>
        <w:commentReference w:id="8441"/>
      </w:r>
    </w:p>
    <w:p w14:paraId="09929E98" w14:textId="1EA6A932" w:rsidR="00A06B34" w:rsidRPr="00F537EB" w:rsidRDefault="00A06B34" w:rsidP="003B6316">
      <w:pPr>
        <w:pStyle w:val="PL"/>
      </w:pPr>
      <w:r w:rsidRPr="00F537EB">
        <w:t xml:space="preserve">    timeInfoType-r16                    ENUMERATED {localClock}     OPTIONAL,   -- Need </w:t>
      </w:r>
      <w:ins w:id="8443" w:author="IIoT" w:date="2020-05-10T16:34:00Z">
        <w:r w:rsidR="00C133D9">
          <w:t>S</w:t>
        </w:r>
      </w:ins>
      <w:del w:id="844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445"/>
      <w:r w:rsidRPr="00F537EB">
        <w:t>SEQUENCE</w:t>
      </w:r>
      <w:commentRangeEnd w:id="8445"/>
      <w:r w:rsidR="00D57CB8">
        <w:rPr>
          <w:rStyle w:val="CommentReference"/>
          <w:rFonts w:ascii="Times New Roman" w:eastAsia="SimSun" w:hAnsi="Times New Roman"/>
          <w:noProof w:val="0"/>
          <w:lang w:eastAsia="en-US"/>
        </w:rPr>
        <w:commentReference w:id="844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446" w:name="_Toc20426076"/>
      <w:bookmarkStart w:id="8447" w:name="_Toc29321472"/>
      <w:bookmarkStart w:id="8448" w:name="_Toc36757250"/>
      <w:bookmarkStart w:id="8449" w:name="_Toc36836791"/>
      <w:bookmarkStart w:id="8450" w:name="_Toc36843768"/>
      <w:bookmarkStart w:id="8451" w:name="_Toc37068057"/>
      <w:r w:rsidRPr="00F537EB">
        <w:t>–</w:t>
      </w:r>
      <w:r w:rsidRPr="00F537EB">
        <w:tab/>
      </w:r>
      <w:r w:rsidRPr="00F537EB">
        <w:rPr>
          <w:i/>
        </w:rPr>
        <w:t>RejectWaitTime</w:t>
      </w:r>
      <w:bookmarkEnd w:id="8446"/>
      <w:bookmarkEnd w:id="8447"/>
      <w:bookmarkEnd w:id="8448"/>
      <w:bookmarkEnd w:id="8449"/>
      <w:bookmarkEnd w:id="8450"/>
      <w:bookmarkEnd w:id="8451"/>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452" w:name="_Toc36757251"/>
      <w:bookmarkStart w:id="8453" w:name="_Toc36836792"/>
      <w:bookmarkStart w:id="8454" w:name="_Toc36843769"/>
      <w:bookmarkStart w:id="8455" w:name="_Toc37068058"/>
      <w:r w:rsidRPr="00F537EB">
        <w:t>–</w:t>
      </w:r>
      <w:r w:rsidRPr="00F537EB">
        <w:tab/>
      </w:r>
      <w:r w:rsidRPr="00F537EB">
        <w:rPr>
          <w:i/>
        </w:rPr>
        <w:t>RepetitionSchemeConfig</w:t>
      </w:r>
      <w:bookmarkEnd w:id="8452"/>
      <w:bookmarkEnd w:id="8453"/>
      <w:bookmarkEnd w:id="8454"/>
      <w:bookmarkEnd w:id="8455"/>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56" w:author="MIMO" w:date="2020-05-11T22:38:00Z">
        <w:r w:rsidR="00637345" w:rsidRPr="005D6716">
          <w:rPr>
            <w:lang w:val="en-US"/>
          </w:rPr>
          <w:t xml:space="preserve"> according to restrictions</w:t>
        </w:r>
      </w:ins>
      <w:r w:rsidRPr="005D6716">
        <w:rPr>
          <w:lang w:val="en-US"/>
        </w:rPr>
        <w:t xml:space="preserve"> as specified in TS 38.214 [19]</w:t>
      </w:r>
      <w:ins w:id="8457"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58" w:author="MIMO" w:date="2020-05-11T22:39:00Z">
        <w:r w:rsidR="00637345">
          <w:t>-r16</w:t>
        </w:r>
      </w:ins>
      <w:r w:rsidRPr="00F537EB">
        <w:t xml:space="preserve">                    SetupRelease { FDM-TDM</w:t>
      </w:r>
      <w:ins w:id="8459"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60"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61"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62"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63"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64" w:author="MIMO" w:date="2020-05-11T22:42:00Z">
              <w:r w:rsidR="00637345">
                <w:rPr>
                  <w:szCs w:val="22"/>
                </w:rPr>
                <w:t>-</w:t>
              </w:r>
            </w:ins>
            <w:del w:id="8465" w:author="MIMO" w:date="2020-05-11T22:42:00Z">
              <w:r w:rsidRPr="00F537EB" w:rsidDel="00637345">
                <w:rPr>
                  <w:szCs w:val="22"/>
                </w:rPr>
                <w:delText xml:space="preserve"> </w:delText>
              </w:r>
            </w:del>
            <w:r w:rsidRPr="00F537EB">
              <w:rPr>
                <w:szCs w:val="22"/>
              </w:rPr>
              <w:t xml:space="preserve">based repetition scheme. </w:t>
            </w:r>
            <w:del w:id="8466" w:author="MIMO" w:date="2020-05-11T22:42:00Z">
              <w:r w:rsidRPr="00F537EB" w:rsidDel="00637345">
                <w:rPr>
                  <w:szCs w:val="22"/>
                </w:rPr>
                <w:delText>When slot</w:delText>
              </w:r>
            </w:del>
            <w:del w:id="8467" w:author="MIMO" w:date="2020-05-11T22:41:00Z">
              <w:r w:rsidRPr="00F537EB" w:rsidDel="00637345">
                <w:rPr>
                  <w:szCs w:val="22"/>
                </w:rPr>
                <w:delText xml:space="preserve"> </w:delText>
              </w:r>
            </w:del>
            <w:del w:id="8468" w:author="MIMO" w:date="2020-05-11T22:42:00Z">
              <w:r w:rsidRPr="00F537EB" w:rsidDel="00637345">
                <w:rPr>
                  <w:szCs w:val="22"/>
                </w:rPr>
                <w:delText xml:space="preserve">based repetition scheme is configured </w:delText>
              </w:r>
            </w:del>
            <w:ins w:id="8469"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470" w:name="_Toc36757252"/>
      <w:bookmarkStart w:id="8471" w:name="_Toc36836793"/>
      <w:bookmarkStart w:id="8472" w:name="_Toc36843770"/>
      <w:bookmarkStart w:id="8473" w:name="_Toc37068059"/>
      <w:r w:rsidRPr="00F537EB">
        <w:rPr>
          <w:rFonts w:eastAsia="MS Mincho"/>
        </w:rPr>
        <w:t>–</w:t>
      </w:r>
      <w:r w:rsidRPr="00F537EB">
        <w:rPr>
          <w:rFonts w:eastAsia="MS Mincho"/>
        </w:rPr>
        <w:tab/>
      </w:r>
      <w:r w:rsidRPr="00F537EB">
        <w:rPr>
          <w:rFonts w:eastAsia="MS Mincho"/>
          <w:i/>
          <w:iCs/>
        </w:rPr>
        <w:t>ReportConfigEUTRA-SL</w:t>
      </w:r>
      <w:bookmarkEnd w:id="8470"/>
      <w:bookmarkEnd w:id="8471"/>
      <w:bookmarkEnd w:id="8472"/>
      <w:bookmarkEnd w:id="8473"/>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74"/>
      <w:r w:rsidRPr="005D6716">
        <w:rPr>
          <w:lang w:val="en-US" w:eastAsia="x-none"/>
        </w:rPr>
        <w:t>Event</w:t>
      </w:r>
      <w:commentRangeEnd w:id="8474"/>
      <w:r w:rsidR="002717B0">
        <w:rPr>
          <w:rStyle w:val="CommentReference"/>
          <w:rFonts w:eastAsia="SimSun"/>
          <w:lang w:eastAsia="en-US"/>
        </w:rPr>
        <w:commentReference w:id="8474"/>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75"/>
            <w:r w:rsidRPr="00F537EB">
              <w:t>NR</w:t>
            </w:r>
            <w:commentRangeEnd w:id="8475"/>
            <w:r w:rsidR="002717B0">
              <w:rPr>
                <w:rStyle w:val="CommentReference"/>
                <w:rFonts w:ascii="Times New Roman" w:eastAsia="SimSun" w:hAnsi="Times New Roman"/>
                <w:lang w:eastAsia="en-US"/>
              </w:rPr>
              <w:commentReference w:id="8475"/>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76"/>
            <w:r w:rsidRPr="00F537EB">
              <w:rPr>
                <w:lang w:eastAsia="en-GB"/>
              </w:rPr>
              <w:t>NR</w:t>
            </w:r>
            <w:commentRangeEnd w:id="8476"/>
            <w:r w:rsidR="002717B0">
              <w:rPr>
                <w:rStyle w:val="CommentReference"/>
                <w:rFonts w:ascii="Times New Roman" w:eastAsia="SimSun" w:hAnsi="Times New Roman"/>
                <w:lang w:eastAsia="en-US"/>
              </w:rPr>
              <w:commentReference w:id="8476"/>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477" w:name="_Toc20426077"/>
      <w:bookmarkStart w:id="8478" w:name="_Toc29321473"/>
      <w:bookmarkStart w:id="8479" w:name="_Toc36757253"/>
      <w:bookmarkStart w:id="8480" w:name="_Toc36836794"/>
      <w:bookmarkStart w:id="8481" w:name="_Toc36843771"/>
      <w:bookmarkStart w:id="8482" w:name="_Toc37068060"/>
      <w:r w:rsidRPr="00F537EB">
        <w:rPr>
          <w:rFonts w:eastAsia="MS Mincho"/>
        </w:rPr>
        <w:t>–</w:t>
      </w:r>
      <w:r w:rsidRPr="00F537EB">
        <w:rPr>
          <w:rFonts w:eastAsia="MS Mincho"/>
        </w:rPr>
        <w:tab/>
      </w:r>
      <w:r w:rsidRPr="00F537EB">
        <w:rPr>
          <w:rFonts w:eastAsia="MS Mincho"/>
          <w:i/>
        </w:rPr>
        <w:t>ReportConfigId</w:t>
      </w:r>
      <w:bookmarkEnd w:id="8477"/>
      <w:bookmarkEnd w:id="8478"/>
      <w:bookmarkEnd w:id="8479"/>
      <w:bookmarkEnd w:id="8480"/>
      <w:bookmarkEnd w:id="8481"/>
      <w:bookmarkEnd w:id="8482"/>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483" w:name="_Toc20426078"/>
      <w:bookmarkStart w:id="8484" w:name="_Toc29321474"/>
      <w:bookmarkStart w:id="8485" w:name="_Toc36757254"/>
      <w:bookmarkStart w:id="8486" w:name="_Toc36836795"/>
      <w:bookmarkStart w:id="8487" w:name="_Toc36843772"/>
      <w:bookmarkStart w:id="8488" w:name="_Toc37068061"/>
      <w:r w:rsidRPr="00F537EB">
        <w:rPr>
          <w:rFonts w:eastAsia="MS Mincho"/>
          <w:i/>
          <w:iCs/>
        </w:rPr>
        <w:t>–</w:t>
      </w:r>
      <w:r w:rsidRPr="00F537EB">
        <w:rPr>
          <w:rFonts w:eastAsia="MS Mincho"/>
          <w:i/>
          <w:iCs/>
        </w:rPr>
        <w:tab/>
        <w:t>ReportConfigInterRAT</w:t>
      </w:r>
      <w:bookmarkEnd w:id="8483"/>
      <w:bookmarkEnd w:id="8484"/>
      <w:bookmarkEnd w:id="8485"/>
      <w:bookmarkEnd w:id="8486"/>
      <w:bookmarkEnd w:id="8487"/>
      <w:bookmarkEnd w:id="8488"/>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489" w:name="_Toc20426079"/>
      <w:bookmarkStart w:id="8490" w:name="_Toc29321475"/>
      <w:bookmarkStart w:id="8491" w:name="_Toc36757255"/>
      <w:bookmarkStart w:id="8492" w:name="_Toc36836796"/>
      <w:bookmarkStart w:id="8493" w:name="_Toc36843773"/>
      <w:bookmarkStart w:id="8494" w:name="_Toc37068062"/>
      <w:r w:rsidRPr="00F537EB">
        <w:rPr>
          <w:rFonts w:eastAsia="MS Mincho"/>
        </w:rPr>
        <w:t>–</w:t>
      </w:r>
      <w:r w:rsidRPr="00F537EB">
        <w:rPr>
          <w:rFonts w:eastAsia="MS Mincho"/>
        </w:rPr>
        <w:tab/>
      </w:r>
      <w:r w:rsidRPr="00F537EB">
        <w:rPr>
          <w:rFonts w:eastAsia="MS Mincho"/>
          <w:i/>
        </w:rPr>
        <w:t>ReportConfigNR</w:t>
      </w:r>
      <w:bookmarkEnd w:id="8489"/>
      <w:bookmarkEnd w:id="8490"/>
      <w:bookmarkEnd w:id="8491"/>
      <w:bookmarkEnd w:id="8492"/>
      <w:bookmarkEnd w:id="8493"/>
      <w:bookmarkEnd w:id="8494"/>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95"/>
      <w:r w:rsidR="00201BF8" w:rsidRPr="005D6716">
        <w:rPr>
          <w:lang w:val="en-US"/>
        </w:rPr>
        <w:t>event</w:t>
      </w:r>
      <w:commentRangeEnd w:id="8495"/>
      <w:r w:rsidR="00352E6D">
        <w:rPr>
          <w:rStyle w:val="CommentReference"/>
          <w:rFonts w:eastAsia="SimSun"/>
          <w:lang w:eastAsia="en-US"/>
        </w:rPr>
        <w:commentReference w:id="8495"/>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96" w:author="NrMob" w:date="2020-05-09T10:46:00Z"/>
        </w:rPr>
      </w:pPr>
      <w:r w:rsidRPr="00F537EB">
        <w:t>Event A6:</w:t>
      </w:r>
      <w:r w:rsidRPr="00F537EB">
        <w:tab/>
        <w:t>Neighbour becomes amount of offset better than SCell</w:t>
      </w:r>
      <w:del w:id="8497" w:author="NrMob" w:date="2020-05-09T10:45:00Z">
        <w:r w:rsidRPr="00F537EB" w:rsidDel="003E334C">
          <w:delText>.</w:delText>
        </w:r>
        <w:r w:rsidR="001E4859" w:rsidRPr="00F537EB" w:rsidDel="003E334C">
          <w:delText xml:space="preserve"> </w:delText>
        </w:r>
      </w:del>
      <w:ins w:id="8498" w:author="NrMob" w:date="2020-05-09T10:45:00Z">
        <w:r w:rsidR="003E334C">
          <w:t>:</w:t>
        </w:r>
      </w:ins>
    </w:p>
    <w:p w14:paraId="0478CCCA" w14:textId="77777777" w:rsidR="005D138C" w:rsidRDefault="005D138C" w:rsidP="005D138C">
      <w:pPr>
        <w:pStyle w:val="B1"/>
        <w:rPr>
          <w:ins w:id="8499" w:author="NrMob" w:date="2020-05-09T10:46:00Z"/>
        </w:rPr>
      </w:pPr>
      <w:ins w:id="8500"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501" w:author="NrMob" w:date="2020-05-09T10:46:00Z">
        <w:r>
          <w:t>CondEvent A5: PCell/PSCell becomes worse than absolute threshold1 AND Conditional reconfiguration candidate becomes better than another absolute threshold2;</w:t>
        </w:r>
      </w:ins>
      <w:ins w:id="8502"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503"/>
      <w:r w:rsidRPr="00F537EB">
        <w:t>includeCommonLocationInfo-r16</w:t>
      </w:r>
      <w:commentRangeEnd w:id="8503"/>
      <w:r w:rsidR="00A45DC5">
        <w:rPr>
          <w:rStyle w:val="CommentReference"/>
          <w:rFonts w:ascii="Times New Roman" w:eastAsia="SimSun" w:hAnsi="Times New Roman"/>
          <w:noProof w:val="0"/>
          <w:lang w:eastAsia="en-US"/>
        </w:rPr>
        <w:commentReference w:id="8503"/>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504" w:author="MDT" w:date="2020-05-11T14:47:00Z">
        <w:r w:rsidR="00CC58C5">
          <w:t>SetupRelease {</w:t>
        </w:r>
      </w:ins>
      <w:r w:rsidRPr="00F537EB">
        <w:t>BT-NameList</w:t>
      </w:r>
      <w:del w:id="8505" w:author="MDT" w:date="2020-05-11T14:48:00Z">
        <w:r w:rsidRPr="00F537EB" w:rsidDel="00CC58C5">
          <w:delText>Config</w:delText>
        </w:r>
      </w:del>
      <w:r w:rsidRPr="00F537EB">
        <w:t>-r16</w:t>
      </w:r>
      <w:ins w:id="8506"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507" w:author="MDT" w:date="2020-05-11T14:47:00Z">
        <w:r w:rsidR="00CC58C5">
          <w:t>SetupRelease {</w:t>
        </w:r>
      </w:ins>
      <w:r w:rsidRPr="00F537EB">
        <w:t>WLAN-NameList</w:t>
      </w:r>
      <w:del w:id="8508" w:author="MDT" w:date="2020-05-11T14:48:00Z">
        <w:r w:rsidRPr="00F537EB" w:rsidDel="00CC58C5">
          <w:delText>Config</w:delText>
        </w:r>
      </w:del>
      <w:r w:rsidRPr="00F537EB">
        <w:t>-r16</w:t>
      </w:r>
      <w:ins w:id="8509"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510" w:author="MDT" w:date="2020-05-11T14:47:00Z">
        <w:r w:rsidR="00CC58C5">
          <w:t>SetupRelease {</w:t>
        </w:r>
      </w:ins>
      <w:r w:rsidRPr="00F537EB">
        <w:t>Sensor-NameList</w:t>
      </w:r>
      <w:del w:id="8511" w:author="MDT" w:date="2020-05-11T14:48:00Z">
        <w:r w:rsidRPr="00F537EB" w:rsidDel="00CC58C5">
          <w:delText>Config</w:delText>
        </w:r>
      </w:del>
      <w:r w:rsidRPr="00F537EB">
        <w:t>-r16</w:t>
      </w:r>
      <w:ins w:id="8512"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513"/>
      <w:r w:rsidRPr="00F537EB">
        <w:t xml:space="preserve">includeCommonLocationInfo-r16               </w:t>
      </w:r>
      <w:commentRangeEnd w:id="8513"/>
      <w:r w:rsidR="00A45DC5">
        <w:rPr>
          <w:rStyle w:val="CommentReference"/>
          <w:rFonts w:ascii="Times New Roman" w:eastAsia="SimSun" w:hAnsi="Times New Roman"/>
          <w:noProof w:val="0"/>
          <w:lang w:eastAsia="en-US"/>
        </w:rPr>
        <w:commentReference w:id="8513"/>
      </w:r>
      <w:r w:rsidRPr="00F537EB">
        <w:t>ENUMERATED {true}                                              OPTIONAL,   -- Need R</w:t>
      </w:r>
    </w:p>
    <w:p w14:paraId="4ACEC571" w14:textId="00587851" w:rsidR="00D70148" w:rsidRPr="00F537EB" w:rsidRDefault="00D70148" w:rsidP="003B6316">
      <w:pPr>
        <w:pStyle w:val="PL"/>
      </w:pPr>
      <w:r w:rsidRPr="00F537EB">
        <w:t xml:space="preserve">    includeBT-Meas-r16                          </w:t>
      </w:r>
      <w:ins w:id="8514" w:author="MDT" w:date="2020-05-11T14:49:00Z">
        <w:r w:rsidR="00CC58C5">
          <w:t>SetupRelease {</w:t>
        </w:r>
      </w:ins>
      <w:r w:rsidRPr="00F537EB">
        <w:t>BT-NameList</w:t>
      </w:r>
      <w:del w:id="8515" w:author="MDT" w:date="2020-05-11T14:50:00Z">
        <w:r w:rsidRPr="00F537EB" w:rsidDel="00CC58C5">
          <w:delText>Config</w:delText>
        </w:r>
      </w:del>
      <w:r w:rsidRPr="00F537EB">
        <w:t>-r16</w:t>
      </w:r>
      <w:ins w:id="8516"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517" w:author="MDT" w:date="2020-05-11T14:49:00Z">
        <w:r w:rsidR="00CC58C5">
          <w:t>SetupRelease {</w:t>
        </w:r>
      </w:ins>
      <w:r w:rsidRPr="00F537EB">
        <w:t>WLAN-NameList</w:t>
      </w:r>
      <w:del w:id="8518" w:author="MDT" w:date="2020-05-11T14:50:00Z">
        <w:r w:rsidRPr="00F537EB" w:rsidDel="00CC58C5">
          <w:delText>Config</w:delText>
        </w:r>
      </w:del>
      <w:r w:rsidRPr="00F537EB">
        <w:t>-r16</w:t>
      </w:r>
      <w:ins w:id="8519"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520" w:author="MDT" w:date="2020-05-11T14:49:00Z">
        <w:r w:rsidR="00CC58C5">
          <w:t>SetupRelease {</w:t>
        </w:r>
      </w:ins>
      <w:r w:rsidRPr="00F537EB">
        <w:t>Sensor-NameList</w:t>
      </w:r>
      <w:del w:id="8521" w:author="MDT" w:date="2020-05-11T14:50:00Z">
        <w:r w:rsidRPr="00F537EB" w:rsidDel="00CC58C5">
          <w:delText>Config</w:delText>
        </w:r>
      </w:del>
      <w:r w:rsidRPr="00F537EB">
        <w:t>-r16</w:t>
      </w:r>
      <w:ins w:id="8522"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523" w:name="_Hlk32437314"/>
      <w:r w:rsidRPr="00F537EB">
        <w:t xml:space="preserve">MeasRSSI-ReportConfig-r16 </w:t>
      </w:r>
      <w:bookmarkEnd w:id="852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52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52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526"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527"/>
            <w:r w:rsidR="00D31965" w:rsidRPr="00F537EB">
              <w:rPr>
                <w:szCs w:val="22"/>
                <w:lang w:eastAsia="ko-KR"/>
              </w:rPr>
              <w:t>53</w:t>
            </w:r>
            <w:commentRangeEnd w:id="8527"/>
            <w:r w:rsidR="00311F90">
              <w:rPr>
                <w:rStyle w:val="CommentReference"/>
                <w:rFonts w:ascii="Times New Roman" w:eastAsia="SimSun" w:hAnsi="Times New Roman"/>
                <w:lang w:eastAsia="en-US"/>
              </w:rPr>
              <w:commentReference w:id="8527"/>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528"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529"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530" w:author="MDT" w:date="2020-05-11T14:51:00Z"/>
                <w:szCs w:val="22"/>
              </w:rPr>
            </w:pPr>
            <w:ins w:id="8531"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532"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533" w:author="MDT" w:date="2020-05-11T14:51:00Z"/>
                <w:b/>
                <w:i/>
              </w:rPr>
            </w:pPr>
            <w:ins w:id="8534" w:author="MDT" w:date="2020-05-11T14:51:00Z">
              <w:r>
                <w:rPr>
                  <w:b/>
                  <w:i/>
                </w:rPr>
                <w:t>MeasTriggerQuantity</w:t>
              </w:r>
            </w:ins>
          </w:p>
          <w:p w14:paraId="37F15E23" w14:textId="77777777" w:rsidR="00CC58C5" w:rsidRDefault="00CC58C5" w:rsidP="00876207">
            <w:pPr>
              <w:pStyle w:val="TAL"/>
              <w:rPr>
                <w:ins w:id="8535" w:author="MDT" w:date="2020-05-11T14:51:00Z"/>
              </w:rPr>
            </w:pPr>
            <w:ins w:id="8536"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537" w:name="_Toc36757256"/>
      <w:bookmarkStart w:id="8538" w:name="_Toc36836797"/>
      <w:bookmarkStart w:id="8539" w:name="_Toc36843774"/>
      <w:bookmarkStart w:id="8540" w:name="_Toc37068063"/>
      <w:r w:rsidRPr="00F537EB">
        <w:rPr>
          <w:rFonts w:eastAsia="MS Mincho"/>
        </w:rPr>
        <w:t>–</w:t>
      </w:r>
      <w:r w:rsidRPr="00F537EB">
        <w:rPr>
          <w:rFonts w:eastAsia="MS Mincho"/>
        </w:rPr>
        <w:tab/>
      </w:r>
      <w:r w:rsidRPr="00F537EB">
        <w:rPr>
          <w:rFonts w:eastAsia="MS Mincho"/>
          <w:i/>
          <w:iCs/>
        </w:rPr>
        <w:t>ReportConfigNR-SL</w:t>
      </w:r>
      <w:bookmarkEnd w:id="8537"/>
      <w:bookmarkEnd w:id="8538"/>
      <w:bookmarkEnd w:id="8539"/>
      <w:bookmarkEnd w:id="854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541"/>
      <w:r w:rsidRPr="005D6716">
        <w:rPr>
          <w:lang w:val="en-US"/>
        </w:rPr>
        <w:t>These events are labelled CN with N equal to 1 and 2</w:t>
      </w:r>
      <w:commentRangeEnd w:id="8541"/>
      <w:r w:rsidR="003F56FE">
        <w:rPr>
          <w:rStyle w:val="CommentReference"/>
          <w:rFonts w:eastAsia="SimSun"/>
          <w:lang w:eastAsia="en-US"/>
        </w:rPr>
        <w:commentReference w:id="854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542" w:name="_Toc20426080"/>
      <w:bookmarkStart w:id="8543" w:name="_Toc29321476"/>
      <w:bookmarkStart w:id="8544" w:name="_Toc36757257"/>
      <w:bookmarkStart w:id="8545" w:name="_Toc36836798"/>
      <w:bookmarkStart w:id="8546" w:name="_Toc36843775"/>
      <w:bookmarkStart w:id="8547" w:name="_Toc37068064"/>
      <w:r w:rsidRPr="00F537EB">
        <w:rPr>
          <w:rFonts w:eastAsia="MS Mincho"/>
        </w:rPr>
        <w:t>–</w:t>
      </w:r>
      <w:r w:rsidRPr="00F537EB">
        <w:rPr>
          <w:rFonts w:eastAsia="MS Mincho"/>
        </w:rPr>
        <w:tab/>
      </w:r>
      <w:r w:rsidRPr="00F537EB">
        <w:rPr>
          <w:rFonts w:eastAsia="MS Mincho"/>
          <w:i/>
        </w:rPr>
        <w:t>ReportConfigToAddModList</w:t>
      </w:r>
      <w:bookmarkEnd w:id="8542"/>
      <w:bookmarkEnd w:id="8543"/>
      <w:bookmarkEnd w:id="8544"/>
      <w:bookmarkEnd w:id="8545"/>
      <w:bookmarkEnd w:id="8546"/>
      <w:bookmarkEnd w:id="854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548" w:name="_Toc20426081"/>
      <w:bookmarkStart w:id="8549" w:name="_Toc29321477"/>
      <w:bookmarkStart w:id="8550" w:name="_Toc36757258"/>
      <w:bookmarkStart w:id="8551" w:name="_Toc36836799"/>
      <w:bookmarkStart w:id="8552" w:name="_Toc36843776"/>
      <w:bookmarkStart w:id="8553" w:name="_Toc37068065"/>
      <w:r w:rsidRPr="00F537EB">
        <w:rPr>
          <w:rFonts w:eastAsia="MS Mincho"/>
        </w:rPr>
        <w:t>–</w:t>
      </w:r>
      <w:r w:rsidRPr="00F537EB">
        <w:rPr>
          <w:rFonts w:eastAsia="MS Mincho"/>
        </w:rPr>
        <w:tab/>
      </w:r>
      <w:r w:rsidRPr="00F537EB">
        <w:rPr>
          <w:rFonts w:eastAsia="MS Mincho"/>
          <w:i/>
        </w:rPr>
        <w:t>ReportInterval</w:t>
      </w:r>
      <w:bookmarkEnd w:id="8548"/>
      <w:bookmarkEnd w:id="8549"/>
      <w:bookmarkEnd w:id="8550"/>
      <w:bookmarkEnd w:id="8551"/>
      <w:bookmarkEnd w:id="8552"/>
      <w:bookmarkEnd w:id="855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554" w:name="_Toc20426082"/>
      <w:bookmarkStart w:id="8555" w:name="_Toc29321478"/>
      <w:bookmarkStart w:id="8556" w:name="_Toc36757259"/>
      <w:bookmarkStart w:id="8557" w:name="_Toc36836800"/>
      <w:bookmarkStart w:id="8558" w:name="_Toc36843777"/>
      <w:bookmarkStart w:id="8559" w:name="_Toc37068066"/>
      <w:r w:rsidRPr="00F537EB">
        <w:rPr>
          <w:rFonts w:eastAsia="SimSun"/>
        </w:rPr>
        <w:t>–</w:t>
      </w:r>
      <w:r w:rsidRPr="00F537EB">
        <w:rPr>
          <w:rFonts w:eastAsia="SimSun"/>
        </w:rPr>
        <w:tab/>
      </w:r>
      <w:r w:rsidRPr="00F537EB">
        <w:rPr>
          <w:rFonts w:eastAsia="SimSun"/>
          <w:i/>
        </w:rPr>
        <w:t>ReselectionThreshold</w:t>
      </w:r>
      <w:bookmarkEnd w:id="8554"/>
      <w:bookmarkEnd w:id="8555"/>
      <w:bookmarkEnd w:id="8556"/>
      <w:bookmarkEnd w:id="8557"/>
      <w:bookmarkEnd w:id="8558"/>
      <w:bookmarkEnd w:id="8559"/>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560" w:name="_Toc20426083"/>
      <w:bookmarkStart w:id="8561" w:name="_Toc29321479"/>
      <w:bookmarkStart w:id="8562" w:name="_Toc36757260"/>
      <w:bookmarkStart w:id="8563" w:name="_Toc36836801"/>
      <w:bookmarkStart w:id="8564" w:name="_Toc36843778"/>
      <w:bookmarkStart w:id="8565" w:name="_Toc37068067"/>
      <w:r w:rsidRPr="00F537EB">
        <w:rPr>
          <w:rFonts w:eastAsia="SimSun"/>
        </w:rPr>
        <w:t>–</w:t>
      </w:r>
      <w:r w:rsidRPr="00F537EB">
        <w:rPr>
          <w:rFonts w:eastAsia="SimSun"/>
        </w:rPr>
        <w:tab/>
      </w:r>
      <w:r w:rsidRPr="00F537EB">
        <w:rPr>
          <w:rFonts w:eastAsia="SimSun"/>
          <w:i/>
        </w:rPr>
        <w:t>ReselectionThresholdQ</w:t>
      </w:r>
      <w:bookmarkEnd w:id="8560"/>
      <w:bookmarkEnd w:id="8561"/>
      <w:bookmarkEnd w:id="8562"/>
      <w:bookmarkEnd w:id="8563"/>
      <w:bookmarkEnd w:id="8564"/>
      <w:bookmarkEnd w:id="8565"/>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566" w:name="_Toc20426084"/>
      <w:bookmarkStart w:id="8567" w:name="_Toc29321480"/>
      <w:bookmarkStart w:id="8568" w:name="_Toc36757261"/>
      <w:bookmarkStart w:id="8569" w:name="_Toc36836802"/>
      <w:bookmarkStart w:id="8570" w:name="_Toc36843779"/>
      <w:bookmarkStart w:id="8571" w:name="_Toc37068068"/>
      <w:r w:rsidRPr="00F537EB">
        <w:rPr>
          <w:rFonts w:eastAsia="SimSun"/>
        </w:rPr>
        <w:t>–</w:t>
      </w:r>
      <w:r w:rsidRPr="00F537EB">
        <w:rPr>
          <w:rFonts w:eastAsia="SimSun"/>
        </w:rPr>
        <w:tab/>
      </w:r>
      <w:r w:rsidRPr="00F537EB">
        <w:rPr>
          <w:rFonts w:eastAsia="SimSun"/>
          <w:i/>
        </w:rPr>
        <w:t>ResumeCause</w:t>
      </w:r>
      <w:bookmarkEnd w:id="8566"/>
      <w:bookmarkEnd w:id="8567"/>
      <w:bookmarkEnd w:id="8568"/>
      <w:bookmarkEnd w:id="8569"/>
      <w:bookmarkEnd w:id="8570"/>
      <w:bookmarkEnd w:id="8571"/>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572" w:name="_Toc20426085"/>
      <w:bookmarkStart w:id="8573" w:name="_Toc29321481"/>
      <w:bookmarkStart w:id="8574" w:name="_Toc36757262"/>
      <w:bookmarkStart w:id="8575" w:name="_Toc36836803"/>
      <w:bookmarkStart w:id="8576" w:name="_Toc36843780"/>
      <w:bookmarkStart w:id="8577" w:name="_Toc37068069"/>
      <w:r w:rsidRPr="00F537EB">
        <w:rPr>
          <w:rFonts w:eastAsia="SimSun"/>
        </w:rPr>
        <w:t>–</w:t>
      </w:r>
      <w:r w:rsidRPr="00F537EB">
        <w:rPr>
          <w:rFonts w:eastAsia="SimSun"/>
        </w:rPr>
        <w:tab/>
      </w:r>
      <w:r w:rsidRPr="00F537EB">
        <w:rPr>
          <w:rFonts w:eastAsia="SimSun"/>
          <w:i/>
        </w:rPr>
        <w:t>RLC-BearerConfig</w:t>
      </w:r>
      <w:bookmarkEnd w:id="8572"/>
      <w:bookmarkEnd w:id="8573"/>
      <w:bookmarkEnd w:id="8574"/>
      <w:bookmarkEnd w:id="8575"/>
      <w:bookmarkEnd w:id="8576"/>
      <w:bookmarkEnd w:id="8577"/>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7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78"/>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579" w:name="_Toc20426086"/>
      <w:bookmarkStart w:id="8580" w:name="_Toc29321482"/>
      <w:bookmarkStart w:id="8581" w:name="_Toc36757263"/>
      <w:bookmarkStart w:id="8582" w:name="_Toc36836804"/>
      <w:bookmarkStart w:id="8583" w:name="_Toc36843781"/>
      <w:bookmarkStart w:id="8584" w:name="_Toc37068070"/>
      <w:r w:rsidRPr="00F537EB">
        <w:rPr>
          <w:rFonts w:eastAsia="SimSun"/>
        </w:rPr>
        <w:t>–</w:t>
      </w:r>
      <w:r w:rsidRPr="00F537EB">
        <w:rPr>
          <w:rFonts w:eastAsia="SimSun"/>
        </w:rPr>
        <w:tab/>
      </w:r>
      <w:r w:rsidRPr="00F537EB">
        <w:rPr>
          <w:rFonts w:eastAsia="SimSun"/>
          <w:i/>
        </w:rPr>
        <w:t>RLC-Config</w:t>
      </w:r>
      <w:bookmarkEnd w:id="8579"/>
      <w:bookmarkEnd w:id="8580"/>
      <w:bookmarkEnd w:id="8581"/>
      <w:bookmarkEnd w:id="8582"/>
      <w:bookmarkEnd w:id="8583"/>
      <w:bookmarkEnd w:id="858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85"/>
      <w:r w:rsidRPr="00F537EB">
        <w:t>DL-AM-RLC-</w:t>
      </w:r>
      <w:commentRangeStart w:id="8586"/>
      <w:r w:rsidR="00C76602" w:rsidRPr="00F537EB">
        <w:t>v16xy</w:t>
      </w:r>
      <w:r w:rsidRPr="00F537EB">
        <w:t xml:space="preserve"> </w:t>
      </w:r>
      <w:commentRangeEnd w:id="8585"/>
      <w:r w:rsidR="00604A7B">
        <w:rPr>
          <w:rStyle w:val="CommentReference"/>
          <w:rFonts w:ascii="Times New Roman" w:eastAsia="SimSun" w:hAnsi="Times New Roman"/>
          <w:noProof w:val="0"/>
          <w:lang w:eastAsia="en-US"/>
        </w:rPr>
        <w:commentReference w:id="8585"/>
      </w:r>
      <w:r w:rsidRPr="00F537EB">
        <w:t>::=                 SEQUENCE {</w:t>
      </w:r>
    </w:p>
    <w:p w14:paraId="055652F4" w14:textId="627673DD" w:rsidR="00B644E7" w:rsidRPr="00F537EB" w:rsidRDefault="00B644E7" w:rsidP="003B6316">
      <w:pPr>
        <w:pStyle w:val="PL"/>
      </w:pPr>
      <w:r w:rsidRPr="00F537EB">
        <w:t xml:space="preserve">    t-StatusPro</w:t>
      </w:r>
      <w:commentRangeEnd w:id="8586"/>
      <w:r w:rsidR="00154AD1">
        <w:rPr>
          <w:rStyle w:val="CommentReference"/>
          <w:rFonts w:ascii="Times New Roman" w:eastAsia="SimSun" w:hAnsi="Times New Roman"/>
          <w:noProof w:val="0"/>
          <w:lang w:eastAsia="en-US"/>
        </w:rPr>
        <w:commentReference w:id="8586"/>
      </w:r>
      <w:r w:rsidRPr="00F537EB">
        <w:t>hibit</w:t>
      </w:r>
      <w:ins w:id="8587" w:author="URLLC" w:date="2020-05-11T16:11:00Z">
        <w:r w:rsidR="00876207">
          <w:t>-v16xy</w:t>
        </w:r>
      </w:ins>
      <w:del w:id="8588" w:author="URLLC" w:date="2020-05-11T16:11:00Z">
        <w:r w:rsidRPr="00F537EB" w:rsidDel="00876207">
          <w:delText>Ext-r1</w:delText>
        </w:r>
      </w:del>
      <w:del w:id="8589" w:author="URLLC" w:date="2020-05-11T16:12:00Z">
        <w:r w:rsidRPr="00F537EB" w:rsidDel="00876207">
          <w:delText>6</w:delText>
        </w:r>
      </w:del>
      <w:r w:rsidRPr="00F537EB">
        <w:t xml:space="preserve">             T-StatusProhibit</w:t>
      </w:r>
      <w:ins w:id="8590" w:author="URLLC" w:date="2020-05-11T16:12:00Z">
        <w:r w:rsidR="00876207">
          <w:t>-v16xy</w:t>
        </w:r>
      </w:ins>
      <w:del w:id="8591"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92"/>
      <w:r w:rsidRPr="00F537EB">
        <w:t xml:space="preserve">Need </w:t>
      </w:r>
      <w:ins w:id="8593" w:author="URLLC" w:date="2020-05-11T16:12:00Z">
        <w:r w:rsidR="00876207">
          <w:t>R</w:t>
        </w:r>
      </w:ins>
      <w:del w:id="8594" w:author="URLLC" w:date="2020-05-11T16:12:00Z">
        <w:r w:rsidRPr="00F537EB" w:rsidDel="00876207">
          <w:delText>N</w:delText>
        </w:r>
        <w:commentRangeEnd w:id="8592"/>
        <w:r w:rsidR="00154AD1" w:rsidDel="00876207">
          <w:rPr>
            <w:rStyle w:val="CommentReference"/>
            <w:rFonts w:ascii="Times New Roman" w:eastAsia="SimSun" w:hAnsi="Times New Roman"/>
            <w:noProof w:val="0"/>
            <w:lang w:eastAsia="en-US"/>
          </w:rPr>
          <w:commentReference w:id="859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95" w:author="URLLC" w:date="2020-05-11T16:12:00Z">
        <w:r w:rsidR="00876207">
          <w:t>-v16xy</w:t>
        </w:r>
      </w:ins>
      <w:del w:id="8596"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97" w:name="_Hlk524340766"/>
            <w:r w:rsidRPr="00F537EB">
              <w:rPr>
                <w:lang w:eastAsia="en-GB"/>
              </w:rPr>
              <w:t>kBytes</w:t>
            </w:r>
            <w:bookmarkEnd w:id="859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98"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99" w:author="URLLC" w:date="2020-05-11T16:13:00Z"/>
                <w:b/>
                <w:bCs/>
                <w:i/>
                <w:iCs/>
                <w:lang w:eastAsia="x-none"/>
              </w:rPr>
            </w:pPr>
            <w:del w:id="8600"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601"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602" w:name="_Toc20426087"/>
      <w:bookmarkStart w:id="8603" w:name="_Toc29321483"/>
      <w:bookmarkStart w:id="8604" w:name="_Toc36757264"/>
      <w:bookmarkStart w:id="8605" w:name="_Toc36836805"/>
      <w:bookmarkStart w:id="8606" w:name="_Toc36843782"/>
      <w:bookmarkStart w:id="8607" w:name="_Toc37068071"/>
      <w:bookmarkStart w:id="8608" w:name="_Hlk535949102"/>
      <w:r w:rsidRPr="00F537EB">
        <w:t>–</w:t>
      </w:r>
      <w:r w:rsidRPr="00F537EB">
        <w:tab/>
      </w:r>
      <w:r w:rsidRPr="00F537EB">
        <w:rPr>
          <w:i/>
        </w:rPr>
        <w:t>RLF-TimersAndConstants</w:t>
      </w:r>
      <w:bookmarkEnd w:id="8602"/>
      <w:bookmarkEnd w:id="8603"/>
      <w:bookmarkEnd w:id="8604"/>
      <w:bookmarkEnd w:id="8605"/>
      <w:bookmarkEnd w:id="8606"/>
      <w:bookmarkEnd w:id="8607"/>
    </w:p>
    <w:bookmarkEnd w:id="860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609" w:author="DCCA" w:date="2020-05-10T08:54:00Z"/>
        </w:rPr>
      </w:pPr>
      <w:r w:rsidRPr="00F537EB">
        <w:t xml:space="preserve">    ]]</w:t>
      </w:r>
      <w:del w:id="8610" w:author="DCCA" w:date="2020-05-10T08:54:00Z">
        <w:r w:rsidR="00EC61B4" w:rsidRPr="00F537EB" w:rsidDel="00A068D3">
          <w:delText>,</w:delText>
        </w:r>
      </w:del>
    </w:p>
    <w:p w14:paraId="371622F2" w14:textId="016771DD" w:rsidR="00EC61B4" w:rsidRPr="00F537EB" w:rsidDel="00A068D3" w:rsidRDefault="00EC61B4" w:rsidP="00A068D3">
      <w:pPr>
        <w:pStyle w:val="PL"/>
        <w:rPr>
          <w:del w:id="8611" w:author="DCCA" w:date="2020-05-10T08:54:00Z"/>
        </w:rPr>
      </w:pPr>
      <w:del w:id="8612" w:author="DCCA" w:date="2020-05-10T08:54:00Z">
        <w:r w:rsidRPr="00F537EB" w:rsidDel="00A068D3">
          <w:delText xml:space="preserve">    [[</w:delText>
        </w:r>
      </w:del>
    </w:p>
    <w:p w14:paraId="67475DAD" w14:textId="41EB4512" w:rsidR="00EC61B4" w:rsidRPr="00F537EB" w:rsidDel="00A068D3" w:rsidRDefault="00EC61B4" w:rsidP="00A068D3">
      <w:pPr>
        <w:pStyle w:val="PL"/>
        <w:rPr>
          <w:del w:id="8613" w:author="DCCA" w:date="2020-05-10T08:54:00Z"/>
        </w:rPr>
      </w:pPr>
      <w:del w:id="8614" w:author="DCCA" w:date="2020-05-10T08:54:00Z">
        <w:r w:rsidRPr="00F537EB" w:rsidDel="00A068D3">
          <w:delText xml:space="preserve">    </w:delText>
        </w:r>
        <w:r w:rsidR="00332ED8" w:rsidRPr="00F537EB" w:rsidDel="00A068D3">
          <w:delText xml:space="preserve">   </w:delText>
        </w:r>
        <w:commentRangeStart w:id="8615"/>
        <w:r w:rsidR="00332ED8" w:rsidRPr="00F537EB" w:rsidDel="00A068D3">
          <w:delText>t316</w:delText>
        </w:r>
        <w:commentRangeEnd w:id="8615"/>
        <w:r w:rsidR="00332ED8" w:rsidDel="00A068D3">
          <w:rPr>
            <w:rStyle w:val="CommentReference"/>
            <w:rFonts w:ascii="Times New Roman" w:eastAsia="SimSun" w:hAnsi="Times New Roman"/>
            <w:noProof w:val="0"/>
            <w:lang w:eastAsia="en-US"/>
          </w:rPr>
          <w:commentReference w:id="861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616" w:author="DCCA" w:date="2020-05-10T08:54:00Z"/>
        </w:rPr>
      </w:pPr>
      <w:del w:id="8617"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618" w:author="DCCA" w:date="2020-05-10T08:54:00Z"/>
        </w:rPr>
      </w:pPr>
    </w:p>
    <w:p w14:paraId="66D80782" w14:textId="44FFB587" w:rsidR="00EC61B4" w:rsidRPr="00F537EB" w:rsidRDefault="00EC61B4" w:rsidP="00A068D3">
      <w:pPr>
        <w:pStyle w:val="PL"/>
      </w:pPr>
      <w:del w:id="8619"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620"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621"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62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623" w:author="DCCA" w:date="2020-05-10T08:55:00Z"/>
              </w:rPr>
            </w:pPr>
            <w:del w:id="8624"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625" w:author="DCCA" w:date="2020-05-10T08:55:00Z"/>
              </w:rPr>
            </w:pPr>
            <w:del w:id="8626" w:author="DCCA" w:date="2020-05-10T08:55:00Z">
              <w:r w:rsidRPr="00F537EB" w:rsidDel="00A068D3">
                <w:delText>Explanation</w:delText>
              </w:r>
            </w:del>
          </w:p>
        </w:tc>
      </w:tr>
      <w:tr w:rsidR="006E47D2" w:rsidRPr="004A06EE" w:rsidDel="00A068D3" w14:paraId="7B545D34" w14:textId="4EEF87B8" w:rsidTr="00C76602">
        <w:trPr>
          <w:del w:id="862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628" w:author="DCCA" w:date="2020-05-10T08:55:00Z"/>
                <w:i/>
              </w:rPr>
            </w:pPr>
            <w:del w:id="8629"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630" w:author="DCCA" w:date="2020-05-10T08:55:00Z"/>
              </w:rPr>
            </w:pPr>
            <w:del w:id="8631" w:author="DCCA" w:date="2020-05-10T08:55:00Z">
              <w:r w:rsidRPr="00F537EB" w:rsidDel="00A068D3">
                <w:delText xml:space="preserve">This field is optionally present, </w:delText>
              </w:r>
              <w:commentRangeStart w:id="8632"/>
              <w:r w:rsidRPr="00F537EB" w:rsidDel="00A068D3">
                <w:delText>Need N</w:delText>
              </w:r>
              <w:commentRangeEnd w:id="8632"/>
              <w:r w:rsidR="007365B5" w:rsidDel="00A068D3">
                <w:rPr>
                  <w:rStyle w:val="CommentReference"/>
                  <w:rFonts w:ascii="Times New Roman" w:eastAsia="SimSun" w:hAnsi="Times New Roman"/>
                  <w:lang w:eastAsia="en-US"/>
                </w:rPr>
                <w:commentReference w:id="863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633"/>
              <w:r w:rsidRPr="00F537EB" w:rsidDel="00A068D3">
                <w:delText>otherwise</w:delText>
              </w:r>
              <w:commentRangeEnd w:id="8633"/>
              <w:r w:rsidR="00B97ECF" w:rsidDel="00A068D3">
                <w:rPr>
                  <w:rStyle w:val="CommentReference"/>
                  <w:rFonts w:ascii="Times New Roman" w:eastAsia="SimSun" w:hAnsi="Times New Roman"/>
                  <w:lang w:eastAsia="en-US"/>
                </w:rPr>
                <w:commentReference w:id="863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634" w:name="_Toc20426088"/>
      <w:bookmarkStart w:id="8635" w:name="_Toc29321484"/>
      <w:bookmarkStart w:id="8636" w:name="_Toc36757265"/>
      <w:bookmarkStart w:id="8637" w:name="_Toc36836806"/>
      <w:bookmarkStart w:id="8638" w:name="_Toc36843783"/>
      <w:bookmarkStart w:id="8639" w:name="_Toc37068072"/>
      <w:r w:rsidRPr="00F537EB">
        <w:t>–</w:t>
      </w:r>
      <w:r w:rsidRPr="00F537EB">
        <w:tab/>
      </w:r>
      <w:r w:rsidRPr="00F537EB">
        <w:rPr>
          <w:i/>
        </w:rPr>
        <w:t>RNTI-Value</w:t>
      </w:r>
      <w:bookmarkEnd w:id="8634"/>
      <w:bookmarkEnd w:id="8635"/>
      <w:bookmarkEnd w:id="8636"/>
      <w:bookmarkEnd w:id="8637"/>
      <w:bookmarkEnd w:id="8638"/>
      <w:bookmarkEnd w:id="863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640" w:name="_Toc20426089"/>
      <w:bookmarkStart w:id="8641" w:name="_Toc29321485"/>
      <w:bookmarkStart w:id="8642" w:name="_Toc36757266"/>
      <w:bookmarkStart w:id="8643" w:name="_Toc36836807"/>
      <w:bookmarkStart w:id="8644" w:name="_Toc36843784"/>
      <w:bookmarkStart w:id="8645" w:name="_Toc37068073"/>
      <w:r w:rsidRPr="00F537EB">
        <w:rPr>
          <w:rFonts w:eastAsia="MS Mincho"/>
        </w:rPr>
        <w:t>–</w:t>
      </w:r>
      <w:r w:rsidRPr="00F537EB">
        <w:rPr>
          <w:rFonts w:eastAsia="MS Mincho"/>
        </w:rPr>
        <w:tab/>
      </w:r>
      <w:r w:rsidRPr="00F537EB">
        <w:rPr>
          <w:rFonts w:eastAsia="MS Mincho"/>
          <w:i/>
        </w:rPr>
        <w:t>RSRP-Range</w:t>
      </w:r>
      <w:bookmarkEnd w:id="8640"/>
      <w:bookmarkEnd w:id="8641"/>
      <w:bookmarkEnd w:id="8642"/>
      <w:bookmarkEnd w:id="8643"/>
      <w:bookmarkEnd w:id="8644"/>
      <w:bookmarkEnd w:id="864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646" w:name="_Toc20426090"/>
      <w:bookmarkStart w:id="8647" w:name="_Toc29321486"/>
      <w:bookmarkStart w:id="8648" w:name="_Toc36757267"/>
      <w:bookmarkStart w:id="8649" w:name="_Toc36836808"/>
      <w:bookmarkStart w:id="8650" w:name="_Toc36843785"/>
      <w:bookmarkStart w:id="8651" w:name="_Toc37068074"/>
      <w:r w:rsidRPr="00F537EB">
        <w:rPr>
          <w:rFonts w:eastAsia="MS Mincho"/>
        </w:rPr>
        <w:t>–</w:t>
      </w:r>
      <w:r w:rsidRPr="00F537EB">
        <w:rPr>
          <w:rFonts w:eastAsia="MS Mincho"/>
        </w:rPr>
        <w:tab/>
      </w:r>
      <w:r w:rsidRPr="00F537EB">
        <w:rPr>
          <w:rFonts w:eastAsia="MS Mincho"/>
          <w:i/>
        </w:rPr>
        <w:t>RSRQ-Range</w:t>
      </w:r>
      <w:bookmarkEnd w:id="8646"/>
      <w:bookmarkEnd w:id="8647"/>
      <w:bookmarkEnd w:id="8648"/>
      <w:bookmarkEnd w:id="8649"/>
      <w:bookmarkEnd w:id="8650"/>
      <w:bookmarkEnd w:id="865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652" w:name="_Toc20426091"/>
      <w:bookmarkStart w:id="8653" w:name="_Toc29321487"/>
      <w:bookmarkStart w:id="8654" w:name="_Toc36757268"/>
      <w:bookmarkStart w:id="8655" w:name="_Toc36836809"/>
      <w:bookmarkStart w:id="8656" w:name="_Toc36843786"/>
      <w:bookmarkStart w:id="8657" w:name="_Toc37068075"/>
      <w:r w:rsidRPr="00F537EB">
        <w:t>–</w:t>
      </w:r>
      <w:r w:rsidRPr="00F537EB">
        <w:tab/>
      </w:r>
      <w:r w:rsidRPr="00F537EB">
        <w:rPr>
          <w:i/>
        </w:rPr>
        <w:t>S</w:t>
      </w:r>
      <w:r w:rsidRPr="00F537EB">
        <w:rPr>
          <w:i/>
          <w:noProof/>
        </w:rPr>
        <w:t>CellIndex</w:t>
      </w:r>
      <w:bookmarkEnd w:id="8652"/>
      <w:bookmarkEnd w:id="8653"/>
      <w:bookmarkEnd w:id="8654"/>
      <w:bookmarkEnd w:id="8655"/>
      <w:bookmarkEnd w:id="8656"/>
      <w:bookmarkEnd w:id="865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658" w:name="_Toc20426092"/>
      <w:bookmarkStart w:id="8659" w:name="_Toc29321488"/>
      <w:bookmarkStart w:id="8660" w:name="_Toc36757269"/>
      <w:bookmarkStart w:id="8661" w:name="_Toc36836810"/>
      <w:bookmarkStart w:id="8662" w:name="_Toc36843787"/>
      <w:bookmarkStart w:id="8663" w:name="_Toc37068076"/>
      <w:r w:rsidRPr="00F537EB">
        <w:rPr>
          <w:rFonts w:eastAsia="SimSun"/>
        </w:rPr>
        <w:t>–</w:t>
      </w:r>
      <w:r w:rsidRPr="00F537EB">
        <w:rPr>
          <w:rFonts w:eastAsia="SimSun"/>
        </w:rPr>
        <w:tab/>
      </w:r>
      <w:r w:rsidRPr="00F537EB">
        <w:rPr>
          <w:rFonts w:eastAsia="SimSun"/>
          <w:i/>
        </w:rPr>
        <w:t>SchedulingRequestConfig</w:t>
      </w:r>
      <w:bookmarkEnd w:id="8658"/>
      <w:bookmarkEnd w:id="8659"/>
      <w:bookmarkEnd w:id="8660"/>
      <w:bookmarkEnd w:id="8661"/>
      <w:bookmarkEnd w:id="8662"/>
      <w:bookmarkEnd w:id="8663"/>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664" w:name="_Toc20426093"/>
      <w:bookmarkStart w:id="8665" w:name="_Toc29321489"/>
      <w:bookmarkStart w:id="8666" w:name="_Toc36757270"/>
      <w:bookmarkStart w:id="8667" w:name="_Toc36836811"/>
      <w:bookmarkStart w:id="8668" w:name="_Toc36843788"/>
      <w:bookmarkStart w:id="8669" w:name="_Toc37068077"/>
      <w:r w:rsidRPr="00F537EB">
        <w:rPr>
          <w:rFonts w:eastAsia="SimSun"/>
        </w:rPr>
        <w:t>–</w:t>
      </w:r>
      <w:r w:rsidRPr="00F537EB">
        <w:rPr>
          <w:rFonts w:eastAsia="SimSun"/>
        </w:rPr>
        <w:tab/>
      </w:r>
      <w:r w:rsidRPr="00F537EB">
        <w:rPr>
          <w:rFonts w:eastAsia="SimSun"/>
          <w:i/>
        </w:rPr>
        <w:t>SchedulingRequestId</w:t>
      </w:r>
      <w:bookmarkEnd w:id="8664"/>
      <w:bookmarkEnd w:id="8665"/>
      <w:bookmarkEnd w:id="8666"/>
      <w:bookmarkEnd w:id="8667"/>
      <w:bookmarkEnd w:id="8668"/>
      <w:bookmarkEnd w:id="8669"/>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670" w:name="_Toc20426094"/>
      <w:bookmarkStart w:id="8671" w:name="_Toc29321490"/>
      <w:bookmarkStart w:id="8672" w:name="_Toc36757271"/>
      <w:bookmarkStart w:id="8673" w:name="_Toc36836812"/>
      <w:bookmarkStart w:id="8674" w:name="_Toc36843789"/>
      <w:bookmarkStart w:id="8675" w:name="_Toc37068078"/>
      <w:r w:rsidRPr="00F537EB">
        <w:rPr>
          <w:rFonts w:eastAsia="SimSun"/>
        </w:rPr>
        <w:t>–</w:t>
      </w:r>
      <w:r w:rsidRPr="00F537EB">
        <w:rPr>
          <w:rFonts w:eastAsia="SimSun"/>
        </w:rPr>
        <w:tab/>
      </w:r>
      <w:r w:rsidRPr="00F537EB">
        <w:rPr>
          <w:rFonts w:eastAsia="SimSun"/>
          <w:i/>
        </w:rPr>
        <w:t>SchedulingRequestResourceConfig</w:t>
      </w:r>
      <w:bookmarkEnd w:id="8670"/>
      <w:bookmarkEnd w:id="8671"/>
      <w:bookmarkEnd w:id="8672"/>
      <w:bookmarkEnd w:id="8673"/>
      <w:bookmarkEnd w:id="8674"/>
      <w:bookmarkEnd w:id="8675"/>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76"/>
      <w:r w:rsidRPr="00F537EB">
        <w:t>SchedulingRequestResourceConfig-</w:t>
      </w:r>
      <w:r w:rsidR="00C76602" w:rsidRPr="00F537EB">
        <w:t>v16xy</w:t>
      </w:r>
      <w:r w:rsidRPr="00F537EB">
        <w:t xml:space="preserve"> </w:t>
      </w:r>
      <w:commentRangeEnd w:id="8676"/>
      <w:r w:rsidR="00E2246A">
        <w:rPr>
          <w:rStyle w:val="CommentReference"/>
          <w:rFonts w:ascii="Times New Roman" w:eastAsia="SimSun" w:hAnsi="Times New Roman"/>
          <w:noProof w:val="0"/>
          <w:lang w:eastAsia="en-US"/>
        </w:rPr>
        <w:commentReference w:id="867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77"/>
            <w:r w:rsidR="007A343C" w:rsidRPr="00F537EB">
              <w:rPr>
                <w:szCs w:val="22"/>
              </w:rPr>
              <w:t>4</w:t>
            </w:r>
            <w:commentRangeEnd w:id="8677"/>
            <w:r w:rsidR="00B12C69">
              <w:rPr>
                <w:rStyle w:val="CommentReference"/>
                <w:rFonts w:ascii="Times New Roman" w:eastAsia="SimSun" w:hAnsi="Times New Roman"/>
                <w:lang w:eastAsia="en-US"/>
              </w:rPr>
              <w:commentReference w:id="8677"/>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678" w:name="_Toc20426095"/>
      <w:bookmarkStart w:id="8679" w:name="_Toc29321491"/>
      <w:bookmarkStart w:id="8680" w:name="_Toc36757272"/>
      <w:bookmarkStart w:id="8681" w:name="_Toc36836813"/>
      <w:bookmarkStart w:id="8682" w:name="_Toc36843790"/>
      <w:bookmarkStart w:id="8683" w:name="_Toc37068079"/>
      <w:r w:rsidRPr="00F537EB">
        <w:t>–</w:t>
      </w:r>
      <w:r w:rsidRPr="00F537EB">
        <w:tab/>
      </w:r>
      <w:r w:rsidRPr="00F537EB">
        <w:rPr>
          <w:i/>
        </w:rPr>
        <w:t>SchedulingRequestResourceId</w:t>
      </w:r>
      <w:bookmarkEnd w:id="8678"/>
      <w:bookmarkEnd w:id="8679"/>
      <w:bookmarkEnd w:id="8680"/>
      <w:bookmarkEnd w:id="8681"/>
      <w:bookmarkEnd w:id="8682"/>
      <w:bookmarkEnd w:id="868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684" w:name="_Toc20426096"/>
      <w:bookmarkStart w:id="8685" w:name="_Toc29321492"/>
      <w:bookmarkStart w:id="8686" w:name="_Toc36757273"/>
      <w:bookmarkStart w:id="8687" w:name="_Toc36836814"/>
      <w:bookmarkStart w:id="8688" w:name="_Toc36843791"/>
      <w:bookmarkStart w:id="8689" w:name="_Toc37068080"/>
      <w:r w:rsidRPr="00F537EB">
        <w:rPr>
          <w:rFonts w:eastAsia="SimSun"/>
        </w:rPr>
        <w:t>–</w:t>
      </w:r>
      <w:r w:rsidRPr="00F537EB">
        <w:rPr>
          <w:rFonts w:eastAsia="SimSun"/>
        </w:rPr>
        <w:tab/>
      </w:r>
      <w:r w:rsidRPr="00F537EB">
        <w:rPr>
          <w:rFonts w:eastAsia="SimSun"/>
          <w:i/>
        </w:rPr>
        <w:t>ScramblingId</w:t>
      </w:r>
      <w:bookmarkEnd w:id="8684"/>
      <w:bookmarkEnd w:id="8685"/>
      <w:bookmarkEnd w:id="8686"/>
      <w:bookmarkEnd w:id="8687"/>
      <w:bookmarkEnd w:id="8688"/>
      <w:bookmarkEnd w:id="8689"/>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690" w:name="_Toc20426097"/>
      <w:bookmarkStart w:id="8691" w:name="_Toc29321493"/>
      <w:bookmarkStart w:id="8692" w:name="_Toc36757274"/>
      <w:bookmarkStart w:id="8693" w:name="_Toc36836815"/>
      <w:bookmarkStart w:id="8694" w:name="_Toc36843792"/>
      <w:bookmarkStart w:id="8695" w:name="_Toc37068081"/>
      <w:r w:rsidRPr="00F537EB">
        <w:t>–</w:t>
      </w:r>
      <w:r w:rsidRPr="00F537EB">
        <w:tab/>
      </w:r>
      <w:r w:rsidRPr="00F537EB">
        <w:rPr>
          <w:i/>
        </w:rPr>
        <w:t>SCS-SpecificCarrier</w:t>
      </w:r>
      <w:bookmarkEnd w:id="8690"/>
      <w:bookmarkEnd w:id="8691"/>
      <w:bookmarkEnd w:id="8692"/>
      <w:bookmarkEnd w:id="8693"/>
      <w:bookmarkEnd w:id="8694"/>
      <w:bookmarkEnd w:id="869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696" w:name="_Toc20426098"/>
      <w:bookmarkStart w:id="8697" w:name="_Toc29321494"/>
      <w:bookmarkStart w:id="8698" w:name="_Toc36757275"/>
      <w:bookmarkStart w:id="8699" w:name="_Toc36836816"/>
      <w:bookmarkStart w:id="8700" w:name="_Toc36843793"/>
      <w:bookmarkStart w:id="8701" w:name="_Toc37068082"/>
      <w:r w:rsidRPr="00F537EB">
        <w:rPr>
          <w:rFonts w:eastAsia="SimSun"/>
        </w:rPr>
        <w:t>–</w:t>
      </w:r>
      <w:r w:rsidRPr="00F537EB">
        <w:rPr>
          <w:rFonts w:eastAsia="SimSun"/>
        </w:rPr>
        <w:tab/>
      </w:r>
      <w:r w:rsidRPr="00F537EB">
        <w:rPr>
          <w:rFonts w:eastAsia="SimSun"/>
          <w:i/>
        </w:rPr>
        <w:t>SDAP-Config</w:t>
      </w:r>
      <w:bookmarkEnd w:id="8696"/>
      <w:bookmarkEnd w:id="8697"/>
      <w:bookmarkEnd w:id="8698"/>
      <w:bookmarkEnd w:id="8699"/>
      <w:bookmarkEnd w:id="8700"/>
      <w:bookmarkEnd w:id="8701"/>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702" w:name="_Toc20426099"/>
      <w:bookmarkStart w:id="8703" w:name="_Toc29321495"/>
      <w:bookmarkStart w:id="8704" w:name="_Toc36757276"/>
      <w:bookmarkStart w:id="8705" w:name="_Toc36836817"/>
      <w:bookmarkStart w:id="8706" w:name="_Toc36843794"/>
      <w:bookmarkStart w:id="8707" w:name="_Toc37068083"/>
      <w:bookmarkStart w:id="8708" w:name="_Hlk37933190"/>
      <w:r w:rsidRPr="00F537EB">
        <w:t>–</w:t>
      </w:r>
      <w:r w:rsidRPr="00F537EB">
        <w:tab/>
      </w:r>
      <w:r w:rsidRPr="00F537EB">
        <w:rPr>
          <w:i/>
        </w:rPr>
        <w:t>SearchSpace</w:t>
      </w:r>
      <w:bookmarkEnd w:id="8702"/>
      <w:bookmarkEnd w:id="8703"/>
      <w:bookmarkEnd w:id="8704"/>
      <w:bookmarkEnd w:id="8705"/>
      <w:bookmarkEnd w:id="8706"/>
      <w:bookmarkEnd w:id="8707"/>
    </w:p>
    <w:bookmarkEnd w:id="870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709"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710" w:author="IAB" w:date="2020-05-13T12:57:00Z"/>
        </w:rPr>
      </w:pPr>
      <w:r w:rsidRPr="00F537EB">
        <w:t xml:space="preserve">                                                                                                        OPTIONAL</w:t>
      </w:r>
      <w:ins w:id="8711" w:author="IAB" w:date="2020-05-13T12:57:00Z">
        <w:r w:rsidR="008C5C51">
          <w:t>,</w:t>
        </w:r>
      </w:ins>
      <w:del w:id="8712" w:author="NR-U" w:date="2020-05-08T12:48:00Z">
        <w:r w:rsidRPr="00F537EB" w:rsidDel="00E0743F">
          <w:delText>,</w:delText>
        </w:r>
      </w:del>
      <w:r w:rsidRPr="00F537EB">
        <w:t xml:space="preserve">    -- </w:t>
      </w:r>
      <w:commentRangeStart w:id="8713"/>
      <w:r w:rsidRPr="00F537EB">
        <w:t>Need N</w:t>
      </w:r>
      <w:commentRangeEnd w:id="8713"/>
      <w:r w:rsidR="00B97ECF">
        <w:rPr>
          <w:rStyle w:val="CommentReference"/>
          <w:rFonts w:ascii="Times New Roman" w:eastAsia="SimSun" w:hAnsi="Times New Roman"/>
          <w:noProof w:val="0"/>
          <w:lang w:eastAsia="en-US"/>
        </w:rPr>
        <w:commentReference w:id="8713"/>
      </w:r>
      <w:ins w:id="8714"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715"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716" w:author="NR-U" w:date="2020-05-08T12:48:00Z"/>
        </w:rPr>
      </w:pPr>
      <w:del w:id="8717"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718"/>
        <w:r w:rsidRPr="00F537EB" w:rsidDel="00E0743F">
          <w:delText>R</w:delText>
        </w:r>
        <w:commentRangeEnd w:id="8718"/>
        <w:r w:rsidR="00237D54" w:rsidDel="00E0743F">
          <w:rPr>
            <w:rStyle w:val="CommentReference"/>
            <w:rFonts w:ascii="Times New Roman" w:eastAsia="SimSun" w:hAnsi="Times New Roman"/>
            <w:noProof w:val="0"/>
            <w:lang w:eastAsia="en-US"/>
          </w:rPr>
          <w:commentReference w:id="8718"/>
        </w:r>
      </w:del>
    </w:p>
    <w:p w14:paraId="2C170202" w14:textId="529D4DA3" w:rsidR="00BA19A2" w:rsidRPr="00F537EB" w:rsidDel="00E0743F" w:rsidRDefault="00BA19A2" w:rsidP="003B6316">
      <w:pPr>
        <w:pStyle w:val="PL"/>
        <w:rPr>
          <w:del w:id="8719" w:author="NR-U" w:date="2020-05-08T12:48:00Z"/>
        </w:rPr>
      </w:pPr>
      <w:del w:id="8720"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721"/>
      <w:commentRangeEnd w:id="8721"/>
      <w:r w:rsidR="0098014B">
        <w:rPr>
          <w:rStyle w:val="CommentReference"/>
          <w:rFonts w:ascii="Times New Roman" w:eastAsia="SimSun" w:hAnsi="Times New Roman"/>
          <w:noProof w:val="0"/>
          <w:lang w:eastAsia="en-US"/>
        </w:rPr>
        <w:commentReference w:id="872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722"/>
      <w:r w:rsidRPr="00F537EB">
        <w:t>controlResourceSetId</w:t>
      </w:r>
      <w:commentRangeEnd w:id="8722"/>
      <w:r w:rsidR="007F15A7">
        <w:rPr>
          <w:rStyle w:val="CommentReference"/>
          <w:rFonts w:ascii="Times New Roman" w:eastAsia="SimSun" w:hAnsi="Times New Roman"/>
          <w:noProof w:val="0"/>
          <w:lang w:eastAsia="en-US"/>
        </w:rPr>
        <w:commentReference w:id="872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723"/>
      <w:r w:rsidRPr="00F537EB">
        <w:t>dci-Format2-5-</w:t>
      </w:r>
      <w:ins w:id="8724" w:author="IAB" w:date="2020-05-13T12:58:00Z">
        <w:r w:rsidR="008C5C51">
          <w:t>r16</w:t>
        </w:r>
      </w:ins>
      <w:del w:id="8725" w:author="IAB" w:date="2020-05-13T12:58:00Z">
        <w:r w:rsidR="00C76602" w:rsidRPr="00F537EB" w:rsidDel="008C5C51">
          <w:delText>v16xy</w:delText>
        </w:r>
        <w:commentRangeEnd w:id="8723"/>
        <w:r w:rsidR="00EB3F71" w:rsidDel="008C5C51">
          <w:rPr>
            <w:rStyle w:val="CommentReference"/>
            <w:rFonts w:ascii="Times New Roman" w:eastAsia="SimSun" w:hAnsi="Times New Roman"/>
            <w:noProof w:val="0"/>
            <w:lang w:eastAsia="en-US"/>
          </w:rPr>
          <w:commentReference w:id="8723"/>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726"/>
      <w:r w:rsidRPr="00F537EB">
        <w:t>}</w:t>
      </w:r>
      <w:ins w:id="8727" w:author="IAB" w:date="2020-05-13T12:59:00Z">
        <w:r w:rsidR="008C5C51">
          <w:t xml:space="preserve">                                                                                           OPTIONAL,    -- Need R</w:t>
        </w:r>
      </w:ins>
      <w:del w:id="8728" w:author="IAB" w:date="2020-05-13T13:00:00Z">
        <w:r w:rsidR="0044764F" w:rsidRPr="00F537EB" w:rsidDel="008C5C51">
          <w:delText>,</w:delText>
        </w:r>
      </w:del>
      <w:commentRangeEnd w:id="8726"/>
      <w:r w:rsidR="001F62C9">
        <w:rPr>
          <w:rStyle w:val="CommentReference"/>
          <w:rFonts w:ascii="Times New Roman" w:eastAsia="SimSun" w:hAnsi="Times New Roman"/>
          <w:noProof w:val="0"/>
          <w:lang w:eastAsia="en-US"/>
        </w:rPr>
        <w:commentReference w:id="872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729" w:author="IAB" w:date="2020-05-13T13:00:00Z"/>
        </w:rPr>
      </w:pPr>
      <w:del w:id="8730"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731" w:author="IAB" w:date="2020-05-13T13:00:00Z"/>
        </w:rPr>
      </w:pPr>
      <w:commentRangeStart w:id="8732"/>
      <w:del w:id="8733" w:author="IAB" w:date="2020-05-13T13:00:00Z">
        <w:r w:rsidRPr="00F537EB" w:rsidDel="008C5C51">
          <w:delText xml:space="preserve">            dci-Formats-r16                             ENUMERATED {formats2-0-And-2-5},</w:delText>
        </w:r>
        <w:commentRangeEnd w:id="8732"/>
        <w:r w:rsidR="001E1829" w:rsidDel="008C5C51">
          <w:rPr>
            <w:rStyle w:val="CommentReference"/>
            <w:rFonts w:ascii="Times New Roman" w:eastAsia="SimSun" w:hAnsi="Times New Roman"/>
            <w:noProof w:val="0"/>
            <w:lang w:eastAsia="en-US"/>
          </w:rPr>
          <w:commentReference w:id="8732"/>
        </w:r>
      </w:del>
    </w:p>
    <w:p w14:paraId="55A686C4" w14:textId="1A18FC39" w:rsidR="00FC3C86" w:rsidRPr="00F537EB" w:rsidDel="008C5C51" w:rsidRDefault="00FC3C86" w:rsidP="003B6316">
      <w:pPr>
        <w:pStyle w:val="PL"/>
        <w:rPr>
          <w:del w:id="8734" w:author="IAB" w:date="2020-05-13T13:00:00Z"/>
        </w:rPr>
      </w:pPr>
      <w:del w:id="8735" w:author="IAB" w:date="2020-05-13T13:00:00Z">
        <w:r w:rsidRPr="00F537EB" w:rsidDel="008C5C51">
          <w:delText xml:space="preserve">            ...</w:delText>
        </w:r>
      </w:del>
    </w:p>
    <w:p w14:paraId="708CF49A" w14:textId="423E85C6" w:rsidR="00FC3C86" w:rsidRPr="00F537EB" w:rsidDel="008C5C51" w:rsidRDefault="00FC3C86" w:rsidP="003B6316">
      <w:pPr>
        <w:pStyle w:val="PL"/>
        <w:rPr>
          <w:del w:id="8736" w:author="IAB" w:date="2020-05-13T13:00:00Z"/>
        </w:rPr>
      </w:pPr>
      <w:del w:id="8737" w:author="IAB" w:date="2020-05-13T13:00:00Z">
        <w:r w:rsidRPr="00F537EB" w:rsidDel="008C5C51">
          <w:delText xml:space="preserve">        </w:delText>
        </w:r>
        <w:commentRangeStart w:id="8738"/>
        <w:r w:rsidRPr="00F537EB" w:rsidDel="008C5C51">
          <w:delText>}</w:delText>
        </w:r>
        <w:commentRangeEnd w:id="8738"/>
        <w:r w:rsidR="001F62C9" w:rsidDel="008C5C51">
          <w:rPr>
            <w:rStyle w:val="CommentReference"/>
            <w:rFonts w:ascii="Times New Roman" w:eastAsia="SimSun" w:hAnsi="Times New Roman"/>
            <w:noProof w:val="0"/>
            <w:lang w:eastAsia="en-US"/>
          </w:rPr>
          <w:commentReference w:id="8738"/>
        </w:r>
      </w:del>
    </w:p>
    <w:p w14:paraId="24C93874" w14:textId="77777777" w:rsidR="00E0743F" w:rsidRDefault="00FC3C86" w:rsidP="00E0743F">
      <w:pPr>
        <w:pStyle w:val="PL"/>
        <w:rPr>
          <w:ins w:id="8739" w:author="NR-U" w:date="2020-05-08T12:49:00Z"/>
        </w:rPr>
      </w:pPr>
      <w:r w:rsidRPr="00F537EB">
        <w:t xml:space="preserve">    }                                                                                                   OPTIONAL</w:t>
      </w:r>
      <w:ins w:id="8740" w:author="NR-U" w:date="2020-05-08T12:49:00Z">
        <w:r w:rsidR="00E0743F">
          <w:t>,</w:t>
        </w:r>
      </w:ins>
      <w:r w:rsidRPr="00F537EB">
        <w:t xml:space="preserve">    -- Cond Setup2</w:t>
      </w:r>
    </w:p>
    <w:p w14:paraId="56877209" w14:textId="77777777" w:rsidR="00E0743F" w:rsidRPr="00F537EB" w:rsidRDefault="00E0743F" w:rsidP="00E0743F">
      <w:pPr>
        <w:pStyle w:val="PL"/>
        <w:rPr>
          <w:ins w:id="8741" w:author="NR-U" w:date="2020-05-08T12:49:00Z"/>
        </w:rPr>
      </w:pPr>
      <w:ins w:id="8742"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743"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744"/>
            <w:r w:rsidR="00E65946" w:rsidRPr="00F537EB">
              <w:rPr>
                <w:szCs w:val="22"/>
              </w:rPr>
              <w:t>suffix</w:t>
            </w:r>
            <w:commentRangeEnd w:id="8744"/>
            <w:r w:rsidR="00B97ECF">
              <w:rPr>
                <w:rStyle w:val="CommentReference"/>
                <w:rFonts w:ascii="Times New Roman" w:eastAsia="SimSun" w:hAnsi="Times New Roman"/>
                <w:lang w:eastAsia="en-US"/>
              </w:rPr>
              <w:commentReference w:id="8744"/>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745" w:author="URLLC" w:date="2020-05-11T16:14:00Z">
              <w:r w:rsidRPr="00F537EB" w:rsidDel="00876207">
                <w:rPr>
                  <w:szCs w:val="22"/>
                </w:rPr>
                <w:delText xml:space="preserve"> The maximum monitoring periodicity for DCI format 2_4 is 5 </w:delText>
              </w:r>
              <w:commentRangeStart w:id="8746"/>
              <w:r w:rsidRPr="00F537EB" w:rsidDel="00876207">
                <w:rPr>
                  <w:szCs w:val="22"/>
                </w:rPr>
                <w:delText>slots</w:delText>
              </w:r>
              <w:commentRangeEnd w:id="8746"/>
              <w:r w:rsidR="00AE4466" w:rsidDel="00876207">
                <w:rPr>
                  <w:rStyle w:val="CommentReference"/>
                  <w:rFonts w:ascii="Times New Roman" w:eastAsia="SimSun" w:hAnsi="Times New Roman"/>
                  <w:lang w:eastAsia="en-US"/>
                </w:rPr>
                <w:commentReference w:id="8746"/>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747"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48"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49"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750"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51" w:author="IAB" w:date="2020-05-13T13:01:00Z"/>
                <w:b/>
                <w:bCs/>
                <w:i/>
                <w:iCs/>
              </w:rPr>
            </w:pPr>
            <w:ins w:id="8752" w:author="IAB" w:date="2020-05-13T13:01:00Z">
              <w:r>
                <w:rPr>
                  <w:b/>
                  <w:bCs/>
                  <w:i/>
                  <w:iCs/>
                </w:rPr>
                <w:t>dci-Formats-MT</w:t>
              </w:r>
            </w:ins>
          </w:p>
          <w:p w14:paraId="117143EC" w14:textId="77777777" w:rsidR="008C5C51" w:rsidRDefault="008C5C51" w:rsidP="00396E55">
            <w:pPr>
              <w:pStyle w:val="TAL"/>
              <w:rPr>
                <w:ins w:id="8753" w:author="IAB" w:date="2020-05-13T13:01:00Z"/>
                <w:b/>
                <w:i/>
                <w:szCs w:val="22"/>
              </w:rPr>
            </w:pPr>
            <w:ins w:id="8754"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755" w:author="NR-U" w:date="2020-05-08T12:50:00Z">
              <w:r>
                <w:rPr>
                  <w:szCs w:val="22"/>
                  <w:lang w:val="en-US"/>
                </w:rPr>
                <w:t xml:space="preserve">Value </w:t>
              </w:r>
            </w:ins>
            <w:r w:rsidR="00B644E7" w:rsidRPr="00F537EB">
              <w:rPr>
                <w:szCs w:val="22"/>
              </w:rPr>
              <w:t xml:space="preserve">1 </w:t>
            </w:r>
            <w:ins w:id="8756" w:author="NR-U" w:date="2020-05-08T12:51:00Z">
              <w:r>
                <w:rPr>
                  <w:szCs w:val="22"/>
                  <w:lang w:val="en-US"/>
                </w:rPr>
                <w:t xml:space="preserve">indicates that </w:t>
              </w:r>
            </w:ins>
            <w:del w:id="8757"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58"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59"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60"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761"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62" w:author="IAB" w:date="2020-05-13T13:02:00Z"/>
                <w:szCs w:val="22"/>
              </w:rPr>
            </w:pPr>
            <w:del w:id="8763"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64" w:author="IAB" w:date="2020-05-13T13:02:00Z"/>
                <w:b/>
                <w:i/>
                <w:szCs w:val="22"/>
              </w:rPr>
            </w:pPr>
            <w:del w:id="8765"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6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67"/>
            <w:r w:rsidRPr="00F537EB">
              <w:t>otherwise</w:t>
            </w:r>
            <w:commentRangeEnd w:id="8767"/>
            <w:r w:rsidR="00B97ECF">
              <w:rPr>
                <w:rStyle w:val="CommentReference"/>
                <w:rFonts w:ascii="Times New Roman" w:eastAsia="SimSun" w:hAnsi="Times New Roman"/>
                <w:lang w:eastAsia="en-US"/>
              </w:rPr>
              <w:commentReference w:id="876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66"/>
    </w:tbl>
    <w:p w14:paraId="3CAACBC7" w14:textId="77777777" w:rsidR="00C1597C" w:rsidRPr="00F537EB" w:rsidRDefault="00C1597C" w:rsidP="00C1597C"/>
    <w:p w14:paraId="7F58570C" w14:textId="77777777" w:rsidR="002C5D28" w:rsidRPr="00F537EB" w:rsidRDefault="002C5D28" w:rsidP="002C5D28">
      <w:pPr>
        <w:pStyle w:val="Heading4"/>
      </w:pPr>
      <w:bookmarkStart w:id="8768" w:name="_Toc20426100"/>
      <w:bookmarkStart w:id="8769" w:name="_Toc29321496"/>
      <w:bookmarkStart w:id="8770" w:name="_Toc36757277"/>
      <w:bookmarkStart w:id="8771" w:name="_Toc36836818"/>
      <w:bookmarkStart w:id="8772" w:name="_Toc36843795"/>
      <w:bookmarkStart w:id="8773" w:name="_Toc37068084"/>
      <w:r w:rsidRPr="00F537EB">
        <w:t>–</w:t>
      </w:r>
      <w:r w:rsidRPr="00F537EB">
        <w:tab/>
      </w:r>
      <w:r w:rsidRPr="00F537EB">
        <w:rPr>
          <w:i/>
        </w:rPr>
        <w:t>SearchSpaceId</w:t>
      </w:r>
      <w:bookmarkEnd w:id="8768"/>
      <w:bookmarkEnd w:id="8769"/>
      <w:bookmarkEnd w:id="8770"/>
      <w:bookmarkEnd w:id="8771"/>
      <w:bookmarkEnd w:id="8772"/>
      <w:bookmarkEnd w:id="8773"/>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774" w:name="_Toc20426101"/>
      <w:bookmarkStart w:id="8775" w:name="_Toc29321497"/>
      <w:bookmarkStart w:id="8776" w:name="_Toc36757278"/>
      <w:bookmarkStart w:id="8777" w:name="_Toc36836819"/>
      <w:bookmarkStart w:id="8778" w:name="_Toc36843796"/>
      <w:bookmarkStart w:id="8779" w:name="_Toc37068085"/>
      <w:r w:rsidRPr="00F537EB">
        <w:t>–</w:t>
      </w:r>
      <w:r w:rsidRPr="00F537EB">
        <w:tab/>
      </w:r>
      <w:r w:rsidRPr="00F537EB">
        <w:rPr>
          <w:i/>
        </w:rPr>
        <w:t>SearchSpaceZero</w:t>
      </w:r>
      <w:bookmarkEnd w:id="8774"/>
      <w:bookmarkEnd w:id="8775"/>
      <w:bookmarkEnd w:id="8776"/>
      <w:bookmarkEnd w:id="8777"/>
      <w:bookmarkEnd w:id="8778"/>
      <w:bookmarkEnd w:id="8779"/>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780" w:name="_Toc20426102"/>
      <w:bookmarkStart w:id="8781" w:name="_Toc29321498"/>
      <w:bookmarkStart w:id="8782" w:name="_Toc36757279"/>
      <w:bookmarkStart w:id="8783" w:name="_Toc36836820"/>
      <w:bookmarkStart w:id="8784" w:name="_Toc36843797"/>
      <w:bookmarkStart w:id="8785" w:name="_Toc37068086"/>
      <w:r w:rsidRPr="00F537EB">
        <w:t>–</w:t>
      </w:r>
      <w:r w:rsidRPr="00F537EB">
        <w:tab/>
      </w:r>
      <w:r w:rsidRPr="00F537EB">
        <w:rPr>
          <w:i/>
          <w:noProof/>
        </w:rPr>
        <w:t>SecurityAlgorithmConfig</w:t>
      </w:r>
      <w:bookmarkEnd w:id="8780"/>
      <w:bookmarkEnd w:id="8781"/>
      <w:bookmarkEnd w:id="8782"/>
      <w:bookmarkEnd w:id="8783"/>
      <w:bookmarkEnd w:id="8784"/>
      <w:bookmarkEnd w:id="8785"/>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8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8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8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788" w:name="_Toc36757280"/>
      <w:bookmarkStart w:id="8789" w:name="_Toc36836821"/>
      <w:bookmarkStart w:id="8790" w:name="_Toc36843798"/>
      <w:bookmarkStart w:id="8791" w:name="_Toc37068087"/>
      <w:r w:rsidRPr="00F537EB">
        <w:t>–</w:t>
      </w:r>
      <w:r w:rsidRPr="00F537EB">
        <w:tab/>
      </w:r>
      <w:r w:rsidRPr="00F537EB">
        <w:rPr>
          <w:i/>
          <w:noProof/>
        </w:rPr>
        <w:t>SemiStaticChannelAccessConfig</w:t>
      </w:r>
      <w:bookmarkEnd w:id="8788"/>
      <w:bookmarkEnd w:id="8789"/>
      <w:bookmarkEnd w:id="8790"/>
      <w:bookmarkEnd w:id="8791"/>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92"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93" w:author="NR-U" w:date="2020-05-08T12:53:00Z">
              <w:r w:rsidR="00E0743F">
                <w:rPr>
                  <w:szCs w:val="22"/>
                  <w:lang w:val="en-US"/>
                </w:rPr>
                <w:t>, clause 4.3)</w:t>
              </w:r>
            </w:ins>
            <w:r w:rsidRPr="00F537EB">
              <w:rPr>
                <w:szCs w:val="22"/>
              </w:rPr>
              <w:t>.</w:t>
            </w:r>
            <w:ins w:id="8794"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795" w:name="_Toc36757281"/>
      <w:bookmarkStart w:id="8796" w:name="_Toc36836822"/>
      <w:bookmarkStart w:id="8797" w:name="_Toc36843799"/>
      <w:bookmarkStart w:id="8798" w:name="_Toc37068088"/>
      <w:r w:rsidRPr="00F537EB">
        <w:t>–</w:t>
      </w:r>
      <w:r w:rsidRPr="00F537EB">
        <w:tab/>
      </w:r>
      <w:r w:rsidRPr="00F537EB">
        <w:rPr>
          <w:i/>
        </w:rPr>
        <w:t>Sensor-LocationInfo</w:t>
      </w:r>
      <w:bookmarkEnd w:id="8795"/>
      <w:bookmarkEnd w:id="8796"/>
      <w:bookmarkEnd w:id="8797"/>
      <w:bookmarkEnd w:id="8798"/>
    </w:p>
    <w:p w14:paraId="1B5EA4DB" w14:textId="77777777" w:rsidR="00D70148" w:rsidRPr="005D6716" w:rsidRDefault="00D70148" w:rsidP="00D70148">
      <w:pPr>
        <w:rPr>
          <w:lang w:val="en-US"/>
        </w:rPr>
      </w:pPr>
      <w:r w:rsidRPr="005D6716">
        <w:rPr>
          <w:lang w:val="en-US"/>
        </w:rPr>
        <w:t xml:space="preserve">The IE </w:t>
      </w:r>
      <w:bookmarkStart w:id="8799" w:name="_Hlk20488590"/>
      <w:r w:rsidRPr="005D6716">
        <w:rPr>
          <w:i/>
          <w:lang w:val="en-US"/>
        </w:rPr>
        <w:t>Sensor-LocationInfo</w:t>
      </w:r>
      <w:bookmarkEnd w:id="8799"/>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800" w:name="_Toc20426103"/>
      <w:bookmarkStart w:id="8801" w:name="_Toc29321499"/>
      <w:bookmarkStart w:id="8802" w:name="_Toc36757282"/>
      <w:bookmarkStart w:id="8803" w:name="_Toc36836823"/>
      <w:bookmarkStart w:id="8804" w:name="_Toc36843800"/>
      <w:bookmarkStart w:id="8805" w:name="_Toc37068089"/>
      <w:bookmarkEnd w:id="8787"/>
      <w:r w:rsidRPr="00F537EB">
        <w:t>–</w:t>
      </w:r>
      <w:r w:rsidRPr="00F537EB">
        <w:tab/>
      </w:r>
      <w:r w:rsidRPr="00F537EB">
        <w:rPr>
          <w:i/>
        </w:rPr>
        <w:t>Serv</w:t>
      </w:r>
      <w:r w:rsidRPr="00F537EB">
        <w:rPr>
          <w:i/>
          <w:noProof/>
        </w:rPr>
        <w:t>CellIndex</w:t>
      </w:r>
      <w:bookmarkEnd w:id="8800"/>
      <w:bookmarkEnd w:id="8801"/>
      <w:bookmarkEnd w:id="8802"/>
      <w:bookmarkEnd w:id="8803"/>
      <w:bookmarkEnd w:id="8804"/>
      <w:bookmarkEnd w:id="8805"/>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806" w:name="_Toc20426104"/>
      <w:bookmarkStart w:id="8807" w:name="_Toc29321500"/>
      <w:bookmarkStart w:id="8808" w:name="_Toc36757283"/>
      <w:bookmarkStart w:id="8809" w:name="_Toc36836824"/>
      <w:bookmarkStart w:id="8810" w:name="_Toc36843801"/>
      <w:bookmarkStart w:id="8811" w:name="_Toc37068090"/>
      <w:r w:rsidRPr="00F537EB">
        <w:t>–</w:t>
      </w:r>
      <w:r w:rsidRPr="00F537EB">
        <w:tab/>
      </w:r>
      <w:r w:rsidRPr="00F537EB">
        <w:rPr>
          <w:i/>
        </w:rPr>
        <w:t>ServingCellConfig</w:t>
      </w:r>
      <w:bookmarkEnd w:id="8806"/>
      <w:bookmarkEnd w:id="8807"/>
      <w:bookmarkEnd w:id="8808"/>
      <w:bookmarkEnd w:id="8809"/>
      <w:bookmarkEnd w:id="8810"/>
      <w:bookmarkEnd w:id="8811"/>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812"/>
      <w:r w:rsidRPr="00F537EB">
        <w:t>tdd-UL-DL-ConfigurationDedicated-iab-mt-</w:t>
      </w:r>
      <w:ins w:id="8813" w:author="IAB" w:date="2020-05-13T13:03:00Z">
        <w:r w:rsidR="00DF2E54">
          <w:t>r16</w:t>
        </w:r>
      </w:ins>
      <w:del w:id="8814" w:author="IAB" w:date="2020-05-13T13:03:00Z">
        <w:r w:rsidR="00C76602" w:rsidRPr="00F537EB" w:rsidDel="00DF2E54">
          <w:delText>v16xy</w:delText>
        </w:r>
      </w:del>
      <w:r w:rsidRPr="00F537EB">
        <w:t xml:space="preserve">    TDD-UL-DL-ConfigDedicated-IAB-MT-</w:t>
      </w:r>
      <w:ins w:id="8815" w:author="IAB" w:date="2020-05-13T13:03:00Z">
        <w:r w:rsidR="00DF2E54">
          <w:t>r16</w:t>
        </w:r>
      </w:ins>
      <w:del w:id="8816" w:author="IAB" w:date="2020-05-13T13:03:00Z">
        <w:r w:rsidR="00C76602" w:rsidRPr="00F537EB" w:rsidDel="00DF2E54">
          <w:delText>v16xy</w:delText>
        </w:r>
      </w:del>
      <w:r w:rsidRPr="00F537EB">
        <w:t xml:space="preserve">                     OPTIONAL</w:t>
      </w:r>
      <w:r w:rsidR="00BA19A2" w:rsidRPr="00F537EB">
        <w:t>,</w:t>
      </w:r>
      <w:r w:rsidRPr="00F537EB">
        <w:t xml:space="preserve">   -- </w:t>
      </w:r>
      <w:ins w:id="8817" w:author="IAB" w:date="2020-05-13T13:03:00Z">
        <w:r w:rsidR="00DF2E54">
          <w:t>Cond TDD_IAB</w:t>
        </w:r>
      </w:ins>
      <w:del w:id="8818" w:author="IAB" w:date="2020-05-13T13:03:00Z">
        <w:r w:rsidRPr="00F537EB" w:rsidDel="00DF2E54">
          <w:delText>Need FFS</w:delText>
        </w:r>
        <w:commentRangeEnd w:id="8812"/>
        <w:r w:rsidR="00646809" w:rsidDel="00DF2E54">
          <w:rPr>
            <w:rStyle w:val="CommentReference"/>
            <w:rFonts w:ascii="Times New Roman" w:eastAsia="SimSun" w:hAnsi="Times New Roman"/>
            <w:noProof w:val="0"/>
            <w:lang w:eastAsia="en-US"/>
          </w:rPr>
          <w:commentReference w:id="881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19" w:author="DCCA" w:date="2020-05-10T08:56:00Z"/>
          <w:rFonts w:ascii="Courier New" w:hAnsi="Courier New"/>
          <w:sz w:val="16"/>
          <w:lang w:val="en-US"/>
        </w:rPr>
      </w:pPr>
      <w:r w:rsidRPr="005D6716">
        <w:rPr>
          <w:lang w:val="en-US"/>
        </w:rPr>
        <w:t xml:space="preserve">    </w:t>
      </w:r>
      <w:ins w:id="8820"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821" w:author="DCCA" w:date="2020-05-10T08:56:00Z">
        <w:r>
          <w:t xml:space="preserve">    </w:t>
        </w:r>
      </w:ins>
      <w:r w:rsidR="00EC61B4" w:rsidRPr="00F537EB">
        <w:t xml:space="preserve">firstWithinActiveTimeBWP-Id-r16     </w:t>
      </w:r>
      <w:ins w:id="8822" w:author="DCCA" w:date="2020-05-10T08:56:00Z">
        <w:r>
          <w:t xml:space="preserve">SetupRelease { </w:t>
        </w:r>
      </w:ins>
      <w:r w:rsidR="00EC61B4" w:rsidRPr="00F537EB">
        <w:t>BWP-Id</w:t>
      </w:r>
      <w:ins w:id="8823"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824" w:author="DCCA" w:date="2020-05-10T08:56:00Z">
        <w:r w:rsidR="00A068D3">
          <w:t xml:space="preserve">SetupRelease { </w:t>
        </w:r>
      </w:ins>
      <w:r w:rsidRPr="00F537EB">
        <w:t>BWP-Id</w:t>
      </w:r>
      <w:ins w:id="8825"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8826"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27" w:author="MIMO" w:date="2020-05-12T12:41:00Z"/>
          <w:rFonts w:ascii="Courier New" w:hAnsi="Courier New"/>
          <w:sz w:val="16"/>
          <w:lang w:val="en-US"/>
        </w:rPr>
      </w:pPr>
      <w:ins w:id="8828"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29" w:author="MIMO" w:date="2020-05-12T12:41:00Z"/>
          <w:rFonts w:ascii="Courier New" w:hAnsi="Courier New"/>
          <w:noProof/>
          <w:sz w:val="16"/>
          <w:lang w:val="en-US"/>
        </w:rPr>
      </w:pPr>
      <w:ins w:id="8830"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8831"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832" w:author="MIMO" w:date="2020-05-12T12:48:00Z"/>
        </w:rPr>
      </w:pPr>
      <w:del w:id="8833" w:author="MIMO" w:date="2020-05-12T12:48:00Z">
        <w:r w:rsidRPr="00F537EB" w:rsidDel="0030649C">
          <w:delText xml:space="preserve">    </w:delText>
        </w:r>
        <w:commentRangeStart w:id="8834"/>
        <w:r w:rsidRPr="00F537EB" w:rsidDel="0030649C">
          <w:delText>bd</w:delText>
        </w:r>
      </w:del>
      <w:commentRangeStart w:id="8835"/>
      <w:commentRangeEnd w:id="8835"/>
      <w:r w:rsidR="0030649C">
        <w:rPr>
          <w:rStyle w:val="CommentReference"/>
          <w:rFonts w:ascii="Times New Roman" w:eastAsia="SimSun" w:hAnsi="Times New Roman"/>
          <w:noProof w:val="0"/>
          <w:lang w:eastAsia="en-US"/>
        </w:rPr>
        <w:commentReference w:id="8835"/>
      </w:r>
      <w:del w:id="8836"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837" w:author="MIMO" w:date="2020-05-12T12:48:00Z"/>
        </w:rPr>
      </w:pPr>
      <w:del w:id="8838" w:author="MIMO" w:date="2020-05-12T12:48:00Z">
        <w:r w:rsidRPr="00F537EB" w:rsidDel="0030649C">
          <w:delText xml:space="preserve">    </w:delText>
        </w:r>
        <w:commentRangeStart w:id="8839"/>
        <w:r w:rsidRPr="00F537EB" w:rsidDel="0030649C">
          <w:delText>lte-CRS-PatternList-r16</w:delText>
        </w:r>
        <w:commentRangeEnd w:id="8839"/>
        <w:r w:rsidR="00797A6A" w:rsidDel="0030649C">
          <w:rPr>
            <w:rStyle w:val="CommentReference"/>
            <w:rFonts w:ascii="Times New Roman" w:eastAsia="SimSun" w:hAnsi="Times New Roman"/>
            <w:noProof w:val="0"/>
            <w:lang w:eastAsia="en-US"/>
          </w:rPr>
          <w:commentReference w:id="8839"/>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840" w:author="MIMO" w:date="2020-05-12T12:48:00Z"/>
        </w:rPr>
      </w:pPr>
      <w:del w:id="8841" w:author="MIMO" w:date="2020-05-12T12:48:00Z">
        <w:r w:rsidRPr="00F537EB" w:rsidDel="0030649C">
          <w:delText xml:space="preserve">    lte-CRS-PatternListSecond-r16       SetupRelease { LTE-CRS-PatternList-r16 }                    OPTIONAL,   -- Cond CORESETPool</w:delText>
        </w:r>
        <w:commentRangeEnd w:id="8834"/>
        <w:r w:rsidR="0066422F" w:rsidDel="0030649C">
          <w:rPr>
            <w:rStyle w:val="CommentReference"/>
            <w:rFonts w:ascii="Times New Roman" w:eastAsia="SimSun" w:hAnsi="Times New Roman"/>
            <w:noProof w:val="0"/>
            <w:lang w:eastAsia="en-US"/>
          </w:rPr>
          <w:commentReference w:id="8834"/>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842" w:author="DCCA" w:date="2020-05-10T08:57:00Z"/>
        </w:rPr>
      </w:pPr>
    </w:p>
    <w:p w14:paraId="31385E6A" w14:textId="48F0C9FC" w:rsidR="002C5D28" w:rsidRDefault="00A068D3" w:rsidP="00A068D3">
      <w:pPr>
        <w:pStyle w:val="PL"/>
        <w:rPr>
          <w:ins w:id="8843" w:author="DCCA" w:date="2020-05-10T08:57:00Z"/>
        </w:rPr>
      </w:pPr>
      <w:ins w:id="8844"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845" w:name="_Hlk36068628"/>
            <w:bookmarkStart w:id="8846" w:name="_Hlk535949153"/>
            <w:bookmarkStart w:id="8847" w:name="_Hlk535949293"/>
            <w:r w:rsidRPr="00F537EB">
              <w:rPr>
                <w:i/>
                <w:szCs w:val="22"/>
              </w:rPr>
              <w:t xml:space="preserve">ServingCellConfig </w:t>
            </w:r>
            <w:r w:rsidRPr="00F537EB">
              <w:rPr>
                <w:szCs w:val="22"/>
              </w:rPr>
              <w:t>field descriptions</w:t>
            </w:r>
            <w:bookmarkEnd w:id="8845"/>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48" w:name="_Hlk36068660"/>
            <w:r w:rsidRPr="00F537EB">
              <w:rPr>
                <w:b/>
                <w:i/>
                <w:szCs w:val="22"/>
              </w:rPr>
              <w:t>absenceOfAnyOtherTechnology</w:t>
            </w:r>
          </w:p>
          <w:bookmarkEnd w:id="884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4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49"/>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50" w:author="MIMO" w:date="2020-05-11T22:49:00Z"/>
                <w:b/>
                <w:i/>
              </w:rPr>
            </w:pPr>
            <w:del w:id="8851"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52"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885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54" w:author="DCCA" w:date="2020-05-10T08:57:00Z"/>
                <w:b/>
                <w:i/>
                <w:szCs w:val="22"/>
              </w:rPr>
            </w:pPr>
            <w:ins w:id="8855" w:author="DCCA" w:date="2020-05-10T08:57:00Z">
              <w:r w:rsidRPr="007F15D3">
                <w:rPr>
                  <w:b/>
                  <w:i/>
                  <w:szCs w:val="22"/>
                </w:rPr>
                <w:t>dormancyGroupWithinActiveTime</w:t>
              </w:r>
            </w:ins>
          </w:p>
          <w:p w14:paraId="17B6EA11" w14:textId="77777777" w:rsidR="00A068D3" w:rsidRPr="00F537EB" w:rsidRDefault="00A068D3" w:rsidP="00A2376F">
            <w:pPr>
              <w:pStyle w:val="TAL"/>
              <w:rPr>
                <w:ins w:id="8856" w:author="DCCA" w:date="2020-05-10T08:57:00Z"/>
                <w:b/>
                <w:i/>
                <w:szCs w:val="22"/>
              </w:rPr>
            </w:pPr>
            <w:ins w:id="8857"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885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59" w:author="DCCA" w:date="2020-05-10T08:57:00Z"/>
                <w:b/>
                <w:i/>
                <w:szCs w:val="22"/>
              </w:rPr>
            </w:pPr>
            <w:ins w:id="8860"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61" w:author="DCCA" w:date="2020-05-10T08:57:00Z"/>
                <w:b/>
                <w:i/>
                <w:szCs w:val="22"/>
              </w:rPr>
            </w:pPr>
            <w:ins w:id="8862"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886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64" w:author="DCCA" w:date="2020-05-10T08:57:00Z"/>
                <w:b/>
                <w:i/>
                <w:szCs w:val="22"/>
              </w:rPr>
            </w:pPr>
            <w:commentRangeStart w:id="8865"/>
            <w:ins w:id="8866" w:author="DCCA" w:date="2020-05-10T08:57:00Z">
              <w:r w:rsidRPr="00747945">
                <w:rPr>
                  <w:b/>
                  <w:i/>
                  <w:szCs w:val="22"/>
                </w:rPr>
                <w:t>dormantDownlinkBWP-Id</w:t>
              </w:r>
            </w:ins>
            <w:commentRangeEnd w:id="8865"/>
            <w:r w:rsidR="002412E5">
              <w:rPr>
                <w:rStyle w:val="CommentReference"/>
                <w:rFonts w:ascii="Times New Roman" w:eastAsia="SimSun" w:hAnsi="Times New Roman"/>
                <w:lang w:eastAsia="en-US"/>
              </w:rPr>
              <w:commentReference w:id="8865"/>
            </w:r>
          </w:p>
          <w:p w14:paraId="43C62782" w14:textId="77777777" w:rsidR="00A068D3" w:rsidRPr="00F537EB" w:rsidRDefault="00A068D3" w:rsidP="00A2376F">
            <w:pPr>
              <w:pStyle w:val="TAL"/>
              <w:rPr>
                <w:ins w:id="8867" w:author="DCCA" w:date="2020-05-10T08:57:00Z"/>
                <w:b/>
                <w:i/>
                <w:szCs w:val="22"/>
              </w:rPr>
            </w:pPr>
            <w:ins w:id="8868"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846"/>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69"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887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71" w:author="DCCA" w:date="2020-05-10T08:58:00Z"/>
                <w:b/>
                <w:i/>
                <w:szCs w:val="22"/>
              </w:rPr>
            </w:pPr>
            <w:ins w:id="8872"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73" w:author="DCCA" w:date="2020-05-10T08:58:00Z"/>
                <w:b/>
                <w:i/>
                <w:szCs w:val="22"/>
              </w:rPr>
            </w:pPr>
            <w:ins w:id="887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887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76" w:author="DCCA" w:date="2020-05-10T08:58:00Z"/>
                <w:b/>
                <w:i/>
                <w:szCs w:val="22"/>
              </w:rPr>
            </w:pPr>
            <w:ins w:id="8877"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78" w:author="DCCA" w:date="2020-05-10T08:58:00Z"/>
                <w:b/>
                <w:i/>
                <w:szCs w:val="22"/>
              </w:rPr>
            </w:pPr>
            <w:ins w:id="887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80"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81"/>
            <w:r w:rsidRPr="00F537EB">
              <w:t>The LTE CRS patterns in this list shall be non-overlapping in frequency.</w:t>
            </w:r>
            <w:commentRangeEnd w:id="8881"/>
            <w:r w:rsidR="00F026F0">
              <w:rPr>
                <w:rStyle w:val="CommentReference"/>
                <w:rFonts w:ascii="Times New Roman" w:eastAsia="SimSun" w:hAnsi="Times New Roman"/>
                <w:lang w:eastAsia="en-US"/>
              </w:rPr>
              <w:commentReference w:id="8881"/>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82" w:author="MIMO" w:date="2020-05-11T22:50:00Z">
              <w:r w:rsidR="0083674F">
                <w:rPr>
                  <w:b/>
                  <w:i/>
                </w:rPr>
                <w:t>2</w:t>
              </w:r>
            </w:ins>
            <w:del w:id="8883"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8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84"/>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85"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86"/>
            <w:commentRangeEnd w:id="8886"/>
            <w:r w:rsidR="00423FE9">
              <w:rPr>
                <w:rStyle w:val="CommentReference"/>
                <w:rFonts w:ascii="Times New Roman" w:eastAsia="SimSun" w:hAnsi="Times New Roman"/>
                <w:lang w:eastAsia="en-US"/>
              </w:rPr>
              <w:commentReference w:id="888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847"/>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87"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88" w:name="_Hlk2179834"/>
            <w:r w:rsidR="00EE554A" w:rsidRPr="00F537EB">
              <w:rPr>
                <w:szCs w:val="22"/>
              </w:rPr>
              <w:t xml:space="preserve">The UE uses the configuration provided in this field only for the purpose of channel bandwidth and location determination. </w:t>
            </w:r>
            <w:bookmarkEnd w:id="888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8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89"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90" w:author="DCCA" w:date="2020-05-10T08:58:00Z"/>
                <w:i/>
              </w:rPr>
            </w:pPr>
            <w:ins w:id="8891"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92" w:author="DCCA" w:date="2020-05-10T08:58:00Z"/>
              </w:rPr>
            </w:pPr>
            <w:ins w:id="8893"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94" w:author="DCCA" w:date="2020-05-10T09:00:00Z">
              <w:r w:rsidR="00A068D3">
                <w:rPr>
                  <w:szCs w:val="22"/>
                </w:rPr>
                <w:t>optionally</w:t>
              </w:r>
              <w:r w:rsidR="00A068D3" w:rsidRPr="00F537EB">
                <w:rPr>
                  <w:szCs w:val="22"/>
                </w:rPr>
                <w:t xml:space="preserve"> </w:t>
              </w:r>
            </w:ins>
            <w:del w:id="8895" w:author="DCCA" w:date="2020-05-10T09:00:00Z">
              <w:r w:rsidRPr="00F537EB" w:rsidDel="00A068D3">
                <w:rPr>
                  <w:szCs w:val="22"/>
                </w:rPr>
                <w:delText xml:space="preserve">mandatory </w:delText>
              </w:r>
            </w:del>
            <w:r w:rsidRPr="00F537EB">
              <w:rPr>
                <w:szCs w:val="22"/>
              </w:rPr>
              <w:t>present</w:t>
            </w:r>
            <w:ins w:id="8896" w:author="DCCA" w:date="2020-05-10T09:01:00Z">
              <w:r w:rsidR="00A068D3">
                <w:rPr>
                  <w:szCs w:val="22"/>
                </w:rPr>
                <w:t>, Need M,</w:t>
              </w:r>
            </w:ins>
            <w:r w:rsidRPr="00F537EB">
              <w:rPr>
                <w:szCs w:val="22"/>
              </w:rPr>
              <w:t xml:space="preserve"> when the SCell is configured with</w:t>
            </w:r>
            <w:ins w:id="8897" w:author="DCCA" w:date="2020-05-10T09:01:00Z">
              <w:r w:rsidR="00A068D3">
                <w:rPr>
                  <w:szCs w:val="22"/>
                </w:rPr>
                <w:t>a dormant bandwidth part</w:t>
              </w:r>
            </w:ins>
            <w:del w:id="8898"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99" w:author="DCCA" w:date="2020-05-10T09:02:00Z">
              <w:r w:rsidR="00A068D3">
                <w:rPr>
                  <w:szCs w:val="22"/>
                </w:rPr>
                <w:t>.</w:t>
              </w:r>
            </w:ins>
            <w:del w:id="8900" w:author="DCCA" w:date="2020-05-10T09:02:00Z">
              <w:r w:rsidRPr="00F537EB" w:rsidDel="00A068D3">
                <w:rPr>
                  <w:szCs w:val="22"/>
                </w:rPr>
                <w:delText>,</w:delText>
              </w:r>
            </w:del>
            <w:ins w:id="8901" w:author="DCCA" w:date="2020-05-10T09:02:00Z">
              <w:r w:rsidR="00A068D3">
                <w:rPr>
                  <w:szCs w:val="22"/>
                </w:rPr>
                <w:t xml:space="preserve"> It is absent</w:t>
              </w:r>
            </w:ins>
            <w:r w:rsidRPr="00F537EB">
              <w:rPr>
                <w:szCs w:val="22"/>
              </w:rPr>
              <w:t xml:space="preserve"> otherwise</w:t>
            </w:r>
            <w:del w:id="8902"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903" w:author="DCCA" w:date="2020-05-10T08:58:00Z">
              <w:r w:rsidR="00A068D3">
                <w:rPr>
                  <w:szCs w:val="22"/>
                </w:rPr>
                <w:t>optionally</w:t>
              </w:r>
              <w:r w:rsidR="00A068D3" w:rsidRPr="00F537EB">
                <w:rPr>
                  <w:szCs w:val="22"/>
                </w:rPr>
                <w:t xml:space="preserve"> </w:t>
              </w:r>
            </w:ins>
            <w:del w:id="8904" w:author="DCCA" w:date="2020-05-10T08:58:00Z">
              <w:r w:rsidRPr="00F537EB" w:rsidDel="00A068D3">
                <w:rPr>
                  <w:szCs w:val="22"/>
                </w:rPr>
                <w:delText xml:space="preserve">mandatory </w:delText>
              </w:r>
            </w:del>
            <w:r w:rsidRPr="00F537EB">
              <w:rPr>
                <w:szCs w:val="22"/>
              </w:rPr>
              <w:t>present</w:t>
            </w:r>
            <w:ins w:id="8905" w:author="DCCA" w:date="2020-05-10T08:59:00Z">
              <w:r w:rsidR="00A068D3">
                <w:rPr>
                  <w:szCs w:val="22"/>
                </w:rPr>
                <w:t>, Need M,</w:t>
              </w:r>
            </w:ins>
            <w:r w:rsidRPr="00F537EB">
              <w:rPr>
                <w:szCs w:val="22"/>
              </w:rPr>
              <w:t xml:space="preserve"> when the SCell is configured with WUS and </w:t>
            </w:r>
            <w:ins w:id="8906" w:author="DCCA" w:date="2020-05-10T09:03:00Z">
              <w:r w:rsidR="00A068D3">
                <w:rPr>
                  <w:szCs w:val="22"/>
                </w:rPr>
                <w:t xml:space="preserve">a dormant bandwidth part. It is absent </w:t>
              </w:r>
            </w:ins>
            <w:del w:id="8907"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908"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909"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910" w:author="IAB" w:date="2020-05-13T13:05:00Z"/>
                <w:i/>
              </w:rPr>
            </w:pPr>
            <w:ins w:id="8911"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912" w:author="IAB" w:date="2020-05-13T13:05:00Z"/>
              </w:rPr>
            </w:pPr>
            <w:ins w:id="8913"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8914" w:name="_Toc20426105"/>
      <w:bookmarkStart w:id="8915" w:name="_Toc29321501"/>
      <w:bookmarkStart w:id="8916" w:name="_Toc36757284"/>
      <w:bookmarkStart w:id="8917" w:name="_Toc36836825"/>
      <w:bookmarkStart w:id="8918" w:name="_Toc36843802"/>
      <w:bookmarkStart w:id="8919" w:name="_Toc37068091"/>
      <w:r w:rsidRPr="00F537EB">
        <w:t>–</w:t>
      </w:r>
      <w:r w:rsidRPr="00F537EB">
        <w:tab/>
      </w:r>
      <w:r w:rsidRPr="00F537EB">
        <w:rPr>
          <w:i/>
        </w:rPr>
        <w:t>ServingCellConfigCommon</w:t>
      </w:r>
      <w:bookmarkEnd w:id="8914"/>
      <w:bookmarkEnd w:id="8915"/>
      <w:bookmarkEnd w:id="8916"/>
      <w:bookmarkEnd w:id="8917"/>
      <w:bookmarkEnd w:id="8918"/>
      <w:bookmarkEnd w:id="8919"/>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920" w:author="NR-U" w:date="2020-05-08T12:54:00Z">
        <w:r w:rsidRPr="00F537EB" w:rsidDel="00E0743F">
          <w:delText>s</w:delText>
        </w:r>
      </w:del>
      <w:ins w:id="8921" w:author="NR-U" w:date="2020-05-08T12:54:00Z">
        <w:r w:rsidR="00E0743F">
          <w:t>S</w:t>
        </w:r>
      </w:ins>
      <w:r w:rsidRPr="00F537EB">
        <w:t>tatic</w:t>
      </w:r>
      <w:commentRangeStart w:id="8922"/>
      <w:commentRangeEnd w:id="8922"/>
      <w:r w:rsidR="00423FE9">
        <w:rPr>
          <w:rStyle w:val="CommentReference"/>
          <w:rFonts w:ascii="Times New Roman" w:eastAsia="SimSun" w:hAnsi="Times New Roman"/>
          <w:noProof w:val="0"/>
          <w:lang w:eastAsia="en-US"/>
        </w:rPr>
        <w:commentReference w:id="892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923"/>
      <w:r w:rsidRPr="00F537EB">
        <w:t>M</w:t>
      </w:r>
      <w:commentRangeEnd w:id="8923"/>
      <w:r w:rsidR="0020382F">
        <w:rPr>
          <w:rStyle w:val="CommentReference"/>
          <w:rFonts w:ascii="Times New Roman" w:eastAsia="SimSun" w:hAnsi="Times New Roman"/>
          <w:noProof w:val="0"/>
          <w:lang w:eastAsia="en-US"/>
        </w:rPr>
        <w:commentReference w:id="8923"/>
      </w:r>
    </w:p>
    <w:p w14:paraId="13377F58" w14:textId="64F4010F" w:rsidR="00BA19A2" w:rsidRPr="00F537EB" w:rsidRDefault="00BA19A2" w:rsidP="003B6316">
      <w:pPr>
        <w:pStyle w:val="PL"/>
      </w:pPr>
      <w:r w:rsidRPr="00F537EB">
        <w:t xml:space="preserve">    discoveryBurst</w:t>
      </w:r>
      <w:del w:id="8924" w:author="NR-U" w:date="2020-05-08T12:54:00Z">
        <w:r w:rsidRPr="00F537EB" w:rsidDel="00E0743F">
          <w:delText>-</w:delText>
        </w:r>
      </w:del>
      <w:r w:rsidRPr="00F537EB">
        <w:t>WindowLength-r16         ENUMERATED {</w:t>
      </w:r>
      <w:ins w:id="8925" w:author="NR-U" w:date="2020-05-08T12:54:00Z">
        <w:r w:rsidR="00E0743F">
          <w:t>m</w:t>
        </w:r>
      </w:ins>
      <w:r w:rsidRPr="00F537EB">
        <w:t xml:space="preserve">s0dot5, </w:t>
      </w:r>
      <w:ins w:id="8926" w:author="NR-U" w:date="2020-05-08T12:54:00Z">
        <w:r w:rsidR="00E0743F">
          <w:t>m</w:t>
        </w:r>
      </w:ins>
      <w:r w:rsidRPr="00F537EB">
        <w:t xml:space="preserve">s1, </w:t>
      </w:r>
      <w:ins w:id="8927" w:author="NR-U" w:date="2020-05-08T12:54:00Z">
        <w:r w:rsidR="00E0743F">
          <w:t>m</w:t>
        </w:r>
      </w:ins>
      <w:r w:rsidRPr="00F537EB">
        <w:t xml:space="preserve">s2, </w:t>
      </w:r>
      <w:ins w:id="8928" w:author="NR-U" w:date="2020-05-08T12:54:00Z">
        <w:r w:rsidR="00E0743F">
          <w:t>m</w:t>
        </w:r>
      </w:ins>
      <w:r w:rsidRPr="00F537EB">
        <w:t xml:space="preserve">s3, </w:t>
      </w:r>
      <w:ins w:id="8929" w:author="NR-U" w:date="2020-05-08T12:54:00Z">
        <w:r w:rsidR="00E0743F">
          <w:t>m</w:t>
        </w:r>
      </w:ins>
      <w:r w:rsidRPr="00F537EB">
        <w:t xml:space="preserve">s4, </w:t>
      </w:r>
      <w:ins w:id="8930"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931" w:author="NR-U" w:date="2020-05-08T14:29:00Z">
        <w:r w:rsidR="0076766C">
          <w:t xml:space="preserve">Cond </w:t>
        </w:r>
        <w:r w:rsidR="0076766C" w:rsidRPr="005C55B9">
          <w:t>SharedSpec</w:t>
        </w:r>
        <w:r w:rsidR="0076766C" w:rsidRPr="005C55B9">
          <w:rPr>
            <w:lang w:val="en-US"/>
          </w:rPr>
          <w:t>trum</w:t>
        </w:r>
      </w:ins>
      <w:del w:id="8932"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8933"/>
      <w:r w:rsidRPr="00F537EB">
        <w:t>intraCellGuardBandUL-r16</w:t>
      </w:r>
      <w:commentRangeEnd w:id="8933"/>
      <w:r w:rsidR="00305AFF">
        <w:rPr>
          <w:rStyle w:val="CommentReference"/>
          <w:rFonts w:ascii="Times New Roman" w:eastAsia="SimSun" w:hAnsi="Times New Roman"/>
          <w:noProof w:val="0"/>
          <w:lang w:eastAsia="en-US"/>
        </w:rPr>
        <w:commentReference w:id="8933"/>
      </w:r>
      <w:r w:rsidRPr="00F537EB">
        <w:t xml:space="preserve">                IntraCellGuardBand-r16                                          OPTIONAL, -- Need </w:t>
      </w:r>
      <w:del w:id="8934" w:author="NR-U" w:date="2020-05-08T14:30:00Z">
        <w:r w:rsidRPr="00F537EB" w:rsidDel="0076766C">
          <w:delText>M</w:delText>
        </w:r>
      </w:del>
      <w:ins w:id="8935" w:author="NR-U" w:date="2020-05-08T14:30:00Z">
        <w:r w:rsidR="0076766C">
          <w:t>S</w:t>
        </w:r>
      </w:ins>
    </w:p>
    <w:p w14:paraId="206696B5" w14:textId="02A30B3A" w:rsidR="00BA19A2" w:rsidRPr="00F537EB" w:rsidRDefault="00BA19A2" w:rsidP="003B6316">
      <w:pPr>
        <w:pStyle w:val="PL"/>
      </w:pPr>
      <w:r w:rsidRPr="00F537EB">
        <w:t xml:space="preserve">    </w:t>
      </w:r>
      <w:bookmarkStart w:id="8936" w:name="_Hlk31052616"/>
      <w:r w:rsidRPr="00F537EB">
        <w:t>intraCellGuardBandDL</w:t>
      </w:r>
      <w:bookmarkEnd w:id="8936"/>
      <w:r w:rsidRPr="00F537EB">
        <w:t xml:space="preserve">-r16                IntraCellGuardBand-r16                                          </w:t>
      </w:r>
      <w:commentRangeStart w:id="8937"/>
      <w:r w:rsidRPr="00F537EB">
        <w:t>OPTIONAL</w:t>
      </w:r>
      <w:ins w:id="8938" w:author="NR HST" w:date="2020-05-12T06:50:00Z">
        <w:r w:rsidR="00DC0BE3">
          <w:t>,</w:t>
        </w:r>
      </w:ins>
      <w:r w:rsidRPr="00F537EB">
        <w:t xml:space="preserve">  -- Need </w:t>
      </w:r>
      <w:del w:id="8939" w:author="NR-U" w:date="2020-05-08T14:30:00Z">
        <w:r w:rsidRPr="00F537EB" w:rsidDel="0076766C">
          <w:delText>M</w:delText>
        </w:r>
      </w:del>
      <w:ins w:id="8940" w:author="NR-U" w:date="2020-05-08T14:30:00Z">
        <w:r w:rsidR="0076766C">
          <w:t>S</w:t>
        </w:r>
      </w:ins>
      <w:commentRangeEnd w:id="8937"/>
      <w:r w:rsidR="00305AFF">
        <w:rPr>
          <w:rStyle w:val="CommentReference"/>
          <w:rFonts w:ascii="Times New Roman" w:eastAsia="SimSun" w:hAnsi="Times New Roman"/>
          <w:noProof w:val="0"/>
          <w:lang w:eastAsia="en-US"/>
        </w:rPr>
        <w:commentReference w:id="8937"/>
      </w:r>
    </w:p>
    <w:p w14:paraId="42AB7D03" w14:textId="77777777" w:rsidR="00DC0BE3" w:rsidRDefault="00DC0BE3" w:rsidP="003B6316">
      <w:pPr>
        <w:pStyle w:val="PL"/>
        <w:rPr>
          <w:ins w:id="8942" w:author="NR HST" w:date="2020-05-12T06:50:00Z"/>
        </w:rPr>
      </w:pPr>
      <w:ins w:id="8943"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944" w:author="NR-U" w:date="2020-05-08T14:30:00Z">
        <w:r w:rsidR="0076766C">
          <w:t>0</w:t>
        </w:r>
      </w:ins>
      <w:del w:id="8945"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8946"/>
            <w:r w:rsidRPr="00F537EB">
              <w:rPr>
                <w:b/>
                <w:bCs/>
                <w:i/>
                <w:szCs w:val="22"/>
                <w:lang w:eastAsia="en-GB"/>
              </w:rPr>
              <w:t>channelAccessMode</w:t>
            </w:r>
            <w:commentRangeEnd w:id="8946"/>
            <w:r w:rsidR="00305AFF">
              <w:rPr>
                <w:rStyle w:val="CommentReference"/>
                <w:rFonts w:ascii="Times New Roman" w:eastAsia="SimSun" w:hAnsi="Times New Roman"/>
                <w:lang w:eastAsia="en-US"/>
              </w:rPr>
              <w:commentReference w:id="8946"/>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947" w:author="NR-U" w:date="2020-05-08T14:31:00Z">
              <w:r w:rsidR="0076766C">
                <w:rPr>
                  <w:lang w:val="en-US"/>
                </w:rPr>
                <w:t>S</w:t>
              </w:r>
            </w:ins>
            <w:del w:id="8948"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8949"/>
            <w:r w:rsidRPr="00F537EB">
              <w:t>if the field is absent</w:t>
            </w:r>
            <w:commentRangeEnd w:id="8949"/>
            <w:r w:rsidR="00305AFF">
              <w:rPr>
                <w:rStyle w:val="CommentReference"/>
                <w:rFonts w:ascii="Times New Roman" w:eastAsia="SimSun" w:hAnsi="Times New Roman"/>
                <w:lang w:eastAsia="en-US"/>
              </w:rPr>
              <w:commentReference w:id="8949"/>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950"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951"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952"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53"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54" w:author="NR-U" w:date="2020-05-08T14:46:00Z">
              <w:r w:rsidR="00AD368D">
                <w:rPr>
                  <w:szCs w:val="22"/>
                  <w:lang w:val="en-US"/>
                </w:rPr>
                <w:t xml:space="preserve">defined </w:t>
              </w:r>
            </w:ins>
            <w:r w:rsidR="00BA19A2" w:rsidRPr="00F537EB">
              <w:rPr>
                <w:szCs w:val="22"/>
              </w:rPr>
              <w:t xml:space="preserve">according </w:t>
            </w:r>
            <w:del w:id="8955" w:author="NR-U" w:date="2020-05-08T14:48:00Z">
              <w:r w:rsidR="00BA19A2" w:rsidRPr="00F537EB" w:rsidDel="00AD368D">
                <w:rPr>
                  <w:szCs w:val="22"/>
                </w:rPr>
                <w:delText xml:space="preserve">to </w:delText>
              </w:r>
            </w:del>
            <w:r w:rsidR="00BA19A2" w:rsidRPr="00F537EB">
              <w:rPr>
                <w:szCs w:val="22"/>
              </w:rPr>
              <w:t>the TS 38.101-X</w:t>
            </w:r>
            <w:del w:id="8956"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8957"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58" w:author="NR-U" w:date="2020-05-08T14:50:00Z"/>
                <w:szCs w:val="22"/>
              </w:rPr>
            </w:pPr>
            <w:del w:id="8959"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60" w:author="NR-U" w:date="2020-05-08T14:50:00Z"/>
                <w:b/>
                <w:i/>
                <w:szCs w:val="22"/>
              </w:rPr>
            </w:pPr>
            <w:del w:id="8961"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62"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63" w:author="NR-U" w:date="2020-05-08T14:51:00Z">
              <w:r w:rsidR="00AD368D">
                <w:rPr>
                  <w:rFonts w:cs="Arial"/>
                  <w:bCs/>
                  <w:lang w:val="en-US" w:eastAsia="en-GB"/>
                </w:rPr>
                <w:t>this serving</w:t>
              </w:r>
            </w:ins>
            <w:del w:id="8964"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965" w:author="NR-U" w:date="2020-05-08T14:51:00Z">
              <w:r>
                <w:rPr>
                  <w:szCs w:val="22"/>
                  <w:lang w:val="en-US"/>
                </w:rPr>
                <w:t xml:space="preserve">For operation in licensed spectrum, </w:t>
              </w:r>
            </w:ins>
            <w:del w:id="8966" w:author="NR-U" w:date="2020-05-08T14:51:00Z">
              <w:r w:rsidR="002C5D28" w:rsidRPr="00F537EB" w:rsidDel="00AD368D">
                <w:rPr>
                  <w:szCs w:val="22"/>
                </w:rPr>
                <w:delText>I</w:delText>
              </w:r>
            </w:del>
            <w:ins w:id="8967"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68"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969"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70"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71"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72" w:author="NR-U" w:date="2020-05-08T14:56:00Z">
              <w:r w:rsidR="00BA19A2" w:rsidRPr="00F537EB" w:rsidDel="00AD368D">
                <w:rPr>
                  <w:szCs w:val="22"/>
                </w:rPr>
                <w:delText>T</w:delText>
              </w:r>
            </w:del>
            <w:ins w:id="8973" w:author="NR-U" w:date="2020-05-08T14:56:00Z">
              <w:r>
                <w:rPr>
                  <w:szCs w:val="22"/>
                </w:rPr>
                <w:t>t</w:t>
              </w:r>
            </w:ins>
            <w:r w:rsidR="00BA19A2" w:rsidRPr="00F537EB">
              <w:rPr>
                <w:szCs w:val="22"/>
              </w:rPr>
              <w:t xml:space="preserve">he UE </w:t>
            </w:r>
            <w:ins w:id="8974" w:author="NR-U" w:date="2020-05-08T14:56:00Z">
              <w:r w:rsidRPr="005C55B9">
                <w:rPr>
                  <w:rFonts w:cs="Arial"/>
                  <w:szCs w:val="18"/>
                  <w:lang w:val="en-US"/>
                </w:rPr>
                <w:t>expects</w:t>
              </w:r>
              <w:r w:rsidRPr="005C55B9">
                <w:rPr>
                  <w:rFonts w:cs="Arial"/>
                  <w:szCs w:val="18"/>
                </w:rPr>
                <w:t xml:space="preserve"> </w:t>
              </w:r>
            </w:ins>
            <w:del w:id="8975" w:author="NR-U" w:date="2020-05-08T14:56:00Z">
              <w:r w:rsidR="00BA19A2" w:rsidRPr="00F537EB" w:rsidDel="00AD368D">
                <w:rPr>
                  <w:szCs w:val="22"/>
                </w:rPr>
                <w:delText xml:space="preserve">assumes </w:delText>
              </w:r>
            </w:del>
            <w:r w:rsidR="00BA19A2" w:rsidRPr="00F537EB">
              <w:rPr>
                <w:szCs w:val="22"/>
              </w:rPr>
              <w:t xml:space="preserve">that </w:t>
            </w:r>
            <w:ins w:id="8976" w:author="NR-U" w:date="2020-05-08T14:56:00Z">
              <w:r>
                <w:rPr>
                  <w:rFonts w:cs="Arial"/>
                  <w:szCs w:val="18"/>
                  <w:lang w:val="en-US"/>
                </w:rPr>
                <w:t xml:space="preserve">the k-th bit is set to 0, where </w:t>
              </w:r>
            </w:ins>
            <w:del w:id="8977"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78" w:author="NR-U" w:date="2020-05-08T14:57:00Z">
              <w:r w:rsidR="00BA19A2" w:rsidRPr="00F537EB" w:rsidDel="00AD368D">
                <w:rPr>
                  <w:iCs/>
                  <w:szCs w:val="22"/>
                </w:rPr>
                <w:delText>is 0</w:delText>
              </w:r>
            </w:del>
            <w:ins w:id="8979"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80"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8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82"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82"/>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81"/>
      <w:tr w:rsidR="00460810" w:rsidRPr="00F537EB" w14:paraId="618A50BE" w14:textId="77777777" w:rsidTr="00460810">
        <w:trPr>
          <w:ins w:id="8983"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84" w:author="NR-U" w:date="2020-05-08T15:02:00Z"/>
                <w:i/>
                <w:iCs/>
              </w:rPr>
            </w:pPr>
            <w:ins w:id="8985"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86" w:author="NR-U" w:date="2020-05-08T15:02:00Z"/>
              </w:rPr>
            </w:pPr>
            <w:ins w:id="8987"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8988" w:name="_Toc20426106"/>
      <w:bookmarkStart w:id="8989" w:name="_Toc29321502"/>
      <w:bookmarkStart w:id="8990" w:name="_Toc36757285"/>
      <w:bookmarkStart w:id="8991" w:name="_Toc36836826"/>
      <w:bookmarkStart w:id="8992" w:name="_Toc36843803"/>
      <w:bookmarkStart w:id="8993" w:name="_Toc37068092"/>
      <w:r w:rsidRPr="00F537EB">
        <w:t>–</w:t>
      </w:r>
      <w:r w:rsidRPr="00F537EB">
        <w:tab/>
      </w:r>
      <w:r w:rsidRPr="00F537EB">
        <w:rPr>
          <w:i/>
        </w:rPr>
        <w:t>ServingCellConfigCommonSIB</w:t>
      </w:r>
      <w:bookmarkEnd w:id="8988"/>
      <w:bookmarkEnd w:id="8989"/>
      <w:bookmarkEnd w:id="8990"/>
      <w:bookmarkEnd w:id="8991"/>
      <w:bookmarkEnd w:id="8992"/>
      <w:bookmarkEnd w:id="8993"/>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94" w:author="NR-U" w:date="2020-05-08T15:03:00Z">
        <w:r w:rsidRPr="00F537EB" w:rsidDel="00075A17">
          <w:delText>s</w:delText>
        </w:r>
      </w:del>
      <w:ins w:id="8995"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96" w:author="NR-U" w:date="2020-05-08T15:03:00Z">
        <w:r w:rsidR="00075A17">
          <w:t>m</w:t>
        </w:r>
      </w:ins>
      <w:r w:rsidRPr="00F537EB">
        <w:t xml:space="preserve">s0dot5, </w:t>
      </w:r>
      <w:ins w:id="8997" w:author="NR-U" w:date="2020-05-08T15:04:00Z">
        <w:r w:rsidR="00075A17">
          <w:t>m</w:t>
        </w:r>
      </w:ins>
      <w:r w:rsidRPr="00F537EB">
        <w:t xml:space="preserve">s1, </w:t>
      </w:r>
      <w:ins w:id="8998" w:author="NR-U" w:date="2020-05-08T15:04:00Z">
        <w:r w:rsidR="00075A17">
          <w:t>m</w:t>
        </w:r>
      </w:ins>
      <w:r w:rsidRPr="00F537EB">
        <w:t xml:space="preserve">s2, </w:t>
      </w:r>
      <w:ins w:id="8999" w:author="NR-U" w:date="2020-05-08T15:04:00Z">
        <w:r w:rsidR="00075A17">
          <w:t>m</w:t>
        </w:r>
      </w:ins>
      <w:r w:rsidRPr="00F537EB">
        <w:t xml:space="preserve">s3, </w:t>
      </w:r>
      <w:ins w:id="9000" w:author="NR-U" w:date="2020-05-08T15:04:00Z">
        <w:r w:rsidR="00075A17">
          <w:t>m</w:t>
        </w:r>
      </w:ins>
      <w:r w:rsidRPr="00F537EB">
        <w:t xml:space="preserve">s4, </w:t>
      </w:r>
      <w:ins w:id="9001" w:author="NR-U" w:date="2020-05-08T15:04:00Z">
        <w:r w:rsidR="00075A17">
          <w:t>m</w:t>
        </w:r>
      </w:ins>
      <w:r w:rsidRPr="00F537EB">
        <w:t>s5}                     OPTIONAL</w:t>
      </w:r>
      <w:ins w:id="9002" w:author="NR HST" w:date="2020-05-12T07:00:00Z">
        <w:r w:rsidR="007E06B6">
          <w:t>,</w:t>
        </w:r>
      </w:ins>
      <w:r w:rsidRPr="00F537EB">
        <w:t xml:space="preserve"> -- Need M</w:t>
      </w:r>
    </w:p>
    <w:p w14:paraId="773C9C54" w14:textId="77777777" w:rsidR="007E06B6" w:rsidRDefault="007E06B6" w:rsidP="003B6316">
      <w:pPr>
        <w:pStyle w:val="PL"/>
        <w:rPr>
          <w:ins w:id="9003" w:author="NR HST" w:date="2020-05-12T07:00:00Z"/>
        </w:rPr>
      </w:pPr>
      <w:ins w:id="9004"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005"/>
            <w:r w:rsidRPr="00F537EB">
              <w:rPr>
                <w:b/>
                <w:bCs/>
                <w:i/>
                <w:szCs w:val="22"/>
                <w:lang w:eastAsia="en-GB"/>
              </w:rPr>
              <w:t>channelAccessMode</w:t>
            </w:r>
            <w:commentRangeEnd w:id="9005"/>
            <w:r w:rsidR="00305AFF">
              <w:rPr>
                <w:rStyle w:val="CommentReference"/>
                <w:rFonts w:ascii="Times New Roman" w:eastAsia="SimSun" w:hAnsi="Times New Roman"/>
                <w:lang w:eastAsia="en-US"/>
              </w:rPr>
              <w:commentReference w:id="9005"/>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006" w:author="NR-U" w:date="2020-05-08T15:04:00Z">
              <w:r w:rsidR="00075A17">
                <w:t>S</w:t>
              </w:r>
            </w:ins>
            <w:del w:id="9007"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008"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009" w:author="NR-U" w:date="2020-05-08T15:05:00Z">
                      <w:rPr>
                        <w:rFonts w:ascii="Cambria Math" w:eastAsiaTheme="minorHAnsi" w:hAnsi="Cambria Math"/>
                      </w:rPr>
                    </w:ins>
                  </m:ctrlPr>
                </m:sSubSupPr>
                <m:e>
                  <m:r>
                    <w:ins w:id="9010" w:author="NR-U" w:date="2020-05-08T15:05:00Z">
                      <w:rPr>
                        <w:rFonts w:ascii="Cambria Math" w:hAnsi="Cambria Math"/>
                      </w:rPr>
                      <m:t>N</m:t>
                    </w:ins>
                  </m:r>
                </m:e>
                <m:sub>
                  <m:r>
                    <w:ins w:id="9011" w:author="NR-U" w:date="2020-05-08T15:05:00Z">
                      <w:rPr>
                        <w:rFonts w:ascii="Cambria Math" w:hAnsi="Cambria Math"/>
                      </w:rPr>
                      <m:t>SSB</m:t>
                    </w:ins>
                  </m:r>
                </m:sub>
                <m:sup>
                  <m:r>
                    <w:ins w:id="9012" w:author="NR-U" w:date="2020-05-08T15:05:00Z">
                      <w:rPr>
                        <w:rFonts w:ascii="Cambria Math" w:hAnsi="Cambria Math"/>
                      </w:rPr>
                      <m:t>QCL</m:t>
                    </w:ins>
                  </m:r>
                </m:sup>
              </m:sSubSup>
            </m:oMath>
            <w:ins w:id="9013" w:author="NR-U" w:date="2020-05-08T15:05:00Z">
              <w:r w:rsidR="00075A17" w:rsidRPr="005C55B9">
                <w:t xml:space="preserve"> </w:t>
              </w:r>
            </w:ins>
            <w:del w:id="9014" w:author="NR-U" w:date="2020-05-08T15:05:00Z">
              <w:r w:rsidR="00BA19A2" w:rsidRPr="00F537EB" w:rsidDel="00075A17">
                <w:rPr>
                  <w:i/>
                  <w:szCs w:val="22"/>
                </w:rPr>
                <w:delText xml:space="preserve">ssb-PositionQCL </w:delText>
              </w:r>
            </w:del>
            <w:r w:rsidR="00BA19A2" w:rsidRPr="00F537EB">
              <w:rPr>
                <w:iCs/>
                <w:szCs w:val="22"/>
              </w:rPr>
              <w:t>is 0</w:t>
            </w:r>
            <w:ins w:id="9015"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016"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017"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018" w:name="_Toc20426107"/>
      <w:bookmarkStart w:id="9019" w:name="_Toc29321503"/>
      <w:bookmarkStart w:id="9020" w:name="_Toc36757286"/>
      <w:bookmarkStart w:id="9021" w:name="_Toc36836827"/>
      <w:bookmarkStart w:id="9022" w:name="_Toc36843804"/>
      <w:bookmarkStart w:id="9023" w:name="_Toc37068093"/>
      <w:r w:rsidRPr="00F537EB">
        <w:rPr>
          <w:rFonts w:eastAsia="MS Mincho"/>
          <w:i/>
          <w:iCs/>
        </w:rPr>
        <w:t>–</w:t>
      </w:r>
      <w:r w:rsidRPr="00F537EB">
        <w:rPr>
          <w:rFonts w:eastAsia="MS Mincho"/>
          <w:i/>
          <w:iCs/>
        </w:rPr>
        <w:tab/>
        <w:t>ShortI-RNTI-Value</w:t>
      </w:r>
      <w:bookmarkEnd w:id="9018"/>
      <w:bookmarkEnd w:id="9019"/>
      <w:bookmarkEnd w:id="9020"/>
      <w:bookmarkEnd w:id="9021"/>
      <w:bookmarkEnd w:id="9022"/>
      <w:bookmarkEnd w:id="9023"/>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024" w:name="_Toc20426108"/>
      <w:bookmarkStart w:id="9025" w:name="_Toc29321504"/>
      <w:bookmarkStart w:id="9026" w:name="_Toc36757287"/>
      <w:bookmarkStart w:id="9027" w:name="_Toc36836828"/>
      <w:bookmarkStart w:id="9028" w:name="_Toc36843805"/>
      <w:bookmarkStart w:id="9029" w:name="_Toc37068094"/>
      <w:r w:rsidRPr="00F537EB">
        <w:rPr>
          <w:i/>
          <w:iCs/>
        </w:rPr>
        <w:t>–</w:t>
      </w:r>
      <w:r w:rsidRPr="00F537EB">
        <w:rPr>
          <w:i/>
          <w:iCs/>
        </w:rPr>
        <w:tab/>
      </w:r>
      <w:r w:rsidRPr="00F537EB">
        <w:rPr>
          <w:i/>
          <w:iCs/>
          <w:noProof/>
        </w:rPr>
        <w:t>ShortMAC-I</w:t>
      </w:r>
      <w:bookmarkEnd w:id="9024"/>
      <w:bookmarkEnd w:id="9025"/>
      <w:bookmarkEnd w:id="9026"/>
      <w:bookmarkEnd w:id="9027"/>
      <w:bookmarkEnd w:id="9028"/>
      <w:bookmarkEnd w:id="9029"/>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030" w:name="_Toc20426109"/>
      <w:bookmarkStart w:id="9031" w:name="_Toc29321505"/>
      <w:bookmarkStart w:id="9032" w:name="_Toc36757288"/>
      <w:bookmarkStart w:id="9033" w:name="_Toc36836829"/>
      <w:bookmarkStart w:id="9034" w:name="_Toc36843806"/>
      <w:bookmarkStart w:id="9035" w:name="_Toc37068095"/>
      <w:r w:rsidRPr="00F537EB">
        <w:rPr>
          <w:rFonts w:eastAsia="MS Mincho"/>
        </w:rPr>
        <w:t>–</w:t>
      </w:r>
      <w:r w:rsidRPr="00F537EB">
        <w:rPr>
          <w:rFonts w:eastAsia="MS Mincho"/>
        </w:rPr>
        <w:tab/>
      </w:r>
      <w:r w:rsidRPr="00F537EB">
        <w:rPr>
          <w:rFonts w:eastAsia="MS Mincho"/>
          <w:i/>
        </w:rPr>
        <w:t>SINR-Range</w:t>
      </w:r>
      <w:bookmarkEnd w:id="9030"/>
      <w:bookmarkEnd w:id="9031"/>
      <w:bookmarkEnd w:id="9032"/>
      <w:bookmarkEnd w:id="9033"/>
      <w:bookmarkEnd w:id="9034"/>
      <w:bookmarkEnd w:id="9035"/>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036" w:name="_Toc20426110"/>
      <w:bookmarkStart w:id="9037" w:name="_Toc29321506"/>
      <w:bookmarkStart w:id="9038" w:name="_Toc36757289"/>
      <w:bookmarkStart w:id="9039" w:name="_Toc36836830"/>
      <w:bookmarkStart w:id="9040" w:name="_Toc36843807"/>
      <w:bookmarkStart w:id="9041" w:name="_Toc37068096"/>
      <w:r w:rsidRPr="00F537EB">
        <w:rPr>
          <w:rFonts w:eastAsia="SimSun"/>
        </w:rPr>
        <w:t>–</w:t>
      </w:r>
      <w:r w:rsidRPr="00F537EB">
        <w:rPr>
          <w:rFonts w:eastAsia="SimSun"/>
        </w:rPr>
        <w:tab/>
      </w:r>
      <w:r w:rsidRPr="00F537EB">
        <w:rPr>
          <w:rFonts w:eastAsia="SimSun"/>
          <w:i/>
        </w:rPr>
        <w:t>SI-SchedulingInfo</w:t>
      </w:r>
      <w:bookmarkEnd w:id="9036"/>
      <w:bookmarkEnd w:id="9037"/>
      <w:bookmarkEnd w:id="9038"/>
      <w:bookmarkEnd w:id="9039"/>
      <w:bookmarkEnd w:id="9040"/>
      <w:bookmarkEnd w:id="9041"/>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04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04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043"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04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044" w:name="_Hlk524341802"/>
            <w:r w:rsidRPr="00F537EB">
              <w:rPr>
                <w:szCs w:val="22"/>
              </w:rPr>
              <w:t xml:space="preserve">i-th </w:t>
            </w:r>
            <w:bookmarkEnd w:id="9044"/>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045" w:name="_Toc20426111"/>
      <w:bookmarkStart w:id="9046" w:name="_Toc29321507"/>
      <w:bookmarkStart w:id="9047" w:name="_Toc36757290"/>
      <w:bookmarkStart w:id="9048" w:name="_Toc36836831"/>
      <w:bookmarkStart w:id="9049" w:name="_Toc36843808"/>
      <w:bookmarkStart w:id="9050" w:name="_Toc37068097"/>
      <w:r w:rsidRPr="00F537EB">
        <w:rPr>
          <w:rFonts w:eastAsia="SimSun"/>
          <w:i/>
          <w:iCs/>
        </w:rPr>
        <w:t>–</w:t>
      </w:r>
      <w:r w:rsidRPr="00F537EB">
        <w:rPr>
          <w:rFonts w:eastAsia="SimSun"/>
          <w:i/>
          <w:iCs/>
        </w:rPr>
        <w:tab/>
      </w:r>
      <w:r w:rsidRPr="00F537EB">
        <w:rPr>
          <w:i/>
          <w:iCs/>
        </w:rPr>
        <w:t>SK-Counter</w:t>
      </w:r>
      <w:bookmarkEnd w:id="9045"/>
      <w:bookmarkEnd w:id="9046"/>
      <w:bookmarkEnd w:id="9047"/>
      <w:bookmarkEnd w:id="9048"/>
      <w:bookmarkEnd w:id="9049"/>
      <w:bookmarkEnd w:id="9050"/>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051" w:name="_Toc20426112"/>
      <w:bookmarkStart w:id="9052" w:name="_Toc29321508"/>
      <w:bookmarkStart w:id="9053" w:name="_Toc36757291"/>
      <w:bookmarkStart w:id="9054" w:name="_Toc36836832"/>
      <w:bookmarkStart w:id="9055" w:name="_Toc36843809"/>
      <w:bookmarkStart w:id="9056" w:name="_Toc37068098"/>
      <w:r w:rsidRPr="00F537EB">
        <w:t>–</w:t>
      </w:r>
      <w:r w:rsidRPr="00F537EB">
        <w:tab/>
      </w:r>
      <w:r w:rsidRPr="00F537EB">
        <w:rPr>
          <w:i/>
        </w:rPr>
        <w:t>SlotFormatCombinationsPerCell</w:t>
      </w:r>
      <w:bookmarkEnd w:id="9051"/>
      <w:bookmarkEnd w:id="9052"/>
      <w:bookmarkEnd w:id="9053"/>
      <w:bookmarkEnd w:id="9054"/>
      <w:bookmarkEnd w:id="9055"/>
      <w:bookmarkEnd w:id="9056"/>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57"/>
      <w:commentRangeEnd w:id="9057"/>
      <w:r w:rsidR="00423FE9">
        <w:rPr>
          <w:rStyle w:val="CommentReference"/>
          <w:rFonts w:ascii="Times New Roman" w:eastAsia="SimSun" w:hAnsi="Times New Roman"/>
          <w:noProof w:val="0"/>
          <w:lang w:eastAsia="en-US"/>
        </w:rPr>
        <w:commentReference w:id="9057"/>
      </w:r>
      <w:r w:rsidRPr="00F537EB">
        <w:t xml:space="preserve">          ENUMERATED {enabled}                                                          OPTIONAL  -- Need </w:t>
      </w:r>
      <w:commentRangeStart w:id="9058"/>
      <w:r w:rsidRPr="00F537EB">
        <w:t>N</w:t>
      </w:r>
      <w:commentRangeEnd w:id="9058"/>
      <w:r w:rsidR="00B97ECF">
        <w:rPr>
          <w:rStyle w:val="CommentReference"/>
          <w:rFonts w:ascii="Times New Roman" w:eastAsia="SimSun" w:hAnsi="Times New Roman"/>
          <w:noProof w:val="0"/>
          <w:lang w:eastAsia="en-US"/>
        </w:rPr>
        <w:commentReference w:id="9058"/>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59" w:author="IAB" w:date="2020-05-13T13:05:00Z">
              <w:r w:rsidR="001C74DD" w:rsidRPr="00F537EB" w:rsidDel="00DF2E54">
                <w:rPr>
                  <w:szCs w:val="22"/>
                </w:rPr>
                <w:delText>,</w:delText>
              </w:r>
            </w:del>
            <w:r w:rsidRPr="00F537EB">
              <w:rPr>
                <w:szCs w:val="22"/>
              </w:rPr>
              <w:t xml:space="preserve"> </w:t>
            </w:r>
            <w:ins w:id="9060"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61"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62"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063"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64" w:author="NR-U" w:date="2020-05-08T15:10:00Z"/>
                <w:b/>
                <w:bCs/>
                <w:i/>
                <w:iCs/>
              </w:rPr>
            </w:pPr>
            <w:ins w:id="9065" w:author="NR-U" w:date="2020-05-08T15:10:00Z">
              <w:r w:rsidRPr="005C55B9">
                <w:rPr>
                  <w:b/>
                  <w:bCs/>
                  <w:i/>
                  <w:iCs/>
                </w:rPr>
                <w:t>enableConfiguredUL</w:t>
              </w:r>
            </w:ins>
          </w:p>
          <w:p w14:paraId="2E365C2A" w14:textId="77777777" w:rsidR="00075A17" w:rsidRPr="00F537EB" w:rsidRDefault="00075A17" w:rsidP="007A78D8">
            <w:pPr>
              <w:pStyle w:val="TAL"/>
              <w:rPr>
                <w:ins w:id="9066" w:author="NR-U" w:date="2020-05-08T15:10:00Z"/>
                <w:b/>
                <w:i/>
                <w:szCs w:val="22"/>
              </w:rPr>
            </w:pPr>
            <w:ins w:id="9067"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068" w:name="_Toc20426113"/>
      <w:bookmarkStart w:id="9069" w:name="_Toc29321509"/>
      <w:bookmarkStart w:id="9070" w:name="_Toc36757292"/>
      <w:bookmarkStart w:id="9071" w:name="_Toc36836833"/>
      <w:bookmarkStart w:id="9072" w:name="_Toc36843810"/>
      <w:bookmarkStart w:id="9073" w:name="_Toc37068099"/>
      <w:bookmarkStart w:id="9074" w:name="_Hlk37937776"/>
      <w:r w:rsidRPr="00F537EB">
        <w:t>–</w:t>
      </w:r>
      <w:r w:rsidRPr="00F537EB">
        <w:tab/>
      </w:r>
      <w:r w:rsidRPr="00F537EB">
        <w:rPr>
          <w:i/>
        </w:rPr>
        <w:t>SlotFormatIndicator</w:t>
      </w:r>
      <w:bookmarkEnd w:id="9068"/>
      <w:bookmarkEnd w:id="9069"/>
      <w:bookmarkEnd w:id="9070"/>
      <w:bookmarkEnd w:id="9071"/>
      <w:bookmarkEnd w:id="9072"/>
      <w:bookmarkEnd w:id="9073"/>
    </w:p>
    <w:bookmarkEnd w:id="9074"/>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75"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076"/>
      <w:r w:rsidRPr="00F537EB">
        <w:t>searchSpaceSwitchTrigger</w:t>
      </w:r>
      <w:commentRangeEnd w:id="9076"/>
      <w:r w:rsidR="00981099">
        <w:rPr>
          <w:rStyle w:val="CommentReference"/>
          <w:rFonts w:ascii="Times New Roman" w:eastAsia="SimSun" w:hAnsi="Times New Roman"/>
          <w:noProof w:val="0"/>
          <w:lang w:eastAsia="en-US"/>
        </w:rPr>
        <w:commentReference w:id="9076"/>
      </w:r>
      <w:r w:rsidRPr="00F537EB">
        <w:t>-r16</w:t>
      </w:r>
      <w:commentRangeStart w:id="9077"/>
      <w:commentRangeEnd w:id="9077"/>
      <w:r w:rsidR="00423FE9">
        <w:rPr>
          <w:rStyle w:val="CommentReference"/>
          <w:rFonts w:ascii="Times New Roman" w:eastAsia="SimSun" w:hAnsi="Times New Roman"/>
          <w:noProof w:val="0"/>
          <w:lang w:eastAsia="en-US"/>
        </w:rPr>
        <w:commentReference w:id="9077"/>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078"/>
      <w:r w:rsidRPr="00F537EB">
        <w:t>groupId</w:t>
      </w:r>
      <w:commentRangeEnd w:id="9078"/>
      <w:r w:rsidR="00981099">
        <w:rPr>
          <w:rStyle w:val="CommentReference"/>
          <w:rFonts w:ascii="Times New Roman" w:eastAsia="SimSun" w:hAnsi="Times New Roman"/>
          <w:noProof w:val="0"/>
          <w:lang w:eastAsia="en-US"/>
        </w:rPr>
        <w:commentReference w:id="9078"/>
      </w:r>
      <w:commentRangeStart w:id="9079"/>
      <w:commentRangeEnd w:id="9079"/>
      <w:r w:rsidR="00423FE9">
        <w:rPr>
          <w:rStyle w:val="CommentReference"/>
          <w:rFonts w:ascii="Times New Roman" w:eastAsia="SimSun" w:hAnsi="Times New Roman"/>
          <w:noProof w:val="0"/>
          <w:lang w:eastAsia="en-US"/>
        </w:rPr>
        <w:commentReference w:id="9079"/>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80"/>
      <w:r w:rsidRPr="00F537EB">
        <w:t>N</w:t>
      </w:r>
      <w:commentRangeEnd w:id="9080"/>
      <w:r w:rsidR="00B97ECF">
        <w:rPr>
          <w:rStyle w:val="CommentReference"/>
          <w:rFonts w:ascii="Times New Roman" w:eastAsia="SimSun" w:hAnsi="Times New Roman"/>
          <w:noProof w:val="0"/>
          <w:lang w:eastAsia="en-US"/>
        </w:rPr>
        <w:commentReference w:id="9080"/>
      </w:r>
    </w:p>
    <w:p w14:paraId="4B635049" w14:textId="115130D3" w:rsidR="00BA19A2" w:rsidRPr="00F537EB" w:rsidRDefault="00BA19A2" w:rsidP="003B6316">
      <w:pPr>
        <w:pStyle w:val="PL"/>
      </w:pPr>
      <w:r w:rsidRPr="00F537EB">
        <w:t xml:space="preserve">    co-</w:t>
      </w:r>
      <w:commentRangeStart w:id="9081"/>
      <w:r w:rsidRPr="00F537EB">
        <w:t>DurationPerCell</w:t>
      </w:r>
      <w:ins w:id="9082" w:author="NR-U" w:date="2020-05-08T15:12:00Z">
        <w:r w:rsidR="00075A17">
          <w:t>List</w:t>
        </w:r>
      </w:ins>
      <w:commentRangeEnd w:id="9081"/>
      <w:r w:rsidR="00981099">
        <w:rPr>
          <w:rStyle w:val="CommentReference"/>
          <w:rFonts w:ascii="Times New Roman" w:eastAsia="SimSun" w:hAnsi="Times New Roman"/>
          <w:noProof w:val="0"/>
          <w:lang w:eastAsia="en-US"/>
        </w:rPr>
        <w:commentReference w:id="9081"/>
      </w:r>
      <w:r w:rsidRPr="00F537EB">
        <w:t xml:space="preserve">-r16           </w:t>
      </w:r>
      <w:ins w:id="9083" w:author="NR-U" w:date="2020-05-08T15:12:00Z">
        <w:r w:rsidR="00075A17" w:rsidRPr="00F537EB">
          <w:t xml:space="preserve">SEQUENCE (SIZE(1..maxNrofAggregatedCellsPerCellGroup)) OF </w:t>
        </w:r>
      </w:ins>
      <w:r w:rsidRPr="00F537EB">
        <w:t>CO-DurationPerCell-r16</w:t>
      </w:r>
      <w:commentRangeStart w:id="9084"/>
      <w:commentRangeEnd w:id="9084"/>
      <w:r w:rsidR="00423FE9">
        <w:rPr>
          <w:rStyle w:val="CommentReference"/>
          <w:rFonts w:ascii="Times New Roman" w:eastAsia="SimSun" w:hAnsi="Times New Roman"/>
          <w:noProof w:val="0"/>
          <w:lang w:eastAsia="en-US"/>
        </w:rPr>
        <w:commentReference w:id="9084"/>
      </w:r>
      <w:r w:rsidRPr="00F537EB">
        <w:t xml:space="preserve">   OPTIONAL -- Need </w:t>
      </w:r>
      <w:commentRangeStart w:id="9085"/>
      <w:r w:rsidRPr="00F537EB">
        <w:t>N</w:t>
      </w:r>
      <w:commentRangeEnd w:id="9085"/>
      <w:r w:rsidR="00B97ECF">
        <w:rPr>
          <w:rStyle w:val="CommentReference"/>
          <w:rFonts w:ascii="Times New Roman" w:eastAsia="SimSun" w:hAnsi="Times New Roman"/>
          <w:noProof w:val="0"/>
          <w:lang w:eastAsia="en-US"/>
        </w:rPr>
        <w:commentReference w:id="9085"/>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86"/>
      <w:r w:rsidRPr="00F537EB">
        <w:t>M</w:t>
      </w:r>
      <w:commentRangeEnd w:id="9086"/>
      <w:r w:rsidR="00B97ECF">
        <w:rPr>
          <w:rStyle w:val="CommentReference"/>
          <w:rFonts w:ascii="Times New Roman" w:eastAsia="SimSun" w:hAnsi="Times New Roman"/>
          <w:noProof w:val="0"/>
          <w:lang w:eastAsia="en-US"/>
        </w:rPr>
        <w:commentReference w:id="9086"/>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87" w:author="NR-U" w:date="2020-05-08T15:14:00Z">
        <w:r w:rsidR="00075A17">
          <w:t>64</w:t>
        </w:r>
      </w:ins>
      <w:del w:id="9088" w:author="NR-U" w:date="2020-05-08T15:14:00Z">
        <w:r w:rsidRPr="00F537EB" w:rsidDel="00075A17">
          <w:delText>ffsValue</w:delText>
        </w:r>
      </w:del>
      <w:r w:rsidRPr="00F537EB">
        <w:t xml:space="preserve">)) OF CO-Duration-r16 </w:t>
      </w:r>
      <w:del w:id="9089"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90" w:author="NR-U" w:date="2020-05-08T15:15:00Z">
        <w:r w:rsidR="00075A17">
          <w:t>1120</w:t>
        </w:r>
      </w:ins>
      <w:del w:id="9091" w:author="NR-U" w:date="2020-05-08T15:15:00Z">
        <w:r w:rsidRPr="00F537EB" w:rsidDel="00075A17">
          <w:delText>ffsValue</w:delText>
        </w:r>
      </w:del>
      <w:r w:rsidRPr="00F537EB">
        <w:t xml:space="preserve">) </w:t>
      </w:r>
      <w:del w:id="9092" w:author="NR-U" w:date="2020-05-08T15:15:00Z">
        <w:r w:rsidRPr="00F537EB" w:rsidDel="00075A17">
          <w:delText>-- FFS upper limit 560</w:delText>
        </w:r>
      </w:del>
    </w:p>
    <w:p w14:paraId="021F00C0" w14:textId="77777777" w:rsidR="00680EA6" w:rsidRDefault="00680EA6" w:rsidP="00680EA6">
      <w:pPr>
        <w:pStyle w:val="PL"/>
        <w:rPr>
          <w:ins w:id="9093" w:author="NR-U" w:date="2020-05-08T15:32:00Z"/>
        </w:rPr>
      </w:pPr>
    </w:p>
    <w:p w14:paraId="7A6C7CF8" w14:textId="77777777" w:rsidR="00680EA6" w:rsidRPr="00F537EB" w:rsidRDefault="00680EA6" w:rsidP="00680EA6">
      <w:pPr>
        <w:pStyle w:val="PL"/>
        <w:rPr>
          <w:ins w:id="9094" w:author="NR-U" w:date="2020-05-08T15:32:00Z"/>
        </w:rPr>
      </w:pPr>
      <w:ins w:id="9095"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96" w:author="NR-U" w:date="2020-05-08T15:32:00Z"/>
        </w:rPr>
      </w:pPr>
      <w:ins w:id="9097" w:author="NR-U" w:date="2020-05-08T15:32:00Z">
        <w:r w:rsidRPr="00F537EB">
          <w:t xml:space="preserve">    servingCellId                    ServCellIndex,</w:t>
        </w:r>
      </w:ins>
    </w:p>
    <w:p w14:paraId="28865307" w14:textId="77777777" w:rsidR="00680EA6" w:rsidRPr="00F537EB" w:rsidRDefault="00680EA6" w:rsidP="00680EA6">
      <w:pPr>
        <w:pStyle w:val="PL"/>
        <w:rPr>
          <w:ins w:id="9098" w:author="NR-U" w:date="2020-05-08T15:32:00Z"/>
        </w:rPr>
      </w:pPr>
      <w:ins w:id="9099" w:author="NR-U" w:date="2020-05-08T15:32:00Z">
        <w:r w:rsidRPr="00F537EB">
          <w:t xml:space="preserve">    positionInDCI                    INTEGER(0..maxSFI-DCI-PayloadSize-1)</w:t>
        </w:r>
      </w:ins>
    </w:p>
    <w:p w14:paraId="640B13D2" w14:textId="70A7394C" w:rsidR="00680EA6" w:rsidRPr="00F537EB" w:rsidRDefault="00680EA6" w:rsidP="00680EA6">
      <w:pPr>
        <w:pStyle w:val="PL"/>
        <w:rPr>
          <w:ins w:id="9100" w:author="NR-U" w:date="2020-05-08T15:32:00Z"/>
        </w:rPr>
      </w:pPr>
      <w:ins w:id="9101"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102"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103" w:author="NR-U" w:date="2020-05-08T15:33:00Z"/>
                <w:szCs w:val="22"/>
              </w:rPr>
            </w:pPr>
            <w:ins w:id="9104" w:author="NR-U" w:date="2020-05-08T15:33:00Z">
              <w:r w:rsidRPr="00F537EB">
                <w:rPr>
                  <w:b/>
                  <w:i/>
                  <w:szCs w:val="22"/>
                </w:rPr>
                <w:t>co-Duration</w:t>
              </w:r>
            </w:ins>
          </w:p>
          <w:p w14:paraId="17DF701E" w14:textId="77777777" w:rsidR="00680EA6" w:rsidRPr="00F537EB" w:rsidRDefault="00680EA6" w:rsidP="007A78D8">
            <w:pPr>
              <w:pStyle w:val="TAL"/>
              <w:rPr>
                <w:ins w:id="9105" w:author="NR-U" w:date="2020-05-08T15:33:00Z"/>
                <w:b/>
                <w:i/>
                <w:szCs w:val="22"/>
              </w:rPr>
            </w:pPr>
            <w:ins w:id="9106"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107"/>
            <w:r w:rsidRPr="00F537EB">
              <w:rPr>
                <w:b/>
                <w:i/>
                <w:szCs w:val="22"/>
              </w:rPr>
              <w:t>searchSpaceSwitchTrigger</w:t>
            </w:r>
            <w:commentRangeEnd w:id="9107"/>
            <w:r w:rsidR="00981099">
              <w:rPr>
                <w:rStyle w:val="CommentReference"/>
                <w:rFonts w:ascii="Times New Roman" w:eastAsia="SimSun" w:hAnsi="Times New Roman"/>
                <w:lang w:eastAsia="en-US"/>
              </w:rPr>
              <w:commentReference w:id="9107"/>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108" w:name="_Toc20426114"/>
      <w:bookmarkStart w:id="9109" w:name="_Toc29321510"/>
      <w:bookmarkStart w:id="9110" w:name="_Toc36757293"/>
      <w:bookmarkStart w:id="9111" w:name="_Toc36836834"/>
      <w:bookmarkStart w:id="9112" w:name="_Toc36843811"/>
      <w:bookmarkStart w:id="9113" w:name="_Toc37068100"/>
      <w:r w:rsidRPr="00F537EB">
        <w:t>–</w:t>
      </w:r>
      <w:r w:rsidRPr="00F537EB">
        <w:tab/>
      </w:r>
      <w:r w:rsidRPr="00F537EB">
        <w:rPr>
          <w:i/>
        </w:rPr>
        <w:t>S-NSSAI</w:t>
      </w:r>
      <w:bookmarkEnd w:id="9108"/>
      <w:bookmarkEnd w:id="9109"/>
      <w:bookmarkEnd w:id="9110"/>
      <w:bookmarkEnd w:id="9111"/>
      <w:bookmarkEnd w:id="9112"/>
      <w:bookmarkEnd w:id="9113"/>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114" w:name="_Hlk514922885"/>
    </w:p>
    <w:p w14:paraId="1D726691" w14:textId="77777777" w:rsidR="002C5D28" w:rsidRPr="00F537EB" w:rsidRDefault="002C5D28" w:rsidP="002C5D28">
      <w:pPr>
        <w:pStyle w:val="Heading4"/>
      </w:pPr>
      <w:bookmarkStart w:id="9115" w:name="_Toc20426115"/>
      <w:bookmarkStart w:id="9116" w:name="_Toc29321511"/>
      <w:bookmarkStart w:id="9117" w:name="_Toc36757294"/>
      <w:bookmarkStart w:id="9118" w:name="_Toc36836835"/>
      <w:bookmarkStart w:id="9119" w:name="_Toc36843812"/>
      <w:bookmarkStart w:id="9120" w:name="_Toc37068101"/>
      <w:r w:rsidRPr="00F537EB">
        <w:t>–</w:t>
      </w:r>
      <w:r w:rsidRPr="00F537EB">
        <w:tab/>
      </w:r>
      <w:r w:rsidRPr="00F537EB">
        <w:rPr>
          <w:i/>
        </w:rPr>
        <w:t>SpeedStateScaleFactors</w:t>
      </w:r>
      <w:bookmarkEnd w:id="9115"/>
      <w:bookmarkEnd w:id="9116"/>
      <w:bookmarkEnd w:id="9117"/>
      <w:bookmarkEnd w:id="9118"/>
      <w:bookmarkEnd w:id="9119"/>
      <w:bookmarkEnd w:id="9120"/>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121" w:name="_Toc20426116"/>
      <w:bookmarkStart w:id="9122" w:name="_Toc29321512"/>
      <w:bookmarkStart w:id="9123" w:name="_Toc36757295"/>
      <w:bookmarkStart w:id="9124" w:name="_Toc36836836"/>
      <w:bookmarkStart w:id="9125" w:name="_Toc36843813"/>
      <w:bookmarkStart w:id="9126" w:name="_Toc37068102"/>
      <w:r w:rsidRPr="00F537EB">
        <w:t>–</w:t>
      </w:r>
      <w:r w:rsidRPr="00F537EB">
        <w:tab/>
      </w:r>
      <w:r w:rsidRPr="00F537EB">
        <w:rPr>
          <w:i/>
        </w:rPr>
        <w:t>SPS-Config</w:t>
      </w:r>
      <w:bookmarkEnd w:id="9121"/>
      <w:bookmarkEnd w:id="9122"/>
      <w:bookmarkEnd w:id="9123"/>
      <w:bookmarkEnd w:id="9124"/>
      <w:bookmarkEnd w:id="9125"/>
      <w:bookmarkEnd w:id="9126"/>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127"/>
      <w:commentRangeEnd w:id="9127"/>
      <w:r w:rsidR="00362844">
        <w:rPr>
          <w:rStyle w:val="CommentReference"/>
          <w:rFonts w:ascii="Times New Roman" w:eastAsia="SimSun" w:hAnsi="Times New Roman"/>
          <w:noProof w:val="0"/>
          <w:lang w:eastAsia="en-US"/>
        </w:rPr>
        <w:commentReference w:id="9127"/>
      </w:r>
      <w:r w:rsidRPr="00F537EB">
        <w:t xml:space="preserve">         SPS-ConfigIndex-r16                                                             OPTIONAL,   -- Need </w:t>
      </w:r>
      <w:commentRangeStart w:id="9128"/>
      <w:r w:rsidRPr="00F537EB">
        <w:t>N</w:t>
      </w:r>
      <w:commentRangeEnd w:id="9128"/>
      <w:r w:rsidR="00B97ECF">
        <w:rPr>
          <w:rStyle w:val="CommentReference"/>
          <w:rFonts w:ascii="Times New Roman" w:eastAsia="SimSun" w:hAnsi="Times New Roman"/>
          <w:noProof w:val="0"/>
          <w:lang w:eastAsia="en-US"/>
        </w:rPr>
        <w:commentReference w:id="9128"/>
      </w:r>
    </w:p>
    <w:p w14:paraId="0E31B350" w14:textId="45796502" w:rsidR="00FE259D" w:rsidRPr="00F537EB" w:rsidRDefault="00FE259D" w:rsidP="003B6316">
      <w:pPr>
        <w:pStyle w:val="PL"/>
      </w:pPr>
      <w:r w:rsidRPr="00F537EB">
        <w:t xml:space="preserve">    harq-ProcID-Offset-r16      INTEGER (0..15)                                                                 OPTIONAL,   -- Need </w:t>
      </w:r>
      <w:ins w:id="9129" w:author="IIoT" w:date="2020-05-10T16:36:00Z">
        <w:r w:rsidR="00C133D9">
          <w:t>M</w:t>
        </w:r>
      </w:ins>
      <w:del w:id="9130"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131" w:author="IIoT" w:date="2020-05-10T16:36:00Z">
        <w:r w:rsidR="00C133D9">
          <w:t>M</w:t>
        </w:r>
      </w:ins>
      <w:del w:id="9132" w:author="IIoT" w:date="2020-05-10T16:36:00Z">
        <w:r w:rsidRPr="00F537EB">
          <w:delText>N</w:delText>
        </w:r>
      </w:del>
    </w:p>
    <w:p w14:paraId="60AF54AF" w14:textId="77777777" w:rsidR="00C133D9" w:rsidRDefault="00FE259D" w:rsidP="00C133D9">
      <w:pPr>
        <w:pStyle w:val="PL"/>
        <w:rPr>
          <w:ins w:id="9133" w:author="IIoT" w:date="2020-05-10T16:36:00Z"/>
        </w:rPr>
      </w:pPr>
      <w:r w:rsidRPr="00F537EB">
        <w:t xml:space="preserve">    harq-CodebookID-r16         INTEGER (1..2)                                                                  OPTIONAL</w:t>
      </w:r>
      <w:ins w:id="9134" w:author="IIoT" w:date="2020-05-10T16:36:00Z">
        <w:r w:rsidR="00C133D9">
          <w:t>,</w:t>
        </w:r>
      </w:ins>
      <w:r w:rsidRPr="00F537EB">
        <w:t xml:space="preserve">    -- Need </w:t>
      </w:r>
      <w:ins w:id="9135" w:author="IIoT" w:date="2020-05-10T16:36:00Z">
        <w:r w:rsidR="00C133D9">
          <w:t>M</w:t>
        </w:r>
      </w:ins>
      <w:del w:id="9136" w:author="IIoT" w:date="2020-05-10T16:36:00Z">
        <w:r w:rsidRPr="00F537EB" w:rsidDel="00C133D9">
          <w:delText>N</w:delText>
        </w:r>
      </w:del>
    </w:p>
    <w:p w14:paraId="013211A0" w14:textId="4150A43A" w:rsidR="00FE259D" w:rsidRPr="00F537EB" w:rsidRDefault="00C133D9" w:rsidP="003B6316">
      <w:pPr>
        <w:pStyle w:val="PL"/>
      </w:pPr>
      <w:ins w:id="913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13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139" w:author="IIoT" w:date="2020-05-10T16:37:00Z"/>
                <w:b/>
                <w:i/>
                <w:szCs w:val="22"/>
              </w:rPr>
            </w:pPr>
            <w:ins w:id="9140" w:author="IIoT" w:date="2020-05-10T16:37:00Z">
              <w:r w:rsidRPr="00D70C00">
                <w:rPr>
                  <w:b/>
                  <w:i/>
                  <w:szCs w:val="22"/>
                </w:rPr>
                <w:t>pdsch-AggregationFactor</w:t>
              </w:r>
            </w:ins>
          </w:p>
          <w:p w14:paraId="6D9B04EC" w14:textId="77777777" w:rsidR="00C133D9" w:rsidRPr="00D70C00" w:rsidRDefault="00C133D9" w:rsidP="00F83422">
            <w:pPr>
              <w:pStyle w:val="TAL"/>
              <w:rPr>
                <w:ins w:id="9141" w:author="IIoT" w:date="2020-05-10T16:37:00Z"/>
                <w:b/>
                <w:iCs/>
                <w:szCs w:val="22"/>
              </w:rPr>
            </w:pPr>
            <w:ins w:id="914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143" w:name="_Toc36757296"/>
      <w:bookmarkStart w:id="9144" w:name="_Toc36836837"/>
      <w:bookmarkStart w:id="9145" w:name="_Toc36843814"/>
      <w:bookmarkStart w:id="9146" w:name="_Toc37068103"/>
      <w:r w:rsidRPr="00F537EB">
        <w:t>–</w:t>
      </w:r>
      <w:r w:rsidRPr="00F537EB">
        <w:tab/>
      </w:r>
      <w:r w:rsidRPr="00F537EB">
        <w:rPr>
          <w:i/>
        </w:rPr>
        <w:t>SPS-ConfigIndex</w:t>
      </w:r>
      <w:bookmarkEnd w:id="9143"/>
      <w:bookmarkEnd w:id="9144"/>
      <w:bookmarkEnd w:id="9145"/>
      <w:bookmarkEnd w:id="9146"/>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147" w:name="_Toc36757297"/>
      <w:bookmarkStart w:id="9148" w:name="_Toc36836838"/>
      <w:bookmarkStart w:id="9149" w:name="_Toc36843815"/>
      <w:bookmarkStart w:id="9150" w:name="_Toc37068104"/>
      <w:r w:rsidRPr="00F537EB">
        <w:t>–</w:t>
      </w:r>
      <w:r w:rsidRPr="00F537EB">
        <w:tab/>
      </w:r>
      <w:r w:rsidRPr="00F537EB">
        <w:rPr>
          <w:i/>
        </w:rPr>
        <w:t>SPS-Config</w:t>
      </w:r>
      <w:ins w:id="9151" w:author="IIoT" w:date="2020-05-10T16:37:00Z">
        <w:r w:rsidR="00C133D9">
          <w:rPr>
            <w:i/>
          </w:rPr>
          <w:t>Multi</w:t>
        </w:r>
      </w:ins>
      <w:del w:id="9152" w:author="IIoT" w:date="2020-05-10T16:37:00Z">
        <w:r w:rsidRPr="00F537EB" w:rsidDel="00C133D9">
          <w:rPr>
            <w:i/>
          </w:rPr>
          <w:delText>List</w:delText>
        </w:r>
      </w:del>
      <w:bookmarkEnd w:id="9147"/>
      <w:bookmarkEnd w:id="9148"/>
      <w:bookmarkEnd w:id="9149"/>
      <w:bookmarkEnd w:id="9150"/>
    </w:p>
    <w:p w14:paraId="22037190" w14:textId="77777777" w:rsidR="00C133D9" w:rsidRPr="005D6716" w:rsidRDefault="00FE259D" w:rsidP="00C133D9">
      <w:pPr>
        <w:rPr>
          <w:ins w:id="9153" w:author="IIoT" w:date="2020-05-10T16:37:00Z"/>
          <w:lang w:val="en-US"/>
        </w:rPr>
      </w:pPr>
      <w:r w:rsidRPr="005D6716">
        <w:rPr>
          <w:lang w:val="en-US"/>
        </w:rPr>
        <w:t xml:space="preserve">The IE </w:t>
      </w:r>
      <w:r w:rsidRPr="005D6716">
        <w:rPr>
          <w:i/>
          <w:lang w:val="en-US"/>
        </w:rPr>
        <w:t>SPS-Config</w:t>
      </w:r>
      <w:ins w:id="9154" w:author="IIoT" w:date="2020-05-10T16:37:00Z">
        <w:r w:rsidR="00C133D9" w:rsidRPr="005D6716">
          <w:rPr>
            <w:i/>
            <w:lang w:val="en-US"/>
          </w:rPr>
          <w:t>Multi</w:t>
        </w:r>
      </w:ins>
      <w:del w:id="9155" w:author="IIoT" w:date="2020-05-10T16:37:00Z">
        <w:r w:rsidRPr="005D6716" w:rsidDel="00C133D9">
          <w:rPr>
            <w:i/>
            <w:lang w:val="en-US"/>
          </w:rPr>
          <w:delText>List</w:delText>
        </w:r>
      </w:del>
      <w:r w:rsidRPr="005D6716">
        <w:rPr>
          <w:lang w:val="en-US"/>
        </w:rPr>
        <w:t xml:space="preserve"> is used to configure </w:t>
      </w:r>
      <w:del w:id="9156" w:author="IIoT" w:date="2020-05-10T16:37:00Z">
        <w:r w:rsidRPr="005D6716">
          <w:rPr>
            <w:lang w:val="en-US"/>
          </w:rPr>
          <w:delText xml:space="preserve">multiple </w:delText>
        </w:r>
      </w:del>
      <w:ins w:id="915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58"/>
      <w:ins w:id="9159" w:author="IIoT" w:date="2020-05-10T16:37:00Z">
        <w:r w:rsidRPr="005D6716">
          <w:rPr>
            <w:lang w:val="en-US"/>
          </w:rPr>
          <w:t>IIoT</w:t>
        </w:r>
      </w:ins>
      <w:commentRangeEnd w:id="9158"/>
      <w:r w:rsidR="00FB41D7">
        <w:rPr>
          <w:rStyle w:val="CommentReference"/>
          <w:rFonts w:eastAsia="SimSun"/>
          <w:szCs w:val="20"/>
          <w:lang w:val="en-GB" w:eastAsia="en-US"/>
        </w:rPr>
        <w:commentReference w:id="9158"/>
      </w:r>
      <w:ins w:id="9160"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61" w:author="IIoT" w:date="2020-05-10T16:37:00Z">
        <w:r w:rsidR="00C133D9">
          <w:rPr>
            <w:i/>
          </w:rPr>
          <w:t>Multi</w:t>
        </w:r>
      </w:ins>
      <w:del w:id="916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63" w:author="IIoT" w:date="2020-05-10T16:38:00Z">
        <w:r w:rsidR="00C133D9">
          <w:t>MULTI</w:t>
        </w:r>
      </w:ins>
      <w:del w:id="916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65" w:author="IIoT" w:date="2020-05-10T16:38:00Z">
        <w:r w:rsidR="00C133D9">
          <w:t>Multi</w:t>
        </w:r>
      </w:ins>
      <w:del w:id="916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67" w:author="IIoT" w:date="2020-05-10T16:38:00Z">
        <w:r w:rsidR="00C133D9">
          <w:t>R</w:t>
        </w:r>
      </w:ins>
      <w:commentRangeStart w:id="9168"/>
      <w:del w:id="9169" w:author="IIoT" w:date="2020-05-10T16:38:00Z">
        <w:r w:rsidRPr="00F537EB">
          <w:delText>N</w:delText>
        </w:r>
      </w:del>
      <w:commentRangeEnd w:id="9168"/>
      <w:r w:rsidR="00B97ECF">
        <w:rPr>
          <w:rStyle w:val="CommentReference"/>
          <w:rFonts w:ascii="Times New Roman" w:eastAsia="SimSun" w:hAnsi="Times New Roman"/>
          <w:noProof w:val="0"/>
          <w:lang w:eastAsia="en-US"/>
        </w:rPr>
        <w:commentReference w:id="916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70" w:author="IIoT" w:date="2020-05-10T16:38:00Z"/>
        </w:rPr>
      </w:pPr>
      <w:del w:id="917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72" w:author="IIoT" w:date="2020-05-10T16:38:00Z"/>
        </w:rPr>
      </w:pPr>
      <w:del w:id="917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74" w:author="IIoT" w:date="2020-05-10T16:38:00Z">
        <w:r w:rsidR="00C133D9">
          <w:t>MULTI</w:t>
        </w:r>
      </w:ins>
      <w:del w:id="917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176" w:author="IIoT" w:date="2020-05-10T16:38:00Z">
              <w:r w:rsidR="00C133D9">
                <w:rPr>
                  <w:i/>
                </w:rPr>
                <w:t>Multi</w:t>
              </w:r>
            </w:ins>
            <w:del w:id="9177"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178"/>
            <w:r w:rsidRPr="00F537EB">
              <w:rPr>
                <w:b/>
                <w:i/>
              </w:rPr>
              <w:t>sps-ConfigToAddModList</w:t>
            </w:r>
            <w:commentRangeEnd w:id="9178"/>
            <w:r w:rsidR="00E214E6">
              <w:rPr>
                <w:rStyle w:val="CommentReference"/>
                <w:rFonts w:ascii="Times New Roman" w:eastAsia="SimSun" w:hAnsi="Times New Roman"/>
                <w:lang w:eastAsia="en-US"/>
              </w:rPr>
              <w:commentReference w:id="9178"/>
            </w:r>
          </w:p>
          <w:p w14:paraId="457F2B50" w14:textId="2B30F6F2" w:rsidR="00FE259D" w:rsidRPr="00F537EB" w:rsidRDefault="00FE259D" w:rsidP="00C76602">
            <w:pPr>
              <w:pStyle w:val="TAL"/>
            </w:pPr>
            <w:r w:rsidRPr="00F537EB">
              <w:t xml:space="preserve">Indicates a list of </w:t>
            </w:r>
            <w:del w:id="9179" w:author="IIoT" w:date="2020-05-10T16:39:00Z">
              <w:r w:rsidRPr="00F537EB">
                <w:delText xml:space="preserve">multiple </w:delText>
              </w:r>
            </w:del>
            <w:ins w:id="9180" w:author="IIoT" w:date="2020-05-10T16:39:00Z">
              <w:r w:rsidR="00C133D9">
                <w:t>one or more</w:t>
              </w:r>
              <w:r w:rsidR="00C133D9" w:rsidRPr="00F537EB">
                <w:t xml:space="preserve"> </w:t>
              </w:r>
            </w:ins>
            <w:r w:rsidRPr="00F537EB">
              <w:t>DL SPS configurations to be added or modified.</w:t>
            </w:r>
            <w:ins w:id="9181"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82" w:author="IIoT" w:date="2020-05-10T16:38:00Z">
              <w:r w:rsidRPr="00F537EB">
                <w:delText xml:space="preserve">multiple </w:delText>
              </w:r>
            </w:del>
            <w:ins w:id="9183"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184" w:author="IIoT" w:date="2020-05-10T16:39:00Z"/>
        </w:trPr>
        <w:tc>
          <w:tcPr>
            <w:tcW w:w="14173" w:type="dxa"/>
          </w:tcPr>
          <w:p w14:paraId="7D3D3481" w14:textId="30091723" w:rsidR="00FE259D" w:rsidRPr="00F537EB" w:rsidRDefault="00FE259D" w:rsidP="00C76602">
            <w:pPr>
              <w:pStyle w:val="TAL"/>
              <w:rPr>
                <w:del w:id="9185" w:author="IIoT" w:date="2020-05-10T16:39:00Z"/>
                <w:b/>
                <w:i/>
              </w:rPr>
            </w:pPr>
            <w:del w:id="9186" w:author="IIoT" w:date="2020-05-10T16:39:00Z">
              <w:r w:rsidRPr="00F537EB">
                <w:rPr>
                  <w:b/>
                  <w:i/>
                </w:rPr>
                <w:delText>sps-PUCCH-AN-ListPerCodebook</w:delText>
              </w:r>
            </w:del>
          </w:p>
          <w:p w14:paraId="30143CAA" w14:textId="37165083" w:rsidR="00FE259D" w:rsidRPr="00F537EB" w:rsidRDefault="00FE259D" w:rsidP="00C76602">
            <w:pPr>
              <w:pStyle w:val="TAL"/>
              <w:rPr>
                <w:del w:id="9187" w:author="IIoT" w:date="2020-05-10T16:39:00Z"/>
                <w:b/>
                <w:i/>
              </w:rPr>
            </w:pPr>
            <w:del w:id="9188"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189"/>
            <w:commentRangeEnd w:id="9189"/>
            <w:r w:rsidR="00C107DD">
              <w:rPr>
                <w:rStyle w:val="CommentReference"/>
                <w:rFonts w:ascii="Times New Roman" w:eastAsia="SimSun" w:hAnsi="Times New Roman"/>
                <w:lang w:eastAsia="en-US"/>
              </w:rPr>
              <w:commentReference w:id="9189"/>
            </w:r>
            <w:del w:id="9190"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191" w:name="_Toc36757298"/>
      <w:bookmarkStart w:id="9192" w:name="_Toc36836839"/>
      <w:bookmarkStart w:id="9193" w:name="_Toc36843816"/>
      <w:bookmarkStart w:id="9194" w:name="_Toc37068105"/>
      <w:r w:rsidRPr="00F537EB">
        <w:t>–</w:t>
      </w:r>
      <w:r w:rsidRPr="00F537EB">
        <w:tab/>
      </w:r>
      <w:r w:rsidRPr="00F537EB">
        <w:rPr>
          <w:i/>
        </w:rPr>
        <w:t>SPS-PUCCH-AN</w:t>
      </w:r>
      <w:bookmarkEnd w:id="9191"/>
      <w:bookmarkEnd w:id="9192"/>
      <w:bookmarkEnd w:id="9193"/>
      <w:bookmarkEnd w:id="9194"/>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95"/>
      <w:r w:rsidRPr="00F537EB">
        <w:t xml:space="preserve">Need </w:t>
      </w:r>
      <w:ins w:id="9196" w:author="IIoT" w:date="2020-05-10T16:39:00Z">
        <w:r w:rsidR="00C133D9">
          <w:t>R</w:t>
        </w:r>
      </w:ins>
      <w:del w:id="9197" w:author="IIoT" w:date="2020-05-10T16:39:00Z">
        <w:r w:rsidRPr="00F537EB">
          <w:delText>N</w:delText>
        </w:r>
      </w:del>
      <w:commentRangeEnd w:id="9195"/>
      <w:r w:rsidR="00B97ECF">
        <w:rPr>
          <w:rStyle w:val="CommentReference"/>
          <w:rFonts w:ascii="Times New Roman" w:eastAsia="SimSun" w:hAnsi="Times New Roman"/>
          <w:noProof w:val="0"/>
          <w:lang w:eastAsia="en-US"/>
        </w:rPr>
        <w:commentReference w:id="919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198" w:name="_Toc36757299"/>
      <w:bookmarkStart w:id="9199" w:name="_Toc36836840"/>
      <w:bookmarkStart w:id="9200" w:name="_Toc36843817"/>
      <w:bookmarkStart w:id="9201" w:name="_Toc37068106"/>
      <w:r w:rsidRPr="00F537EB">
        <w:t>–</w:t>
      </w:r>
      <w:r w:rsidRPr="00F537EB">
        <w:tab/>
      </w:r>
      <w:r w:rsidRPr="00F537EB">
        <w:rPr>
          <w:i/>
        </w:rPr>
        <w:t>SPS-PUCCH-AN-List</w:t>
      </w:r>
      <w:bookmarkEnd w:id="9198"/>
      <w:bookmarkEnd w:id="9199"/>
      <w:bookmarkEnd w:id="9200"/>
      <w:bookmarkEnd w:id="9201"/>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202" w:author="IIoT" w:date="2020-05-10T16:39:00Z"/>
        </w:rPr>
      </w:pPr>
      <w:r w:rsidRPr="00F537EB">
        <w:t xml:space="preserve">SPS-PUCCH-AN-List-r16 ::= </w:t>
      </w:r>
      <w:del w:id="9203" w:author="IIoT" w:date="2020-05-10T16:40:00Z">
        <w:r w:rsidRPr="00F537EB">
          <w:delText xml:space="preserve">          </w:delText>
        </w:r>
      </w:del>
      <w:del w:id="9204" w:author="IIoT" w:date="2020-05-10T16:39:00Z">
        <w:r w:rsidRPr="00F537EB">
          <w:delText>SEQUENCE {</w:delText>
        </w:r>
      </w:del>
    </w:p>
    <w:p w14:paraId="2220754E" w14:textId="3B9036A0" w:rsidR="00FE259D" w:rsidRPr="00F537EB" w:rsidRDefault="00FE259D" w:rsidP="003B6316">
      <w:pPr>
        <w:pStyle w:val="PL"/>
        <w:rPr>
          <w:del w:id="9205" w:author="IIoT" w:date="2020-05-10T16:39:00Z"/>
        </w:rPr>
      </w:pPr>
      <w:del w:id="9206" w:author="IIoT" w:date="2020-05-10T16:39:00Z">
        <w:r w:rsidRPr="00F537EB">
          <w:delText xml:space="preserve">    harq-CodebookID-r16                 INTEGER (1..2),</w:delText>
        </w:r>
      </w:del>
    </w:p>
    <w:p w14:paraId="5240ED94" w14:textId="268C5A4A" w:rsidR="00FE259D" w:rsidRPr="00F537EB" w:rsidRDefault="00FE259D" w:rsidP="003B6316">
      <w:pPr>
        <w:pStyle w:val="PL"/>
      </w:pPr>
      <w:del w:id="920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208" w:author="IIoT" w:date="2020-05-10T16:40:00Z"/>
        </w:trPr>
        <w:tc>
          <w:tcPr>
            <w:tcW w:w="14281" w:type="dxa"/>
          </w:tcPr>
          <w:p w14:paraId="5058DECA" w14:textId="40566D6D" w:rsidR="00FE259D" w:rsidRPr="00F537EB" w:rsidRDefault="00FE259D" w:rsidP="00C76602">
            <w:pPr>
              <w:pStyle w:val="TAH"/>
              <w:rPr>
                <w:del w:id="9209" w:author="IIoT" w:date="2020-05-10T16:40:00Z"/>
              </w:rPr>
            </w:pPr>
            <w:del w:id="9210" w:author="IIoT" w:date="2020-05-10T16:40:00Z">
              <w:r w:rsidRPr="00F537EB">
                <w:rPr>
                  <w:i/>
                </w:rPr>
                <w:delText>SPS-PUCCH-AN-List field descriptions</w:delText>
              </w:r>
            </w:del>
          </w:p>
        </w:tc>
      </w:tr>
      <w:tr w:rsidR="001C1BA2" w:rsidRPr="00F537EB" w14:paraId="3C9238B3" w14:textId="77777777" w:rsidTr="00C76602">
        <w:trPr>
          <w:del w:id="9211" w:author="IIoT" w:date="2020-05-10T16:40:00Z"/>
        </w:trPr>
        <w:tc>
          <w:tcPr>
            <w:tcW w:w="14281" w:type="dxa"/>
          </w:tcPr>
          <w:p w14:paraId="32DDDAB3" w14:textId="2B24F8C3" w:rsidR="00FE259D" w:rsidRPr="00F537EB" w:rsidRDefault="00FE259D" w:rsidP="00C76602">
            <w:pPr>
              <w:pStyle w:val="TAL"/>
              <w:rPr>
                <w:del w:id="9212" w:author="IIoT" w:date="2020-05-10T16:40:00Z"/>
                <w:b/>
                <w:i/>
              </w:rPr>
            </w:pPr>
            <w:del w:id="9213" w:author="IIoT" w:date="2020-05-10T16:40:00Z">
              <w:r w:rsidRPr="00F537EB">
                <w:rPr>
                  <w:b/>
                  <w:i/>
                </w:rPr>
                <w:delText>harq-CodebookID</w:delText>
              </w:r>
            </w:del>
          </w:p>
          <w:p w14:paraId="041BE0F8" w14:textId="6A26334C" w:rsidR="00FE259D" w:rsidRPr="00F537EB" w:rsidRDefault="00FE259D" w:rsidP="00C76602">
            <w:pPr>
              <w:pStyle w:val="TAL"/>
              <w:rPr>
                <w:del w:id="9214" w:author="IIoT" w:date="2020-05-10T16:40:00Z"/>
              </w:rPr>
            </w:pPr>
            <w:del w:id="9215" w:author="IIoT" w:date="2020-05-10T16:40:00Z">
              <w:r w:rsidRPr="00F537EB">
                <w:delText>Indicates the HARQ codebook ID.</w:delText>
              </w:r>
            </w:del>
          </w:p>
        </w:tc>
      </w:tr>
      <w:tr w:rsidR="006E47D2" w:rsidRPr="00F537EB" w14:paraId="06182247" w14:textId="77777777" w:rsidTr="00C76602">
        <w:trPr>
          <w:del w:id="9216" w:author="IIoT" w:date="2020-05-10T16:40:00Z"/>
        </w:trPr>
        <w:tc>
          <w:tcPr>
            <w:tcW w:w="14281" w:type="dxa"/>
          </w:tcPr>
          <w:p w14:paraId="5096041E" w14:textId="62FA6554" w:rsidR="00FE259D" w:rsidRPr="00F537EB" w:rsidRDefault="00FE259D" w:rsidP="00C76602">
            <w:pPr>
              <w:pStyle w:val="TAL"/>
              <w:rPr>
                <w:del w:id="9217" w:author="IIoT" w:date="2020-05-10T16:40:00Z"/>
                <w:b/>
                <w:i/>
              </w:rPr>
            </w:pPr>
            <w:del w:id="9218" w:author="IIoT" w:date="2020-05-10T16:40:00Z">
              <w:r w:rsidRPr="00F537EB">
                <w:rPr>
                  <w:b/>
                  <w:i/>
                </w:rPr>
                <w:delText>sps-PUCCH-AN-CodebookResource</w:delText>
              </w:r>
            </w:del>
          </w:p>
          <w:p w14:paraId="2628CB9E" w14:textId="48EE8A0B" w:rsidR="00FE259D" w:rsidRPr="00F537EB" w:rsidRDefault="00FE259D" w:rsidP="00C76602">
            <w:pPr>
              <w:pStyle w:val="TAL"/>
              <w:rPr>
                <w:del w:id="9219" w:author="IIoT" w:date="2020-05-10T16:40:00Z"/>
              </w:rPr>
            </w:pPr>
            <w:del w:id="922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221" w:name="_Toc20426117"/>
      <w:bookmarkStart w:id="9222" w:name="_Toc29321513"/>
      <w:bookmarkStart w:id="9223" w:name="_Toc36757300"/>
      <w:bookmarkStart w:id="9224" w:name="_Toc36836841"/>
      <w:bookmarkStart w:id="9225" w:name="_Toc36843818"/>
      <w:bookmarkStart w:id="9226" w:name="_Toc37068107"/>
      <w:r w:rsidRPr="00F537EB">
        <w:t>–</w:t>
      </w:r>
      <w:r w:rsidRPr="00F537EB">
        <w:tab/>
      </w:r>
      <w:r w:rsidRPr="00F537EB">
        <w:rPr>
          <w:i/>
        </w:rPr>
        <w:t>SRB-Identity</w:t>
      </w:r>
      <w:bookmarkEnd w:id="9221"/>
      <w:bookmarkEnd w:id="9222"/>
      <w:bookmarkEnd w:id="9223"/>
      <w:bookmarkEnd w:id="9224"/>
      <w:bookmarkEnd w:id="9225"/>
      <w:bookmarkEnd w:id="9226"/>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114"/>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227" w:name="_Toc20426118"/>
      <w:bookmarkStart w:id="9228" w:name="_Toc29321514"/>
      <w:bookmarkStart w:id="9229" w:name="_Toc36757301"/>
      <w:bookmarkStart w:id="9230" w:name="_Toc36836842"/>
      <w:bookmarkStart w:id="9231" w:name="_Toc36843819"/>
      <w:bookmarkStart w:id="9232" w:name="_Toc37068108"/>
      <w:r w:rsidRPr="00F537EB">
        <w:t>–</w:t>
      </w:r>
      <w:r w:rsidRPr="00F537EB">
        <w:tab/>
      </w:r>
      <w:r w:rsidRPr="00F537EB">
        <w:rPr>
          <w:i/>
        </w:rPr>
        <w:t>SRS-CarrierSwitching</w:t>
      </w:r>
      <w:bookmarkEnd w:id="9227"/>
      <w:bookmarkEnd w:id="9228"/>
      <w:bookmarkEnd w:id="9229"/>
      <w:bookmarkEnd w:id="9230"/>
      <w:bookmarkEnd w:id="9231"/>
      <w:bookmarkEnd w:id="9232"/>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23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23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234" w:name="_Toc20426119"/>
      <w:bookmarkStart w:id="9235" w:name="_Toc29321515"/>
      <w:bookmarkStart w:id="9236" w:name="_Toc36757302"/>
      <w:bookmarkStart w:id="9237" w:name="_Toc36836843"/>
      <w:bookmarkStart w:id="9238" w:name="_Toc36843820"/>
      <w:bookmarkStart w:id="9239" w:name="_Toc37068109"/>
      <w:r w:rsidRPr="00F537EB">
        <w:t>–</w:t>
      </w:r>
      <w:r w:rsidRPr="00F537EB">
        <w:tab/>
      </w:r>
      <w:bookmarkStart w:id="9240" w:name="_Hlk37938424"/>
      <w:r w:rsidRPr="00F537EB">
        <w:rPr>
          <w:i/>
        </w:rPr>
        <w:t>SRS-Config</w:t>
      </w:r>
      <w:bookmarkEnd w:id="9234"/>
      <w:bookmarkEnd w:id="9235"/>
      <w:bookmarkEnd w:id="9236"/>
      <w:bookmarkEnd w:id="9237"/>
      <w:bookmarkEnd w:id="9238"/>
      <w:bookmarkEnd w:id="9239"/>
      <w:bookmarkEnd w:id="9240"/>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241" w:author="CLI" w:date="2020-05-07T15:26:00Z">
        <w:r w:rsidR="001E4859" w:rsidRPr="005D6716" w:rsidDel="00742D81">
          <w:rPr>
            <w:lang w:val="en-US"/>
          </w:rPr>
          <w:delText xml:space="preserve"> or </w:delText>
        </w:r>
        <w:commentRangeStart w:id="9242"/>
        <w:commentRangeEnd w:id="9242"/>
        <w:r w:rsidR="005372AA" w:rsidDel="00742D81">
          <w:rPr>
            <w:rStyle w:val="CommentReference"/>
            <w:rFonts w:eastAsiaTheme="minorEastAsia"/>
            <w:lang w:eastAsia="en-US"/>
          </w:rPr>
          <w:commentReference w:id="9242"/>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243" w:author="MIMO" w:date="2020-05-11T22:51:00Z"/>
        </w:rPr>
      </w:pPr>
      <w:del w:id="9244" w:author="MIMO" w:date="2020-05-11T22:51:00Z">
        <w:r w:rsidRPr="00F537EB" w:rsidDel="0083674F">
          <w:delText xml:space="preserve">    </w:delText>
        </w:r>
        <w:commentRangeStart w:id="9245"/>
        <w:r w:rsidRPr="00F537EB" w:rsidDel="0083674F">
          <w:delText>pathlossReferenceRS-List-</w:delText>
        </w:r>
        <w:commentRangeStart w:id="9246"/>
        <w:r w:rsidRPr="00F537EB" w:rsidDel="0083674F">
          <w:delText>r16</w:delText>
        </w:r>
        <w:commentRangeEnd w:id="9245"/>
        <w:commentRangeEnd w:id="9246"/>
        <w:r w:rsidR="00FB2761" w:rsidDel="0083674F">
          <w:rPr>
            <w:rStyle w:val="CommentReference"/>
            <w:rFonts w:ascii="Times New Roman" w:eastAsia="SimSun" w:hAnsi="Times New Roman"/>
            <w:noProof w:val="0"/>
            <w:lang w:eastAsia="en-US"/>
          </w:rPr>
          <w:commentReference w:id="9246"/>
        </w:r>
        <w:r w:rsidR="00797A6A" w:rsidDel="0083674F">
          <w:rPr>
            <w:rStyle w:val="CommentReference"/>
            <w:rFonts w:ascii="Times New Roman" w:eastAsia="SimSun" w:hAnsi="Times New Roman"/>
            <w:noProof w:val="0"/>
            <w:lang w:eastAsia="en-US"/>
          </w:rPr>
          <w:commentReference w:id="924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247" w:author="MIMO" w:date="2020-05-11T22:51:00Z"/>
        </w:rPr>
      </w:pPr>
      <w:del w:id="9248"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49" w:author="MIMO" w:date="2020-05-11T22:51:00Z"/>
          <w:rFonts w:ascii="Courier New" w:hAnsi="Courier New"/>
          <w:sz w:val="16"/>
          <w:lang w:val="en-US"/>
        </w:rPr>
      </w:pPr>
      <w:ins w:id="9250"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51" w:author="MIMO" w:date="2020-05-11T22:51:00Z"/>
          <w:rFonts w:ascii="Courier New" w:hAnsi="Courier New"/>
          <w:sz w:val="16"/>
          <w:lang w:val="en-US"/>
        </w:rPr>
      </w:pPr>
      <w:ins w:id="9252"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53" w:author="MIMO" w:date="2020-05-11T22:51:00Z"/>
          <w:rFonts w:ascii="Courier New" w:hAnsi="Courier New"/>
          <w:sz w:val="16"/>
          <w:lang w:val="en-US"/>
        </w:rPr>
      </w:pPr>
      <w:ins w:id="9254"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55" w:author="MIMO" w:date="2020-05-11T22:51:00Z"/>
          <w:rFonts w:ascii="Courier New" w:hAnsi="Courier New"/>
          <w:sz w:val="16"/>
          <w:lang w:val="en-US"/>
        </w:rPr>
      </w:pPr>
      <w:ins w:id="9256"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57"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58" w:author="MIMO" w:date="2020-05-11T22:53:00Z"/>
          <w:rFonts w:ascii="Courier New" w:hAnsi="Courier New"/>
          <w:sz w:val="16"/>
          <w:lang w:val="en-US"/>
        </w:rPr>
      </w:pPr>
      <w:ins w:id="9259"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60" w:author="MIMO" w:date="2020-05-11T22:53:00Z"/>
          <w:rFonts w:ascii="Courier New" w:hAnsi="Courier New"/>
          <w:sz w:val="16"/>
          <w:lang w:val="en-US"/>
        </w:rPr>
      </w:pPr>
      <w:ins w:id="9261"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62" w:author="MIMO" w:date="2020-05-11T22:53:00Z"/>
          <w:rFonts w:ascii="Courier New" w:hAnsi="Courier New"/>
          <w:sz w:val="16"/>
          <w:lang w:val="en-US"/>
        </w:rPr>
      </w:pPr>
      <w:ins w:id="9263"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64" w:author="MIMO" w:date="2020-05-11T22:53:00Z"/>
        </w:rPr>
      </w:pPr>
      <w:ins w:id="9265" w:author="MIMO" w:date="2020-05-11T22:53:00Z">
        <w:r>
          <w:t>}</w:t>
        </w:r>
      </w:ins>
    </w:p>
    <w:p w14:paraId="218FAB8E" w14:textId="3F850585" w:rsidR="0083674F" w:rsidRDefault="0083674F" w:rsidP="0083674F">
      <w:pPr>
        <w:pStyle w:val="PL"/>
        <w:rPr>
          <w:ins w:id="9266" w:author="MIMO" w:date="2020-05-11T22:53:00Z"/>
        </w:rPr>
      </w:pPr>
    </w:p>
    <w:p w14:paraId="05106629" w14:textId="77777777" w:rsidR="0083674F" w:rsidRDefault="0083674F" w:rsidP="0083674F">
      <w:pPr>
        <w:pStyle w:val="PL"/>
        <w:rPr>
          <w:ins w:id="9267" w:author="MIMO" w:date="2020-05-11T22:53:00Z"/>
        </w:rPr>
      </w:pPr>
      <w:ins w:id="9268"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69"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70"/>
      <w:r w:rsidRPr="00F537EB">
        <w:t>M</w:t>
      </w:r>
      <w:commentRangeEnd w:id="9270"/>
      <w:r w:rsidR="00981BB8">
        <w:rPr>
          <w:rStyle w:val="CommentReference"/>
          <w:rFonts w:ascii="Times New Roman" w:eastAsia="SimSun" w:hAnsi="Times New Roman"/>
          <w:noProof w:val="0"/>
          <w:lang w:eastAsia="en-US"/>
        </w:rPr>
        <w:commentReference w:id="9270"/>
      </w:r>
    </w:p>
    <w:p w14:paraId="4FD661BB" w14:textId="0E657E53" w:rsidR="009277CD" w:rsidRPr="00F537EB" w:rsidDel="008E1721" w:rsidRDefault="009277CD" w:rsidP="003B6316">
      <w:pPr>
        <w:pStyle w:val="PL"/>
        <w:rPr>
          <w:del w:id="9271" w:author="NrPos" w:date="2020-05-12T10:00:00Z"/>
        </w:rPr>
      </w:pPr>
      <w:del w:id="9272" w:author="NrPos" w:date="2020-05-12T10:00:00Z">
        <w:r w:rsidRPr="00F537EB" w:rsidDel="008E1721">
          <w:delText xml:space="preserve">            slotOffset-r16                              INTEGER (1..32)                                 OPTIONAL, -- Need </w:delText>
        </w:r>
        <w:commentRangeStart w:id="9273"/>
        <w:r w:rsidRPr="00F537EB" w:rsidDel="008E1721">
          <w:delText>S</w:delText>
        </w:r>
        <w:commentRangeEnd w:id="9273"/>
        <w:r w:rsidR="00491994" w:rsidDel="008E1721">
          <w:rPr>
            <w:rStyle w:val="CommentReference"/>
            <w:rFonts w:ascii="Times New Roman" w:eastAsia="SimSun" w:hAnsi="Times New Roman"/>
            <w:noProof w:val="0"/>
            <w:lang w:eastAsia="en-US"/>
          </w:rPr>
          <w:commentReference w:id="9273"/>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74" w:author="NrPos" w:date="2020-05-12T10:01:00Z">
        <w:r w:rsidR="008E1721">
          <w:t>Serving</w:t>
        </w:r>
      </w:ins>
      <w:r w:rsidRPr="00F537EB">
        <w:t>-</w:t>
      </w:r>
      <w:ins w:id="9275"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76" w:author="NrPos" w:date="2020-05-12T10:02:00Z">
        <w:r w:rsidR="008E1721" w:rsidRPr="00F537EB">
          <w:t>Ncell</w:t>
        </w:r>
        <w:r w:rsidR="008E1721">
          <w:t>-</w:t>
        </w:r>
      </w:ins>
      <w:r w:rsidRPr="00F537EB">
        <w:t>r16                               SSB-InfoNcell-</w:t>
      </w:r>
      <w:commentRangeStart w:id="9277"/>
      <w:r w:rsidRPr="00F537EB">
        <w:t>r16</w:t>
      </w:r>
      <w:commentRangeEnd w:id="9277"/>
      <w:r w:rsidR="00436750">
        <w:rPr>
          <w:rStyle w:val="CommentReference"/>
          <w:rFonts w:ascii="Times New Roman" w:eastAsia="SimSun" w:hAnsi="Times New Roman"/>
          <w:noProof w:val="0"/>
          <w:lang w:eastAsia="en-US"/>
        </w:rPr>
        <w:commentReference w:id="9277"/>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78" w:author="NrPos" w:date="2020-05-12T10:04:00Z"/>
        </w:rPr>
      </w:pPr>
      <w:r w:rsidRPr="00F537EB">
        <w:t xml:space="preserve">        c-SRS-r16                                 INTEGER (0..</w:t>
      </w:r>
      <w:commentRangeStart w:id="9279"/>
      <w:r w:rsidRPr="00F537EB">
        <w:t>63</w:t>
      </w:r>
      <w:commentRangeEnd w:id="9279"/>
      <w:r w:rsidR="00421BDB">
        <w:rPr>
          <w:rStyle w:val="CommentReference"/>
          <w:rFonts w:ascii="Times New Roman" w:eastAsia="SimSun" w:hAnsi="Times New Roman"/>
          <w:noProof w:val="0"/>
          <w:lang w:eastAsia="en-US"/>
        </w:rPr>
        <w:commentReference w:id="9279"/>
      </w:r>
      <w:r w:rsidRPr="00F537EB">
        <w:t>)</w:t>
      </w:r>
      <w:ins w:id="9280" w:author="NrPos" w:date="2020-05-12T10:04:00Z">
        <w:r w:rsidR="008E1721">
          <w:t>,</w:t>
        </w:r>
      </w:ins>
    </w:p>
    <w:p w14:paraId="3A3C2291" w14:textId="2F287138" w:rsidR="009277CD" w:rsidRPr="00F537EB" w:rsidRDefault="008E1721" w:rsidP="008E1721">
      <w:pPr>
        <w:pStyle w:val="PL"/>
      </w:pPr>
      <w:ins w:id="9281"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82" w:author="NrPos" w:date="2020-05-12T10:05:00Z"/>
        </w:rPr>
      </w:pPr>
      <w:r w:rsidRPr="00F537EB">
        <w:t xml:space="preserve">        aperiodic-r16                             SEQUENCE {</w:t>
      </w:r>
    </w:p>
    <w:p w14:paraId="1D9B1E23" w14:textId="7CD4B445" w:rsidR="009277CD" w:rsidRPr="00F537EB" w:rsidRDefault="008E1721" w:rsidP="008E1721">
      <w:pPr>
        <w:pStyle w:val="PL"/>
      </w:pPr>
      <w:ins w:id="9283"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284"/>
      <w:commentRangeEnd w:id="9284"/>
      <w:r w:rsidR="003001D6">
        <w:rPr>
          <w:rStyle w:val="CommentReference"/>
          <w:rFonts w:ascii="Times New Roman" w:eastAsia="SimSun" w:hAnsi="Times New Roman"/>
          <w:noProof w:val="0"/>
          <w:lang w:eastAsia="en-US"/>
        </w:rPr>
        <w:commentReference w:id="9284"/>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285"/>
      <w:r w:rsidRPr="00F537EB">
        <w:t xml:space="preserve">-- </w:t>
      </w:r>
      <w:ins w:id="9286" w:author="NrPos" w:date="2020-05-12T10:06:00Z">
        <w:r w:rsidR="008E1721">
          <w:t>Cond NonNeighSSBOrPRS</w:t>
        </w:r>
      </w:ins>
      <w:commentRangeEnd w:id="9285"/>
      <w:r w:rsidR="009E2943">
        <w:rPr>
          <w:rStyle w:val="CommentReference"/>
          <w:rFonts w:ascii="Times New Roman" w:eastAsia="SimSun" w:hAnsi="Times New Roman"/>
          <w:noProof w:val="0"/>
          <w:lang w:eastAsia="en-US"/>
        </w:rPr>
        <w:commentReference w:id="9285"/>
      </w:r>
      <w:del w:id="9287" w:author="NrPos" w:date="2020-05-12T10:06:00Z">
        <w:r w:rsidRPr="00F537EB" w:rsidDel="008E1721">
          <w:delText xml:space="preserve">Need </w:delText>
        </w:r>
        <w:commentRangeStart w:id="9288"/>
        <w:r w:rsidRPr="00F537EB" w:rsidDel="008E1721">
          <w:delText>S</w:delText>
        </w:r>
        <w:commentRangeEnd w:id="9288"/>
        <w:r w:rsidR="00265756" w:rsidDel="008E1721">
          <w:rPr>
            <w:rStyle w:val="CommentReference"/>
            <w:rFonts w:ascii="Times New Roman" w:eastAsia="SimSun" w:hAnsi="Times New Roman"/>
            <w:noProof w:val="0"/>
            <w:lang w:eastAsia="en-US"/>
          </w:rPr>
          <w:commentReference w:id="9288"/>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89"/>
      <w:r w:rsidR="009277CD" w:rsidRPr="00F537EB">
        <w:t>Pathloss</w:t>
      </w:r>
      <w:commentRangeEnd w:id="9289"/>
      <w:r w:rsidR="00933332">
        <w:rPr>
          <w:rStyle w:val="CommentReference"/>
          <w:rFonts w:ascii="Times New Roman" w:eastAsia="SimSun" w:hAnsi="Times New Roman"/>
          <w:noProof w:val="0"/>
          <w:lang w:eastAsia="en-US"/>
        </w:rPr>
        <w:commentReference w:id="928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90" w:author="NrPos" w:date="2020-05-12T10:07:00Z">
        <w:r w:rsidR="008E1721">
          <w:t>S</w:t>
        </w:r>
      </w:ins>
      <w:del w:id="9291"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9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93" w:author="NrPos" w:date="2020-05-12T10:08:00Z">
        <w:r w:rsidR="008E1721">
          <w:t>Need R</w:t>
        </w:r>
      </w:ins>
      <w:del w:id="9294" w:author="NrPos" w:date="2020-05-12T10:08:00Z">
        <w:r w:rsidR="009277CD" w:rsidRPr="00F537EB" w:rsidDel="008E1721">
          <w:delText xml:space="preserve">Cond </w:delText>
        </w:r>
        <w:commentRangeStart w:id="9295"/>
        <w:r w:rsidR="009277CD" w:rsidRPr="00F537EB" w:rsidDel="008E1721">
          <w:delText>Pathloss</w:delText>
        </w:r>
        <w:bookmarkEnd w:id="9292"/>
        <w:commentRangeEnd w:id="9295"/>
        <w:r w:rsidR="00067B56" w:rsidDel="008E1721">
          <w:rPr>
            <w:rStyle w:val="CommentReference"/>
            <w:rFonts w:ascii="Times New Roman" w:eastAsia="SimSun" w:hAnsi="Times New Roman"/>
            <w:noProof w:val="0"/>
            <w:lang w:eastAsia="en-US"/>
          </w:rPr>
          <w:commentReference w:id="9295"/>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9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9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297"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98" w:author="NrPos" w:date="2020-05-12T10:08:00Z"/>
                <w:rFonts w:ascii="Arial" w:hAnsi="Arial"/>
                <w:b/>
                <w:i/>
                <w:sz w:val="18"/>
                <w:szCs w:val="22"/>
                <w:lang w:val="en-US"/>
              </w:rPr>
            </w:pPr>
            <w:ins w:id="9299"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300" w:author="NrPos" w:date="2020-05-12T10:08:00Z"/>
                <w:b/>
                <w:i/>
                <w:szCs w:val="22"/>
                <w:lang w:val="en-US"/>
              </w:rPr>
            </w:pPr>
            <w:ins w:id="9301"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302"/>
            <w:r w:rsidRPr="00F537EB">
              <w:rPr>
                <w:b/>
                <w:i/>
                <w:szCs w:val="22"/>
              </w:rPr>
              <w:t>pathlossReferenceRS</w:t>
            </w:r>
            <w:commentRangeEnd w:id="9302"/>
            <w:r w:rsidR="00797A6A">
              <w:rPr>
                <w:rStyle w:val="CommentReference"/>
                <w:rFonts w:ascii="Times New Roman" w:eastAsia="SimSun" w:hAnsi="Times New Roman"/>
                <w:lang w:eastAsia="en-US"/>
              </w:rPr>
              <w:commentReference w:id="9302"/>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303"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304" w:author="MIMO" w:date="2020-05-11T22:54:00Z"/>
                <w:rFonts w:ascii="Arial" w:hAnsi="Arial"/>
                <w:b/>
                <w:i/>
                <w:sz w:val="18"/>
                <w:szCs w:val="22"/>
                <w:lang w:val="en-US"/>
              </w:rPr>
            </w:pPr>
            <w:ins w:id="9305"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306" w:author="MIMO" w:date="2020-05-11T22:54:00Z"/>
                <w:rFonts w:ascii="Arial" w:hAnsi="Arial"/>
                <w:bCs/>
                <w:iCs/>
                <w:sz w:val="18"/>
                <w:szCs w:val="22"/>
                <w:lang w:val="en-US"/>
              </w:rPr>
            </w:pPr>
            <w:ins w:id="9307"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30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309" w:author="NrPos" w:date="2020-05-12T10:09:00Z"/>
                <w:b/>
                <w:i/>
                <w:szCs w:val="18"/>
              </w:rPr>
            </w:pPr>
            <w:del w:id="9310"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311" w:author="NrPos" w:date="2020-05-12T10:09:00Z"/>
                <w:rFonts w:cs="Arial"/>
                <w:b/>
                <w:i/>
                <w:noProof/>
                <w:lang w:eastAsia="en-GB"/>
              </w:rPr>
            </w:pPr>
            <w:del w:id="9312"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31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314" w:author="NrPos" w:date="2020-05-12T10:09:00Z"/>
                <w:rFonts w:ascii="Arial" w:eastAsia="SimSun" w:hAnsi="Arial"/>
                <w:b/>
                <w:bCs/>
                <w:i/>
                <w:iCs/>
                <w:sz w:val="18"/>
                <w:lang w:val="x-none" w:eastAsia="zh-CN"/>
              </w:rPr>
            </w:pPr>
            <w:ins w:id="9315" w:author="NrPos"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316" w:author="NrPos" w:date="2020-05-12T10:09:00Z"/>
                <w:b/>
                <w:i/>
                <w:szCs w:val="18"/>
              </w:rPr>
            </w:pPr>
            <w:ins w:id="9317" w:author="NrPos"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318"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319"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320" w:author="NrPos" w:date="2020-05-12T10:10:00Z"/>
                <w:szCs w:val="22"/>
              </w:rPr>
            </w:pPr>
            <w:ins w:id="9321"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32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323" w:author="NrPos" w:date="2020-05-12T10:10:00Z"/>
                <w:szCs w:val="22"/>
              </w:rPr>
            </w:pPr>
            <w:ins w:id="9324" w:author="NrPos" w:date="2020-05-12T10:10:00Z">
              <w:r>
                <w:rPr>
                  <w:b/>
                  <w:i/>
                  <w:szCs w:val="22"/>
                </w:rPr>
                <w:t>physicalCellId</w:t>
              </w:r>
            </w:ins>
          </w:p>
          <w:p w14:paraId="6E07B099" w14:textId="77777777" w:rsidR="00AB3D07" w:rsidRPr="006D4DAF" w:rsidRDefault="00AB3D07" w:rsidP="002F5B4F">
            <w:pPr>
              <w:pStyle w:val="TAL"/>
              <w:rPr>
                <w:ins w:id="9325" w:author="NrPos" w:date="2020-05-12T10:10:00Z"/>
                <w:szCs w:val="22"/>
              </w:rPr>
            </w:pPr>
            <w:ins w:id="9326"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32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328" w:author="NrPos" w:date="2020-05-12T10:10:00Z"/>
                <w:b/>
                <w:i/>
                <w:szCs w:val="22"/>
              </w:rPr>
            </w:pPr>
            <w:ins w:id="9329" w:author="NrPos" w:date="2020-05-12T10:10:00Z">
              <w:r w:rsidRPr="00D22611">
                <w:rPr>
                  <w:b/>
                  <w:i/>
                  <w:szCs w:val="22"/>
                </w:rPr>
                <w:t>ssb-IndexNcell</w:t>
              </w:r>
            </w:ins>
          </w:p>
          <w:p w14:paraId="17E9E69F" w14:textId="77777777" w:rsidR="00AB3D07" w:rsidRDefault="00AB3D07" w:rsidP="002F5B4F">
            <w:pPr>
              <w:pStyle w:val="TAL"/>
              <w:rPr>
                <w:ins w:id="9330" w:author="NrPos" w:date="2020-05-12T10:10:00Z"/>
                <w:b/>
                <w:i/>
                <w:szCs w:val="22"/>
              </w:rPr>
            </w:pPr>
            <w:ins w:id="9331"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33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333" w:author="NrPos" w:date="2020-05-12T10:10:00Z"/>
                <w:b/>
                <w:i/>
                <w:szCs w:val="22"/>
              </w:rPr>
            </w:pPr>
            <w:ins w:id="9334" w:author="NrPos" w:date="2020-05-12T10:10:00Z">
              <w:r w:rsidRPr="00431FB8">
                <w:rPr>
                  <w:b/>
                  <w:i/>
                  <w:szCs w:val="22"/>
                </w:rPr>
                <w:t>ssb-Configuration</w:t>
              </w:r>
            </w:ins>
          </w:p>
          <w:p w14:paraId="777DB010" w14:textId="77777777" w:rsidR="00AB3D07" w:rsidRPr="006F1322" w:rsidRDefault="00AB3D07" w:rsidP="002F5B4F">
            <w:pPr>
              <w:pStyle w:val="TAL"/>
              <w:rPr>
                <w:ins w:id="9335" w:author="NrPos" w:date="2020-05-12T10:10:00Z"/>
                <w:b/>
                <w:sz w:val="16"/>
                <w:szCs w:val="22"/>
              </w:rPr>
            </w:pPr>
            <w:ins w:id="9336"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337" w:author="NrPos" w:date="2020-05-12T10:10:00Z">
              <w:r w:rsidR="00AB3D07">
                <w:rPr>
                  <w:lang w:eastAsia="en-GB"/>
                </w:rPr>
                <w:t xml:space="preserve">the IE </w:t>
              </w:r>
              <w:r w:rsidR="00AB3D07">
                <w:rPr>
                  <w:i/>
                  <w:lang w:eastAsia="en-GB"/>
                </w:rPr>
                <w:t xml:space="preserve">SSB-InfoNcell </w:t>
              </w:r>
            </w:ins>
            <w:del w:id="9338" w:author="NrPos" w:date="2020-05-12T10:11:00Z">
              <w:r w:rsidRPr="00F537EB" w:rsidDel="00AB3D07">
                <w:rPr>
                  <w:i/>
                  <w:iCs/>
                  <w:lang w:eastAsia="en-GB"/>
                </w:rPr>
                <w:delText xml:space="preserve">pathlossReferenceRS-Pos </w:delText>
              </w:r>
            </w:del>
            <w:r w:rsidRPr="00F537EB">
              <w:rPr>
                <w:lang w:eastAsia="en-GB"/>
              </w:rPr>
              <w:t>is included</w:t>
            </w:r>
            <w:ins w:id="9339"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340"/>
            <w:r w:rsidRPr="00F537EB">
              <w:rPr>
                <w:lang w:eastAsia="en-GB"/>
              </w:rPr>
              <w:t>Need R</w:t>
            </w:r>
            <w:commentRangeEnd w:id="9340"/>
            <w:r w:rsidR="00B97ECF">
              <w:rPr>
                <w:rStyle w:val="CommentReference"/>
                <w:rFonts w:ascii="Times New Roman" w:eastAsia="SimSun" w:hAnsi="Times New Roman"/>
                <w:lang w:eastAsia="en-US"/>
              </w:rPr>
              <w:commentReference w:id="9340"/>
            </w:r>
          </w:p>
        </w:tc>
      </w:tr>
      <w:tr w:rsidR="00AB3D07" w:rsidRPr="004766C1" w14:paraId="6E3BB63C" w14:textId="77777777" w:rsidTr="00AB3D07">
        <w:trPr>
          <w:ins w:id="9341"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342" w:author="NrPos" w:date="2020-05-12T10:11:00Z"/>
                <w:i/>
                <w:iCs/>
                <w:lang w:eastAsia="en-GB"/>
              </w:rPr>
            </w:pPr>
            <w:ins w:id="9343"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344" w:author="NrPos" w:date="2020-05-12T10:11:00Z"/>
                <w:lang w:eastAsia="en-GB"/>
              </w:rPr>
            </w:pPr>
            <w:ins w:id="9345"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346" w:name="_Toc12718380"/>
      <w:bookmarkStart w:id="9347" w:name="_Toc36757303"/>
      <w:bookmarkStart w:id="9348" w:name="_Toc36836844"/>
      <w:bookmarkStart w:id="9349" w:name="_Toc36843821"/>
      <w:bookmarkStart w:id="9350" w:name="_Toc37068110"/>
      <w:r w:rsidRPr="00F537EB">
        <w:rPr>
          <w:rFonts w:eastAsia="MS Mincho"/>
        </w:rPr>
        <w:t>–</w:t>
      </w:r>
      <w:r w:rsidRPr="00F537EB">
        <w:rPr>
          <w:rFonts w:eastAsia="MS Mincho"/>
        </w:rPr>
        <w:tab/>
      </w:r>
      <w:r w:rsidRPr="00F537EB">
        <w:rPr>
          <w:rFonts w:eastAsia="MS Mincho"/>
          <w:i/>
        </w:rPr>
        <w:t>SRS-RSRP-Range</w:t>
      </w:r>
      <w:bookmarkEnd w:id="9346"/>
      <w:bookmarkEnd w:id="9347"/>
      <w:bookmarkEnd w:id="9348"/>
      <w:bookmarkEnd w:id="9349"/>
      <w:bookmarkEnd w:id="9350"/>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351" w:name="_Toc20426120"/>
      <w:bookmarkStart w:id="9352" w:name="_Toc29321516"/>
      <w:bookmarkStart w:id="9353" w:name="_Toc36757304"/>
      <w:bookmarkStart w:id="9354" w:name="_Toc36836845"/>
      <w:bookmarkStart w:id="9355" w:name="_Toc36843822"/>
      <w:bookmarkStart w:id="9356" w:name="_Toc37068111"/>
      <w:r w:rsidRPr="00F537EB">
        <w:t>–</w:t>
      </w:r>
      <w:r w:rsidRPr="00F537EB">
        <w:tab/>
      </w:r>
      <w:r w:rsidRPr="00F537EB">
        <w:rPr>
          <w:i/>
        </w:rPr>
        <w:t>SRS-TPC-CommandConfig</w:t>
      </w:r>
      <w:bookmarkEnd w:id="9351"/>
      <w:bookmarkEnd w:id="9352"/>
      <w:bookmarkEnd w:id="9353"/>
      <w:bookmarkEnd w:id="9354"/>
      <w:bookmarkEnd w:id="9355"/>
      <w:bookmarkEnd w:id="9356"/>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357" w:name="_Toc20426121"/>
      <w:bookmarkStart w:id="9358" w:name="_Toc29321517"/>
      <w:bookmarkStart w:id="9359" w:name="_Toc36757305"/>
      <w:bookmarkStart w:id="9360" w:name="_Toc36836846"/>
      <w:bookmarkStart w:id="9361" w:name="_Toc36843823"/>
      <w:bookmarkStart w:id="9362" w:name="_Toc37068112"/>
      <w:bookmarkStart w:id="9363" w:name="_Hlk535949517"/>
      <w:r w:rsidRPr="00F537EB">
        <w:t>–</w:t>
      </w:r>
      <w:r w:rsidRPr="00F537EB">
        <w:tab/>
      </w:r>
      <w:r w:rsidRPr="00F537EB">
        <w:rPr>
          <w:i/>
        </w:rPr>
        <w:t>SSB-Index</w:t>
      </w:r>
      <w:bookmarkEnd w:id="9357"/>
      <w:bookmarkEnd w:id="9358"/>
      <w:bookmarkEnd w:id="9359"/>
      <w:bookmarkEnd w:id="9360"/>
      <w:bookmarkEnd w:id="9361"/>
      <w:bookmarkEnd w:id="9362"/>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6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364" w:name="_Toc20426122"/>
      <w:bookmarkStart w:id="9365" w:name="_Toc29321518"/>
      <w:bookmarkStart w:id="9366" w:name="_Toc36757306"/>
      <w:bookmarkStart w:id="9367" w:name="_Toc36836847"/>
      <w:bookmarkStart w:id="9368" w:name="_Toc36843824"/>
      <w:bookmarkStart w:id="9369" w:name="_Toc37068113"/>
      <w:bookmarkStart w:id="9370" w:name="_Hlk536004864"/>
      <w:r w:rsidRPr="00F537EB">
        <w:t>–</w:t>
      </w:r>
      <w:r w:rsidRPr="00F537EB">
        <w:tab/>
      </w:r>
      <w:r w:rsidRPr="00F537EB">
        <w:rPr>
          <w:i/>
        </w:rPr>
        <w:t>SSB-MTC</w:t>
      </w:r>
      <w:bookmarkEnd w:id="9364"/>
      <w:bookmarkEnd w:id="9365"/>
      <w:bookmarkEnd w:id="9366"/>
      <w:bookmarkEnd w:id="9367"/>
      <w:bookmarkEnd w:id="9368"/>
      <w:bookmarkEnd w:id="9369"/>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71"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72"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3" w:author="IAB" w:date="2020-05-13T13:06:00Z"/>
          <w:rFonts w:ascii="Courier New" w:hAnsi="Courier New"/>
          <w:sz w:val="16"/>
          <w:lang w:val="en-US"/>
        </w:rPr>
      </w:pPr>
      <w:ins w:id="9374"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75"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6" w:author="IAB" w:date="2020-05-13T13:06:00Z"/>
          <w:rFonts w:ascii="Courier New" w:hAnsi="Courier New"/>
          <w:sz w:val="16"/>
        </w:rPr>
      </w:pPr>
      <w:ins w:id="9377" w:author="IAB"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8" w:author="IAB" w:date="2020-05-13T13:06:00Z"/>
          <w:rFonts w:ascii="Courier New" w:hAnsi="Courier New"/>
          <w:sz w:val="16"/>
        </w:rPr>
      </w:pPr>
      <w:ins w:id="9379"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0" w:author="IAB" w:date="2020-05-13T13:06:00Z"/>
          <w:rFonts w:ascii="Courier New" w:hAnsi="Courier New"/>
          <w:sz w:val="16"/>
        </w:rPr>
      </w:pPr>
      <w:ins w:id="9381"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2" w:author="IAB" w:date="2020-05-13T13:06:00Z"/>
          <w:rFonts w:ascii="Courier New" w:hAnsi="Courier New"/>
          <w:sz w:val="16"/>
        </w:rPr>
      </w:pPr>
      <w:ins w:id="9383"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4" w:author="IAB" w:date="2020-05-13T13:06:00Z"/>
          <w:rFonts w:ascii="Courier New" w:hAnsi="Courier New"/>
          <w:sz w:val="16"/>
        </w:rPr>
      </w:pPr>
      <w:ins w:id="9385"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6" w:author="IAB" w:date="2020-05-13T13:06:00Z"/>
          <w:rFonts w:ascii="Courier New" w:hAnsi="Courier New"/>
          <w:sz w:val="16"/>
        </w:rPr>
      </w:pPr>
      <w:ins w:id="9387"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8" w:author="IAB" w:date="2020-05-13T13:06:00Z"/>
          <w:rFonts w:ascii="Courier New" w:hAnsi="Courier New"/>
          <w:sz w:val="16"/>
        </w:rPr>
      </w:pPr>
      <w:ins w:id="9389"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0" w:author="IAB" w:date="2020-05-13T13:06:00Z"/>
          <w:rFonts w:ascii="Courier New" w:hAnsi="Courier New"/>
          <w:sz w:val="16"/>
        </w:rPr>
      </w:pPr>
      <w:ins w:id="9391"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92" w:author="IAB" w:date="2020-05-13T13:06:00Z"/>
          <w:rFonts w:ascii="Courier New" w:hAnsi="Courier New"/>
          <w:sz w:val="16"/>
          <w:lang w:val="en-US"/>
        </w:rPr>
      </w:pPr>
      <w:ins w:id="9393"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94"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95" w:author="IAB" w:date="2020-05-13T13:07:00Z"/>
        </w:rPr>
      </w:pPr>
      <w:del w:id="9396"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97" w:author="IAB" w:date="2020-05-13T13:07:00Z"/>
          <w:lang w:val="en-US"/>
        </w:rPr>
      </w:pPr>
      <w:del w:id="9398"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99" w:author="IAB" w:date="2020-05-13T13:07:00Z">
        <w:r w:rsidRPr="00F537EB" w:rsidDel="00DF2E54">
          <w:delText>ssb-MTC-D</w:delText>
        </w:r>
      </w:del>
      <w:ins w:id="9400"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401" w:author="IAB" w:date="2020-05-13T13:07:00Z">
        <w:r w:rsidRPr="00F537EB" w:rsidDel="00DF2E54">
          <w:delText>ssb-MTC-</w:delText>
        </w:r>
      </w:del>
      <w:r w:rsidRPr="00F537EB">
        <w:t>pci-List-r16            SEQUENCE (SIZE (</w:t>
      </w:r>
      <w:ins w:id="9402" w:author="IAB" w:date="2020-05-13T13:07:00Z">
        <w:r w:rsidR="00DF2E54" w:rsidRPr="002B1CE3">
          <w:rPr>
            <w:lang w:val="en-US"/>
          </w:rPr>
          <w:t>1..maxNrofPCIsPerSMTC</w:t>
        </w:r>
      </w:ins>
      <w:del w:id="9403"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404"/>
      <w:r w:rsidRPr="00F537EB">
        <w:t>ssb-ToMeasure</w:t>
      </w:r>
      <w:commentRangeEnd w:id="9404"/>
      <w:r w:rsidR="00677207">
        <w:rPr>
          <w:rStyle w:val="CommentReference"/>
          <w:rFonts w:ascii="Times New Roman" w:eastAsia="SimSun" w:hAnsi="Times New Roman"/>
          <w:noProof w:val="0"/>
          <w:lang w:eastAsia="en-US"/>
        </w:rPr>
        <w:commentReference w:id="940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70"/>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405" w:author="IAB" w:date="2020-05-13T13:08:00Z">
              <w:r w:rsidRPr="00F537EB" w:rsidDel="00DF2E54">
                <w:rPr>
                  <w:b/>
                  <w:bCs/>
                  <w:i/>
                  <w:iCs/>
                </w:rPr>
                <w:delText>ssb-MTC-D</w:delText>
              </w:r>
            </w:del>
            <w:ins w:id="9406"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407" w:name="_Hlk37677157"/>
            <w:ins w:id="9408" w:author="IAB" w:date="2020-05-13T13:08:00Z">
              <w:r>
                <w:rPr>
                  <w:rFonts w:eastAsia="SimSun"/>
                </w:rPr>
                <w:t>Duration of the measurement window in which to receive SS. It is given in number of subframes (see TS 38.213 [13], clause 4.1</w:t>
              </w:r>
              <w:bookmarkEnd w:id="9407"/>
              <w:r>
                <w:rPr>
                  <w:rFonts w:eastAsia="SimSun"/>
                </w:rPr>
                <w:t>)</w:t>
              </w:r>
            </w:ins>
            <w:commentRangeStart w:id="9409"/>
            <w:del w:id="9410" w:author="IAB" w:date="2020-05-13T13:08:00Z">
              <w:r w:rsidR="007348B5" w:rsidRPr="00F537EB" w:rsidDel="00DF2E54">
                <w:delText>SMTC window duration</w:delText>
              </w:r>
            </w:del>
            <w:r w:rsidR="007348B5" w:rsidRPr="00F537EB">
              <w:t>.</w:t>
            </w:r>
            <w:commentRangeEnd w:id="9409"/>
            <w:r w:rsidR="00864B12">
              <w:rPr>
                <w:rStyle w:val="CommentReference"/>
                <w:rFonts w:ascii="Times New Roman" w:eastAsia="SimSun" w:hAnsi="Times New Roman"/>
                <w:lang w:eastAsia="en-US"/>
              </w:rPr>
              <w:commentReference w:id="9409"/>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411"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412" w:author="IAB" w:date="2020-05-13T13:10:00Z">
              <w:r>
                <w:rPr>
                  <w:rFonts w:eastAsia="SimSun"/>
                </w:rPr>
                <w:t>PCIs that are known to follow this SMTC, used for IAB-node discovery.</w:t>
              </w:r>
            </w:ins>
            <w:commentRangeStart w:id="9413"/>
            <w:del w:id="9414" w:author="IAB" w:date="2020-05-13T13:10:00Z">
              <w:r w:rsidR="007348B5" w:rsidRPr="00F537EB" w:rsidDel="00DF2E54">
                <w:rPr>
                  <w:szCs w:val="22"/>
                </w:rPr>
                <w:delText>List of physical cell IDs to be measured.</w:delText>
              </w:r>
            </w:del>
            <w:commentRangeEnd w:id="9413"/>
            <w:r w:rsidR="00864B12">
              <w:rPr>
                <w:rStyle w:val="CommentReference"/>
                <w:rFonts w:ascii="Times New Roman" w:eastAsia="SimSun" w:hAnsi="Times New Roman"/>
                <w:lang w:eastAsia="en-US"/>
              </w:rPr>
              <w:commentReference w:id="9413"/>
            </w:r>
          </w:p>
        </w:tc>
      </w:tr>
      <w:tr w:rsidR="00DF2E54" w14:paraId="103915AD" w14:textId="77777777" w:rsidTr="00396E55">
        <w:trPr>
          <w:ins w:id="9415"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416" w:author="IAB" w:date="2020-05-13T13:10:00Z"/>
                <w:szCs w:val="22"/>
              </w:rPr>
            </w:pPr>
            <w:bookmarkStart w:id="9417" w:name="_Hlk37677325"/>
            <w:ins w:id="9418" w:author="IAB" w:date="2020-05-13T13:10:00Z">
              <w:r>
                <w:rPr>
                  <w:b/>
                  <w:i/>
                  <w:szCs w:val="22"/>
                </w:rPr>
                <w:t>periodicityAndOffset</w:t>
              </w:r>
            </w:ins>
          </w:p>
          <w:bookmarkEnd w:id="9417"/>
          <w:p w14:paraId="3B42E432" w14:textId="79386569" w:rsidR="00DF2E54" w:rsidRDefault="00DF2E54" w:rsidP="00396E55">
            <w:pPr>
              <w:pStyle w:val="TAL"/>
              <w:rPr>
                <w:ins w:id="9419" w:author="IAB" w:date="2020-05-13T13:10:00Z"/>
                <w:szCs w:val="22"/>
              </w:rPr>
            </w:pPr>
            <w:ins w:id="9420"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421"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422" w:author="IAB" w:date="2020-05-13T13:10:00Z"/>
                <w:szCs w:val="22"/>
              </w:rPr>
            </w:pPr>
            <w:bookmarkStart w:id="9423" w:name="_Hlk37677755"/>
            <w:bookmarkStart w:id="9424" w:name="_Hlk37677698"/>
            <w:ins w:id="9425" w:author="IAB" w:date="2020-05-13T13:10:00Z">
              <w:r>
                <w:rPr>
                  <w:b/>
                  <w:i/>
                  <w:szCs w:val="22"/>
                </w:rPr>
                <w:t>ssb-ToMeasure</w:t>
              </w:r>
            </w:ins>
          </w:p>
          <w:p w14:paraId="6E452180" w14:textId="77777777" w:rsidR="00DF2E54" w:rsidRDefault="00DF2E54" w:rsidP="00396E55">
            <w:pPr>
              <w:pStyle w:val="TAL"/>
              <w:rPr>
                <w:ins w:id="9426" w:author="IAB" w:date="2020-05-13T13:10:00Z"/>
                <w:b/>
                <w:i/>
                <w:szCs w:val="22"/>
              </w:rPr>
            </w:pPr>
            <w:bookmarkStart w:id="9427" w:name="_Hlk37677517"/>
            <w:bookmarkEnd w:id="9423"/>
            <w:ins w:id="9428"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424"/>
              <w:bookmarkEnd w:id="9427"/>
              <w:r>
                <w:rPr>
                  <w:szCs w:val="22"/>
                </w:rPr>
                <w:t>1.</w:t>
              </w:r>
            </w:ins>
          </w:p>
        </w:tc>
      </w:tr>
      <w:tr w:rsidR="001C1BA2" w:rsidRPr="00F537EB" w:rsidDel="00DF2E54" w14:paraId="6C00D36D" w14:textId="7E1D3EEC" w:rsidTr="00C76602">
        <w:trPr>
          <w:del w:id="9429"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430" w:author="IAB" w:date="2020-05-13T13:11:00Z"/>
                <w:b/>
                <w:i/>
                <w:szCs w:val="22"/>
              </w:rPr>
            </w:pPr>
            <w:del w:id="9431"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432" w:author="IAB" w:date="2020-05-13T13:11:00Z"/>
                <w:szCs w:val="22"/>
              </w:rPr>
            </w:pPr>
            <w:commentRangeStart w:id="9433"/>
            <w:del w:id="9434" w:author="IAB" w:date="2020-05-13T13:11:00Z">
              <w:r w:rsidRPr="00F537EB" w:rsidDel="00DF2E54">
                <w:rPr>
                  <w:szCs w:val="22"/>
                </w:rPr>
                <w:delText>SMTC window periodicity.</w:delText>
              </w:r>
              <w:commentRangeEnd w:id="9433"/>
              <w:r w:rsidR="00864B12" w:rsidDel="00DF2E54">
                <w:rPr>
                  <w:rStyle w:val="CommentReference"/>
                  <w:rFonts w:ascii="Times New Roman" w:eastAsia="SimSun" w:hAnsi="Times New Roman"/>
                  <w:lang w:eastAsia="en-US"/>
                </w:rPr>
                <w:commentReference w:id="9433"/>
              </w:r>
            </w:del>
          </w:p>
        </w:tc>
      </w:tr>
      <w:tr w:rsidR="007348B5" w:rsidRPr="00F537EB" w:rsidDel="00DF2E54" w14:paraId="7FBDB8DC" w14:textId="34CBAF18" w:rsidTr="00C76602">
        <w:trPr>
          <w:del w:id="9435"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436" w:author="IAB" w:date="2020-05-13T13:11:00Z"/>
                <w:b/>
                <w:i/>
                <w:szCs w:val="22"/>
              </w:rPr>
            </w:pPr>
            <w:del w:id="9437"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438" w:author="IAB" w:date="2020-05-13T13:11:00Z"/>
                <w:szCs w:val="22"/>
              </w:rPr>
            </w:pPr>
            <w:commentRangeStart w:id="9439"/>
            <w:del w:id="9440" w:author="IAB" w:date="2020-05-13T13:11:00Z">
              <w:r w:rsidRPr="00F537EB" w:rsidDel="00DF2E54">
                <w:rPr>
                  <w:szCs w:val="22"/>
                </w:rPr>
                <w:delText>SMTC window timing offset.</w:delText>
              </w:r>
              <w:commentRangeEnd w:id="9439"/>
              <w:r w:rsidR="00677207" w:rsidDel="00DF2E54">
                <w:rPr>
                  <w:rStyle w:val="CommentReference"/>
                  <w:rFonts w:ascii="Times New Roman" w:eastAsia="SimSun" w:hAnsi="Times New Roman"/>
                  <w:lang w:eastAsia="en-US"/>
                </w:rPr>
                <w:commentReference w:id="9439"/>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441" w:name="_Toc36757307"/>
      <w:bookmarkStart w:id="9442" w:name="_Toc36836848"/>
      <w:bookmarkStart w:id="9443" w:name="_Toc36843825"/>
      <w:bookmarkStart w:id="9444" w:name="_Toc37068114"/>
      <w:commentRangeStart w:id="9445"/>
      <w:r w:rsidRPr="00F537EB">
        <w:t>–</w:t>
      </w:r>
      <w:r w:rsidRPr="00F537EB">
        <w:tab/>
      </w:r>
      <w:r w:rsidRPr="00F537EB">
        <w:rPr>
          <w:i/>
          <w:iCs/>
        </w:rPr>
        <w:t>SSB</w:t>
      </w:r>
      <w:r w:rsidRPr="00F537EB">
        <w:rPr>
          <w:rFonts w:cs="Courier New"/>
          <w:i/>
          <w:iCs/>
        </w:rPr>
        <w:t>-PositionQCL-Relationship</w:t>
      </w:r>
      <w:bookmarkEnd w:id="9441"/>
      <w:bookmarkEnd w:id="9442"/>
      <w:bookmarkEnd w:id="9443"/>
      <w:bookmarkEnd w:id="9444"/>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446"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445"/>
    <w:p w14:paraId="16AB5CDC" w14:textId="77777777" w:rsidR="00BA19A2" w:rsidRPr="005D6716" w:rsidRDefault="001E1829" w:rsidP="00C1597C">
      <w:pPr>
        <w:rPr>
          <w:lang w:val="en-US"/>
        </w:rPr>
      </w:pPr>
      <w:r>
        <w:rPr>
          <w:rStyle w:val="CommentReference"/>
          <w:rFonts w:eastAsia="SimSun"/>
          <w:lang w:eastAsia="en-US"/>
        </w:rPr>
        <w:commentReference w:id="9445"/>
      </w:r>
    </w:p>
    <w:p w14:paraId="5DBDF52A" w14:textId="77777777" w:rsidR="002C5D28" w:rsidRPr="00F537EB" w:rsidRDefault="002C5D28" w:rsidP="002C5D28">
      <w:pPr>
        <w:pStyle w:val="Heading4"/>
      </w:pPr>
      <w:bookmarkStart w:id="9447" w:name="_Toc20426123"/>
      <w:bookmarkStart w:id="9448" w:name="_Toc29321519"/>
      <w:bookmarkStart w:id="9449" w:name="_Toc36757308"/>
      <w:bookmarkStart w:id="9450" w:name="_Toc36836849"/>
      <w:bookmarkStart w:id="9451" w:name="_Toc36843826"/>
      <w:bookmarkStart w:id="9452" w:name="_Toc37068115"/>
      <w:r w:rsidRPr="00F537EB">
        <w:t>–</w:t>
      </w:r>
      <w:r w:rsidRPr="00F537EB">
        <w:tab/>
      </w:r>
      <w:r w:rsidRPr="00F537EB">
        <w:rPr>
          <w:i/>
        </w:rPr>
        <w:t>SSB-ToMeasure</w:t>
      </w:r>
      <w:bookmarkEnd w:id="9447"/>
      <w:bookmarkEnd w:id="9448"/>
      <w:bookmarkEnd w:id="9449"/>
      <w:bookmarkEnd w:id="9450"/>
      <w:bookmarkEnd w:id="9451"/>
      <w:bookmarkEnd w:id="9452"/>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453"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454" w:name="_Toc20426124"/>
      <w:bookmarkStart w:id="9455" w:name="_Toc29321520"/>
      <w:bookmarkStart w:id="9456" w:name="_Toc36757309"/>
      <w:bookmarkStart w:id="9457" w:name="_Toc36836850"/>
      <w:bookmarkStart w:id="9458" w:name="_Toc36843827"/>
      <w:bookmarkStart w:id="9459" w:name="_Toc37068116"/>
      <w:r w:rsidRPr="00F537EB" w:rsidDel="00E2539C">
        <w:t>–</w:t>
      </w:r>
      <w:r w:rsidRPr="00F537EB" w:rsidDel="00E2539C">
        <w:tab/>
      </w:r>
      <w:r w:rsidRPr="00F537EB" w:rsidDel="00E2539C">
        <w:rPr>
          <w:i/>
        </w:rPr>
        <w:t>SS-RSSI-Measurement</w:t>
      </w:r>
      <w:bookmarkEnd w:id="9454"/>
      <w:bookmarkEnd w:id="9455"/>
      <w:bookmarkEnd w:id="9456"/>
      <w:bookmarkEnd w:id="9457"/>
      <w:bookmarkEnd w:id="9458"/>
      <w:bookmarkEnd w:id="9459"/>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460" w:name="_Toc20426125"/>
      <w:bookmarkStart w:id="9461" w:name="_Toc29321521"/>
      <w:bookmarkStart w:id="9462" w:name="_Toc36757310"/>
      <w:bookmarkStart w:id="9463" w:name="_Toc36836851"/>
      <w:bookmarkStart w:id="9464" w:name="_Toc36843828"/>
      <w:bookmarkStart w:id="9465" w:name="_Toc37068117"/>
      <w:r w:rsidRPr="00F537EB">
        <w:t>–</w:t>
      </w:r>
      <w:r w:rsidRPr="00F537EB">
        <w:tab/>
      </w:r>
      <w:r w:rsidRPr="00F537EB">
        <w:rPr>
          <w:i/>
        </w:rPr>
        <w:t>SubcarrierSpacing</w:t>
      </w:r>
      <w:bookmarkEnd w:id="9460"/>
      <w:bookmarkEnd w:id="9461"/>
      <w:bookmarkEnd w:id="9462"/>
      <w:bookmarkEnd w:id="9463"/>
      <w:bookmarkEnd w:id="9464"/>
      <w:bookmarkEnd w:id="9465"/>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466" w:name="_Toc20426126"/>
      <w:bookmarkStart w:id="9467" w:name="_Toc29321522"/>
      <w:bookmarkStart w:id="9468" w:name="_Toc36757311"/>
      <w:bookmarkStart w:id="9469" w:name="_Toc36836852"/>
      <w:bookmarkStart w:id="9470" w:name="_Toc36843829"/>
      <w:bookmarkStart w:id="9471" w:name="_Toc37068118"/>
      <w:r w:rsidRPr="00F537EB">
        <w:t>–</w:t>
      </w:r>
      <w:r w:rsidRPr="00F537EB">
        <w:tab/>
      </w:r>
      <w:r w:rsidRPr="00F537EB">
        <w:rPr>
          <w:i/>
        </w:rPr>
        <w:t>TAG-Config</w:t>
      </w:r>
      <w:bookmarkEnd w:id="9466"/>
      <w:bookmarkEnd w:id="9467"/>
      <w:bookmarkEnd w:id="9468"/>
      <w:bookmarkEnd w:id="9469"/>
      <w:bookmarkEnd w:id="9470"/>
      <w:bookmarkEnd w:id="9471"/>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472" w:name="_Toc20426127"/>
      <w:bookmarkStart w:id="9473" w:name="_Toc29321523"/>
      <w:bookmarkStart w:id="9474" w:name="_Toc36757312"/>
      <w:bookmarkStart w:id="9475" w:name="_Toc36836853"/>
      <w:bookmarkStart w:id="9476" w:name="_Toc36843830"/>
      <w:bookmarkStart w:id="9477" w:name="_Toc37068119"/>
      <w:r w:rsidRPr="00F537EB">
        <w:t>–</w:t>
      </w:r>
      <w:r w:rsidRPr="00F537EB">
        <w:tab/>
      </w:r>
      <w:r w:rsidRPr="00F537EB">
        <w:rPr>
          <w:i/>
        </w:rPr>
        <w:t>TCI-State</w:t>
      </w:r>
      <w:bookmarkEnd w:id="9472"/>
      <w:bookmarkEnd w:id="9473"/>
      <w:bookmarkEnd w:id="9474"/>
      <w:bookmarkEnd w:id="9475"/>
      <w:bookmarkEnd w:id="9476"/>
      <w:bookmarkEnd w:id="9477"/>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478" w:name="_Toc20426128"/>
      <w:bookmarkStart w:id="9479" w:name="_Toc29321524"/>
      <w:bookmarkStart w:id="9480" w:name="_Toc36757313"/>
      <w:bookmarkStart w:id="9481" w:name="_Toc36836854"/>
      <w:bookmarkStart w:id="9482" w:name="_Toc36843831"/>
      <w:bookmarkStart w:id="9483" w:name="_Toc37068120"/>
      <w:r w:rsidRPr="00F537EB">
        <w:t>–</w:t>
      </w:r>
      <w:r w:rsidRPr="00F537EB">
        <w:tab/>
      </w:r>
      <w:r w:rsidRPr="00F537EB">
        <w:rPr>
          <w:i/>
        </w:rPr>
        <w:t>TCI-StateId</w:t>
      </w:r>
      <w:bookmarkEnd w:id="9478"/>
      <w:bookmarkEnd w:id="9479"/>
      <w:bookmarkEnd w:id="9480"/>
      <w:bookmarkEnd w:id="9481"/>
      <w:bookmarkEnd w:id="9482"/>
      <w:bookmarkEnd w:id="9483"/>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484" w:name="_Toc20426129"/>
      <w:bookmarkStart w:id="9485" w:name="_Toc29321525"/>
      <w:bookmarkStart w:id="9486" w:name="_Toc36757314"/>
      <w:bookmarkStart w:id="9487" w:name="_Toc36836855"/>
      <w:bookmarkStart w:id="9488" w:name="_Toc36843832"/>
      <w:bookmarkStart w:id="9489" w:name="_Toc37068121"/>
      <w:r w:rsidRPr="00F537EB">
        <w:t>–</w:t>
      </w:r>
      <w:r w:rsidRPr="00F537EB">
        <w:tab/>
      </w:r>
      <w:r w:rsidRPr="00F537EB">
        <w:rPr>
          <w:i/>
        </w:rPr>
        <w:t>TDD-UL-DL-Config</w:t>
      </w:r>
      <w:bookmarkEnd w:id="9484"/>
      <w:r w:rsidR="00433C77" w:rsidRPr="00F537EB">
        <w:rPr>
          <w:i/>
        </w:rPr>
        <w:t>Common</w:t>
      </w:r>
      <w:bookmarkEnd w:id="9485"/>
      <w:bookmarkEnd w:id="9486"/>
      <w:bookmarkEnd w:id="9487"/>
      <w:bookmarkEnd w:id="9488"/>
      <w:bookmarkEnd w:id="9489"/>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490" w:name="_Toc29321526"/>
      <w:bookmarkStart w:id="9491" w:name="_Toc36757315"/>
      <w:bookmarkStart w:id="9492" w:name="_Toc36836856"/>
      <w:bookmarkStart w:id="9493" w:name="_Toc36843833"/>
      <w:bookmarkStart w:id="9494" w:name="_Toc37068122"/>
      <w:r w:rsidRPr="00F537EB">
        <w:t>–</w:t>
      </w:r>
      <w:r w:rsidRPr="00F537EB">
        <w:tab/>
      </w:r>
      <w:r w:rsidRPr="00F537EB">
        <w:rPr>
          <w:i/>
        </w:rPr>
        <w:t>TDD-UL-DL-ConfigDedicated</w:t>
      </w:r>
      <w:bookmarkEnd w:id="9490"/>
      <w:bookmarkEnd w:id="9491"/>
      <w:bookmarkEnd w:id="9492"/>
      <w:bookmarkEnd w:id="9493"/>
      <w:bookmarkEnd w:id="9494"/>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95"/>
      <w:r w:rsidRPr="00F537EB">
        <w:t>TDD-UL-DL-ConfigDedicated-IAB-MT</w:t>
      </w:r>
      <w:commentRangeEnd w:id="9495"/>
      <w:r w:rsidR="004205B7">
        <w:rPr>
          <w:rStyle w:val="CommentReference"/>
          <w:rFonts w:ascii="Times New Roman" w:eastAsia="SimSun" w:hAnsi="Times New Roman"/>
          <w:noProof w:val="0"/>
          <w:lang w:eastAsia="en-US"/>
        </w:rPr>
        <w:commentReference w:id="9495"/>
      </w:r>
      <w:r w:rsidRPr="00F537EB">
        <w:t>-</w:t>
      </w:r>
      <w:ins w:id="9496" w:author="IAB" w:date="2020-05-13T13:11:00Z">
        <w:r w:rsidR="00DF2E54">
          <w:t>r16</w:t>
        </w:r>
      </w:ins>
      <w:del w:id="9497"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98"/>
      <w:r w:rsidRPr="00F537EB">
        <w:t xml:space="preserve"> slotSpecificConfigurationsToAddModList-IAB-MT-</w:t>
      </w:r>
      <w:ins w:id="9499" w:author="IAB" w:date="2020-05-13T13:11:00Z">
        <w:r w:rsidR="00DF2E54">
          <w:t>r16</w:t>
        </w:r>
      </w:ins>
      <w:del w:id="9500" w:author="IAB" w:date="2020-05-13T13:11:00Z">
        <w:r w:rsidR="00C76602" w:rsidRPr="00F537EB" w:rsidDel="00DF2E54">
          <w:delText>v16xy</w:delText>
        </w:r>
      </w:del>
      <w:r w:rsidRPr="00F537EB">
        <w:t xml:space="preserve">  SEQUENCE (SIZE (1..maxNrofSlots)) OF TDD-UL-DL-SlotConfig-IAB-MT-</w:t>
      </w:r>
      <w:ins w:id="9501" w:author="IAB" w:date="2020-05-13T13:11:00Z">
        <w:r w:rsidR="00DF2E54">
          <w:t>r16</w:t>
        </w:r>
      </w:ins>
      <w:del w:id="9502"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503" w:author="IAB" w:date="2020-05-13T13:11:00Z">
        <w:r w:rsidR="00DF2E54">
          <w:t>r16</w:t>
        </w:r>
      </w:ins>
      <w:del w:id="9504"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98"/>
      <w:r w:rsidR="00677207">
        <w:rPr>
          <w:rStyle w:val="CommentReference"/>
          <w:rFonts w:ascii="Times New Roman" w:eastAsia="SimSun" w:hAnsi="Times New Roman"/>
          <w:noProof w:val="0"/>
          <w:lang w:eastAsia="en-US"/>
        </w:rPr>
        <w:commentReference w:id="949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505"/>
      <w:commentRangeStart w:id="9506"/>
      <w:r w:rsidRPr="00F537EB">
        <w:t>TDD-UL-DL-SlotConfig-IAB-MT-</w:t>
      </w:r>
      <w:ins w:id="9507" w:author="IAB" w:date="2020-05-13T13:12:00Z">
        <w:r w:rsidR="00DF2E54">
          <w:t>r16</w:t>
        </w:r>
      </w:ins>
      <w:del w:id="9508"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509" w:author="IAB" w:date="2020-05-13T13:13:00Z">
        <w:r w:rsidRPr="00F537EB" w:rsidDel="00DF2E54">
          <w:delText>FFS</w:delText>
        </w:r>
      </w:del>
      <w:ins w:id="9510"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511" w:author="IAB" w:date="2020-05-13T13:13:00Z">
        <w:r w:rsidRPr="00F537EB" w:rsidDel="00DF2E54">
          <w:delText>FFS</w:delText>
        </w:r>
      </w:del>
      <w:ins w:id="9512"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513" w:author="IAB" w:date="2020-05-13T13:13:00Z">
        <w:r w:rsidRPr="00F537EB" w:rsidDel="00DF2E54">
          <w:delText>FFS</w:delText>
        </w:r>
      </w:del>
      <w:ins w:id="9514"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515" w:author="IAB" w:date="2020-05-13T13:13:00Z">
        <w:r w:rsidRPr="00F537EB" w:rsidDel="00DF2E54">
          <w:delText>FFS</w:delText>
        </w:r>
      </w:del>
      <w:ins w:id="9516"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505"/>
      <w:r w:rsidR="00677207">
        <w:rPr>
          <w:rStyle w:val="CommentReference"/>
          <w:rFonts w:ascii="Times New Roman" w:eastAsia="SimSun" w:hAnsi="Times New Roman"/>
          <w:noProof w:val="0"/>
          <w:lang w:eastAsia="en-US"/>
        </w:rPr>
        <w:commentReference w:id="9505"/>
      </w:r>
    </w:p>
    <w:p w14:paraId="0041CA4B" w14:textId="77777777" w:rsidR="007348B5" w:rsidRPr="00A438AA" w:rsidRDefault="007348B5" w:rsidP="003B6316">
      <w:pPr>
        <w:pStyle w:val="PL"/>
        <w:rPr>
          <w:lang w:val="sv-SE"/>
        </w:rPr>
      </w:pPr>
      <w:r w:rsidRPr="00A438AA">
        <w:rPr>
          <w:lang w:val="sv-SE"/>
        </w:rPr>
        <w:t xml:space="preserve">    }</w:t>
      </w:r>
      <w:commentRangeEnd w:id="9506"/>
      <w:r w:rsidR="00E400B0">
        <w:rPr>
          <w:rStyle w:val="CommentReference"/>
          <w:rFonts w:ascii="Times New Roman" w:eastAsia="SimSun" w:hAnsi="Times New Roman"/>
          <w:noProof w:val="0"/>
          <w:lang w:eastAsia="en-US"/>
        </w:rPr>
        <w:commentReference w:id="9506"/>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51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518"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519"/>
            <w:r w:rsidRPr="00F537EB">
              <w:rPr>
                <w:rFonts w:eastAsia="MS Mincho"/>
                <w:b/>
                <w:i/>
                <w:szCs w:val="22"/>
              </w:rPr>
              <w:t>s</w:t>
            </w:r>
            <w:r w:rsidR="007348B5" w:rsidRPr="00F537EB">
              <w:rPr>
                <w:rFonts w:eastAsia="MS Mincho"/>
                <w:b/>
                <w:i/>
                <w:szCs w:val="22"/>
              </w:rPr>
              <w:t>lotSpecificConfigurationsToAddModList-IAB-MT</w:t>
            </w:r>
            <w:del w:id="9520"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519"/>
            <w:r w:rsidR="00E400B0">
              <w:rPr>
                <w:rStyle w:val="CommentReference"/>
                <w:rFonts w:ascii="Times New Roman" w:eastAsia="SimSun" w:hAnsi="Times New Roman"/>
                <w:lang w:eastAsia="en-US"/>
              </w:rPr>
              <w:commentReference w:id="9519"/>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521"/>
            <w:r w:rsidRPr="00F537EB">
              <w:rPr>
                <w:rFonts w:eastAsia="MS Mincho"/>
                <w:b/>
                <w:i/>
                <w:szCs w:val="22"/>
              </w:rPr>
              <w:t>s</w:t>
            </w:r>
            <w:r w:rsidR="007348B5" w:rsidRPr="00F537EB">
              <w:rPr>
                <w:rFonts w:eastAsia="MS Mincho"/>
                <w:b/>
                <w:i/>
                <w:szCs w:val="22"/>
              </w:rPr>
              <w:t>lotSpecificConfigurationsToreleaseList-IAB-MT</w:t>
            </w:r>
            <w:del w:id="9522"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521"/>
            <w:r w:rsidR="00141030">
              <w:rPr>
                <w:rStyle w:val="CommentReference"/>
                <w:rFonts w:ascii="Times New Roman" w:eastAsia="SimSun" w:hAnsi="Times New Roman"/>
                <w:lang w:eastAsia="en-US"/>
              </w:rPr>
              <w:commentReference w:id="9521"/>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523"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524"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525" w:name="_Toc20426130"/>
      <w:bookmarkStart w:id="9526" w:name="_Toc29321527"/>
      <w:bookmarkStart w:id="9527" w:name="_Toc36757316"/>
      <w:bookmarkStart w:id="9528" w:name="_Toc36836857"/>
      <w:bookmarkStart w:id="9529" w:name="_Toc36843834"/>
      <w:bookmarkStart w:id="9530" w:name="_Toc37068123"/>
      <w:bookmarkEnd w:id="9517"/>
      <w:r w:rsidRPr="00F537EB">
        <w:t>–</w:t>
      </w:r>
      <w:r w:rsidRPr="00F537EB">
        <w:tab/>
      </w:r>
      <w:r w:rsidRPr="00F537EB">
        <w:rPr>
          <w:i/>
          <w:noProof/>
        </w:rPr>
        <w:t>TrackingAreaCode</w:t>
      </w:r>
      <w:bookmarkEnd w:id="9525"/>
      <w:bookmarkEnd w:id="9526"/>
      <w:bookmarkEnd w:id="9527"/>
      <w:bookmarkEnd w:id="9528"/>
      <w:bookmarkEnd w:id="9529"/>
      <w:bookmarkEnd w:id="9530"/>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531" w:name="_Toc20426131"/>
      <w:bookmarkStart w:id="9532" w:name="_Toc29321528"/>
      <w:bookmarkStart w:id="9533" w:name="_Toc36757317"/>
      <w:bookmarkStart w:id="9534" w:name="_Toc36836858"/>
      <w:bookmarkStart w:id="9535" w:name="_Toc36843835"/>
      <w:bookmarkStart w:id="9536" w:name="_Toc37068124"/>
      <w:r w:rsidRPr="00F537EB">
        <w:rPr>
          <w:rFonts w:eastAsia="MS Mincho"/>
        </w:rPr>
        <w:t>–</w:t>
      </w:r>
      <w:r w:rsidRPr="00F537EB">
        <w:rPr>
          <w:rFonts w:eastAsia="MS Mincho"/>
        </w:rPr>
        <w:tab/>
      </w:r>
      <w:r w:rsidRPr="00F537EB">
        <w:rPr>
          <w:rFonts w:eastAsia="MS Mincho"/>
          <w:i/>
        </w:rPr>
        <w:t>T-Reselection</w:t>
      </w:r>
      <w:bookmarkEnd w:id="9531"/>
      <w:bookmarkEnd w:id="9532"/>
      <w:bookmarkEnd w:id="9533"/>
      <w:bookmarkEnd w:id="9534"/>
      <w:bookmarkEnd w:id="9535"/>
      <w:bookmarkEnd w:id="9536"/>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537" w:name="_Toc20426132"/>
      <w:bookmarkStart w:id="9538" w:name="_Toc29321529"/>
      <w:bookmarkStart w:id="9539" w:name="_Toc36757318"/>
      <w:bookmarkStart w:id="9540" w:name="_Toc36836859"/>
      <w:bookmarkStart w:id="9541" w:name="_Toc36843836"/>
      <w:bookmarkStart w:id="9542" w:name="_Toc37068125"/>
      <w:r w:rsidRPr="00F537EB">
        <w:rPr>
          <w:rFonts w:eastAsia="MS Mincho"/>
        </w:rPr>
        <w:t>–</w:t>
      </w:r>
      <w:r w:rsidRPr="00F537EB">
        <w:rPr>
          <w:rFonts w:eastAsia="MS Mincho"/>
        </w:rPr>
        <w:tab/>
      </w:r>
      <w:r w:rsidRPr="00F537EB">
        <w:rPr>
          <w:rFonts w:eastAsia="MS Mincho"/>
          <w:i/>
        </w:rPr>
        <w:t>TimeToTrigger</w:t>
      </w:r>
      <w:bookmarkEnd w:id="9537"/>
      <w:bookmarkEnd w:id="9538"/>
      <w:bookmarkEnd w:id="9539"/>
      <w:bookmarkEnd w:id="9540"/>
      <w:bookmarkEnd w:id="9541"/>
      <w:bookmarkEnd w:id="9542"/>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543" w:name="_Toc20426133"/>
      <w:bookmarkStart w:id="9544" w:name="_Toc29321530"/>
      <w:bookmarkStart w:id="9545" w:name="_Toc36757319"/>
      <w:bookmarkStart w:id="9546" w:name="_Toc36836860"/>
      <w:bookmarkStart w:id="9547" w:name="_Toc36843837"/>
      <w:bookmarkStart w:id="9548" w:name="_Toc37068126"/>
      <w:r w:rsidRPr="00F537EB">
        <w:rPr>
          <w:i/>
        </w:rPr>
        <w:t>–</w:t>
      </w:r>
      <w:r w:rsidRPr="00F537EB">
        <w:rPr>
          <w:i/>
        </w:rPr>
        <w:tab/>
        <w:t>UAC-BarringInfoSetIndex</w:t>
      </w:r>
      <w:bookmarkEnd w:id="9543"/>
      <w:bookmarkEnd w:id="9544"/>
      <w:bookmarkEnd w:id="9545"/>
      <w:bookmarkEnd w:id="9546"/>
      <w:bookmarkEnd w:id="9547"/>
      <w:bookmarkEnd w:id="9548"/>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549" w:name="_Toc20426134"/>
      <w:bookmarkStart w:id="9550" w:name="_Toc29321531"/>
      <w:bookmarkStart w:id="9551" w:name="_Toc36757320"/>
      <w:bookmarkStart w:id="9552" w:name="_Toc36836861"/>
      <w:bookmarkStart w:id="9553" w:name="_Toc36843838"/>
      <w:bookmarkStart w:id="9554" w:name="_Toc37068127"/>
      <w:r w:rsidRPr="00F537EB">
        <w:rPr>
          <w:i/>
        </w:rPr>
        <w:t>–</w:t>
      </w:r>
      <w:r w:rsidRPr="00F537EB">
        <w:rPr>
          <w:i/>
        </w:rPr>
        <w:tab/>
        <w:t>UAC-BarringInfoSetList</w:t>
      </w:r>
      <w:bookmarkEnd w:id="9549"/>
      <w:bookmarkEnd w:id="9550"/>
      <w:bookmarkEnd w:id="9551"/>
      <w:bookmarkEnd w:id="9552"/>
      <w:bookmarkEnd w:id="9553"/>
      <w:bookmarkEnd w:id="9554"/>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555" w:name="_Toc20426135"/>
      <w:bookmarkStart w:id="9556" w:name="_Toc29321532"/>
      <w:bookmarkStart w:id="9557" w:name="_Toc36757321"/>
      <w:bookmarkStart w:id="9558" w:name="_Toc36836862"/>
      <w:bookmarkStart w:id="9559" w:name="_Toc36843839"/>
      <w:bookmarkStart w:id="9560" w:name="_Toc37068128"/>
      <w:r w:rsidRPr="00F537EB">
        <w:rPr>
          <w:i/>
        </w:rPr>
        <w:t>–</w:t>
      </w:r>
      <w:r w:rsidRPr="00F537EB">
        <w:rPr>
          <w:i/>
        </w:rPr>
        <w:tab/>
        <w:t>UAC-BarringPerCatList</w:t>
      </w:r>
      <w:bookmarkEnd w:id="9555"/>
      <w:bookmarkEnd w:id="9556"/>
      <w:bookmarkEnd w:id="9557"/>
      <w:bookmarkEnd w:id="9558"/>
      <w:bookmarkEnd w:id="9559"/>
      <w:bookmarkEnd w:id="9560"/>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561" w:name="_Toc20426136"/>
      <w:bookmarkStart w:id="9562" w:name="_Toc29321533"/>
      <w:bookmarkStart w:id="9563" w:name="_Toc36757322"/>
      <w:bookmarkStart w:id="9564" w:name="_Toc36836863"/>
      <w:bookmarkStart w:id="9565" w:name="_Toc36843840"/>
      <w:bookmarkStart w:id="9566" w:name="_Toc37068129"/>
      <w:r w:rsidRPr="00F537EB">
        <w:rPr>
          <w:i/>
        </w:rPr>
        <w:t>–</w:t>
      </w:r>
      <w:r w:rsidRPr="00F537EB">
        <w:rPr>
          <w:i/>
        </w:rPr>
        <w:tab/>
        <w:t>UAC-BarringPerPLMN-List</w:t>
      </w:r>
      <w:bookmarkEnd w:id="9561"/>
      <w:bookmarkEnd w:id="9562"/>
      <w:bookmarkEnd w:id="9563"/>
      <w:bookmarkEnd w:id="9564"/>
      <w:bookmarkEnd w:id="9565"/>
      <w:bookmarkEnd w:id="9566"/>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67"/>
            <w:r w:rsidRPr="00F537EB">
              <w:rPr>
                <w:rFonts w:eastAsia="Calibri"/>
                <w:szCs w:val="22"/>
              </w:rPr>
              <w:t>.</w:t>
            </w:r>
            <w:commentRangeEnd w:id="9567"/>
            <w:r w:rsidR="00B308A2">
              <w:rPr>
                <w:rStyle w:val="CommentReference"/>
                <w:rFonts w:ascii="Times New Roman" w:eastAsia="SimSun" w:hAnsi="Times New Roman"/>
                <w:lang w:eastAsia="en-US"/>
              </w:rPr>
              <w:commentReference w:id="9567"/>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68" w:name="_Hlk514922673"/>
    </w:p>
    <w:p w14:paraId="7CF2DDBC" w14:textId="6CCBECB6" w:rsidR="00700E2E" w:rsidRPr="00F537EB" w:rsidRDefault="00700E2E" w:rsidP="00700E2E">
      <w:pPr>
        <w:pStyle w:val="EditorsNote"/>
        <w:rPr>
          <w:color w:val="auto"/>
        </w:rPr>
      </w:pPr>
      <w:bookmarkStart w:id="9569" w:name="_Toc20426137"/>
      <w:bookmarkStart w:id="957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571" w:name="_Toc36757323"/>
      <w:bookmarkStart w:id="9572" w:name="_Toc36836864"/>
      <w:bookmarkStart w:id="9573" w:name="_Toc36843841"/>
      <w:bookmarkStart w:id="9574" w:name="_Toc37068130"/>
      <w:r w:rsidRPr="00F537EB">
        <w:rPr>
          <w:rFonts w:eastAsia="SimSun"/>
        </w:rPr>
        <w:t>–</w:t>
      </w:r>
      <w:r w:rsidRPr="00F537EB">
        <w:rPr>
          <w:rFonts w:eastAsia="SimSun"/>
        </w:rPr>
        <w:tab/>
      </w:r>
      <w:r w:rsidRPr="00F537EB">
        <w:rPr>
          <w:rFonts w:eastAsia="SimSun"/>
          <w:i/>
        </w:rPr>
        <w:t>UE-TimersAndConstants</w:t>
      </w:r>
      <w:bookmarkEnd w:id="9569"/>
      <w:bookmarkEnd w:id="9570"/>
      <w:bookmarkEnd w:id="9571"/>
      <w:bookmarkEnd w:id="9572"/>
      <w:bookmarkEnd w:id="9573"/>
      <w:bookmarkEnd w:id="9574"/>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575" w:name="_Toc36757324"/>
      <w:bookmarkStart w:id="9576" w:name="_Toc36836865"/>
      <w:bookmarkStart w:id="9577" w:name="_Toc36843842"/>
      <w:bookmarkStart w:id="9578" w:name="_Toc37068131"/>
      <w:r w:rsidRPr="00F537EB">
        <w:t>–</w:t>
      </w:r>
      <w:r w:rsidRPr="00F537EB">
        <w:tab/>
      </w:r>
      <w:r w:rsidRPr="00F537EB">
        <w:rPr>
          <w:i/>
        </w:rPr>
        <w:t>UL-DelayValueConfig</w:t>
      </w:r>
      <w:bookmarkEnd w:id="9575"/>
      <w:bookmarkEnd w:id="9576"/>
      <w:bookmarkEnd w:id="9577"/>
      <w:bookmarkEnd w:id="9578"/>
    </w:p>
    <w:p w14:paraId="2C656101" w14:textId="0DC3FCB4" w:rsidR="00D70148" w:rsidRPr="005D6716" w:rsidRDefault="00D70148" w:rsidP="00D70148">
      <w:pPr>
        <w:rPr>
          <w:lang w:val="en-US"/>
        </w:rPr>
      </w:pPr>
      <w:bookmarkStart w:id="9579"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7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580" w:name="_Toc36757325"/>
      <w:bookmarkStart w:id="9581" w:name="_Toc36836866"/>
      <w:bookmarkStart w:id="9582" w:name="_Toc36843843"/>
      <w:bookmarkStart w:id="9583" w:name="_Toc37068132"/>
      <w:r w:rsidRPr="00F537EB">
        <w:t>–</w:t>
      </w:r>
      <w:r w:rsidRPr="00F537EB">
        <w:tab/>
      </w:r>
      <w:r w:rsidRPr="00F537EB">
        <w:rPr>
          <w:i/>
          <w:iCs/>
          <w:lang w:eastAsia="x-none"/>
        </w:rPr>
        <w:t>UplinkCancellation</w:t>
      </w:r>
      <w:bookmarkEnd w:id="9580"/>
      <w:bookmarkEnd w:id="9581"/>
      <w:bookmarkEnd w:id="9582"/>
      <w:bookmarkEnd w:id="9583"/>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84"/>
      <w:commentRangeEnd w:id="9584"/>
      <w:r w:rsidR="00060C53">
        <w:rPr>
          <w:rStyle w:val="CommentReference"/>
          <w:rFonts w:ascii="Times New Roman" w:eastAsia="SimSun" w:hAnsi="Times New Roman"/>
          <w:noProof w:val="0"/>
          <w:lang w:eastAsia="en-US"/>
        </w:rPr>
        <w:commentReference w:id="958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85" w:author="URLLC" w:date="2020-05-11T16:16:00Z">
        <w:r w:rsidR="00876207" w:rsidRPr="002B4D0F">
          <w:t xml:space="preserve">n5, </w:t>
        </w:r>
      </w:ins>
      <w:r w:rsidRPr="00F537EB">
        <w:t xml:space="preserve">n7, n8, </w:t>
      </w:r>
      <w:ins w:id="9586" w:author="URLLC" w:date="2020-05-11T16:16:00Z">
        <w:r w:rsidR="00876207" w:rsidRPr="002B4D0F">
          <w:t xml:space="preserve">n10, </w:t>
        </w:r>
      </w:ins>
      <w:r w:rsidRPr="00F537EB">
        <w:t xml:space="preserve">n14, n16, </w:t>
      </w:r>
      <w:ins w:id="9587" w:author="URLLC" w:date="2020-05-11T16:16:00Z">
        <w:r w:rsidR="00876207" w:rsidRPr="002B4D0F">
          <w:t xml:space="preserve">n20, </w:t>
        </w:r>
      </w:ins>
      <w:r w:rsidRPr="00F537EB">
        <w:t xml:space="preserve">n28, n32, </w:t>
      </w:r>
      <w:ins w:id="9588" w:author="URLLC" w:date="2020-05-11T16:17:00Z">
        <w:r w:rsidR="00876207" w:rsidRPr="002B4D0F">
          <w:t xml:space="preserve">n35, n42, </w:t>
        </w:r>
      </w:ins>
      <w:r w:rsidRPr="00F537EB">
        <w:t xml:space="preserve">n56, </w:t>
      </w:r>
      <w:commentRangeStart w:id="9589"/>
      <w:r w:rsidRPr="00F537EB">
        <w:t>n112</w:t>
      </w:r>
      <w:commentRangeEnd w:id="9589"/>
      <w:r w:rsidR="00B67DAA">
        <w:rPr>
          <w:rStyle w:val="CommentReference"/>
          <w:rFonts w:ascii="Times New Roman" w:eastAsia="SimSun" w:hAnsi="Times New Roman"/>
          <w:noProof w:val="0"/>
          <w:lang w:eastAsia="en-US"/>
        </w:rPr>
        <w:commentReference w:id="958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90"/>
      <w:r w:rsidRPr="00F537EB">
        <w:t>n7</w:t>
      </w:r>
      <w:commentRangeEnd w:id="9590"/>
      <w:r w:rsidR="0077146C">
        <w:rPr>
          <w:rStyle w:val="CommentReference"/>
          <w:rFonts w:ascii="Times New Roman" w:eastAsia="SimSun" w:hAnsi="Times New Roman"/>
          <w:noProof w:val="0"/>
          <w:lang w:eastAsia="en-US"/>
        </w:rPr>
        <w:commentReference w:id="9590"/>
      </w:r>
      <w:ins w:id="9591"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2" w:author="URLLC" w:date="2020-05-11T16:17:00Z"/>
          <w:rFonts w:ascii="Courier New" w:hAnsi="Courier New"/>
          <w:sz w:val="16"/>
        </w:rPr>
      </w:pPr>
      <w:ins w:id="9593"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594"/>
      <w:commentRangeEnd w:id="9594"/>
      <w:r w:rsidR="00E32607">
        <w:rPr>
          <w:rStyle w:val="CommentReference"/>
          <w:rFonts w:ascii="Times New Roman" w:eastAsia="SimSun" w:hAnsi="Times New Roman"/>
          <w:noProof w:val="0"/>
          <w:lang w:eastAsia="en-US"/>
        </w:rPr>
        <w:commentReference w:id="9594"/>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95"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96"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597"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98" w:author="URLLC" w:date="2020-05-11T16:18:00Z"/>
                <w:rFonts w:ascii="Arial" w:hAnsi="Arial"/>
                <w:sz w:val="18"/>
                <w:szCs w:val="22"/>
                <w:lang w:val="en-US"/>
              </w:rPr>
            </w:pPr>
            <w:ins w:id="9599"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600" w:author="URLLC" w:date="2020-05-11T16:18:00Z"/>
                <w:rFonts w:ascii="Arial" w:hAnsi="Arial"/>
                <w:b/>
                <w:bCs/>
                <w:i/>
                <w:iCs/>
                <w:sz w:val="18"/>
                <w:lang w:val="en-US" w:eastAsia="x-none"/>
              </w:rPr>
            </w:pPr>
            <w:ins w:id="9601"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602"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603"/>
              <w:r w:rsidRPr="00F537EB" w:rsidDel="00876207">
                <w:rPr>
                  <w:i/>
                  <w:iCs/>
                  <w:lang w:eastAsia="x-none"/>
                </w:rPr>
                <w:delText>timeDurationForCI</w:delText>
              </w:r>
              <w:commentRangeEnd w:id="9603"/>
              <w:r w:rsidR="00081AEA" w:rsidDel="00876207">
                <w:rPr>
                  <w:rStyle w:val="CommentReference"/>
                  <w:rFonts w:ascii="Times New Roman" w:eastAsia="SimSun" w:hAnsi="Times New Roman"/>
                  <w:lang w:eastAsia="en-US"/>
                </w:rPr>
                <w:commentReference w:id="9603"/>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604" w:name="_Toc20426138"/>
      <w:bookmarkStart w:id="9605" w:name="_Toc29321535"/>
      <w:bookmarkStart w:id="9606" w:name="_Toc36757326"/>
      <w:bookmarkStart w:id="9607" w:name="_Toc36836867"/>
      <w:bookmarkStart w:id="9608" w:name="_Toc36843844"/>
      <w:bookmarkStart w:id="9609" w:name="_Toc37068133"/>
      <w:r w:rsidRPr="00F537EB">
        <w:rPr>
          <w:i/>
        </w:rPr>
        <w:t>–</w:t>
      </w:r>
      <w:r w:rsidRPr="00F537EB">
        <w:rPr>
          <w:i/>
        </w:rPr>
        <w:tab/>
        <w:t>UplinkConfigCommon</w:t>
      </w:r>
      <w:bookmarkEnd w:id="9604"/>
      <w:bookmarkEnd w:id="9605"/>
      <w:bookmarkEnd w:id="9606"/>
      <w:bookmarkEnd w:id="9607"/>
      <w:bookmarkEnd w:id="9608"/>
      <w:bookmarkEnd w:id="960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6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610" w:name="_Toc20426139"/>
      <w:bookmarkStart w:id="9611" w:name="_Toc29321536"/>
      <w:bookmarkStart w:id="9612" w:name="_Toc36757327"/>
      <w:bookmarkStart w:id="9613" w:name="_Toc36836868"/>
      <w:bookmarkStart w:id="9614" w:name="_Toc36843845"/>
      <w:bookmarkStart w:id="9615" w:name="_Toc37068134"/>
      <w:r w:rsidRPr="00F537EB">
        <w:t>–</w:t>
      </w:r>
      <w:r w:rsidRPr="00F537EB">
        <w:tab/>
      </w:r>
      <w:r w:rsidRPr="00F537EB">
        <w:rPr>
          <w:i/>
        </w:rPr>
        <w:t>UplinkConfigCommonSIB</w:t>
      </w:r>
      <w:bookmarkEnd w:id="9610"/>
      <w:bookmarkEnd w:id="9611"/>
      <w:bookmarkEnd w:id="9612"/>
      <w:bookmarkEnd w:id="9613"/>
      <w:bookmarkEnd w:id="9614"/>
      <w:bookmarkEnd w:id="961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616" w:name="_Toc20426140"/>
      <w:bookmarkStart w:id="9617" w:name="_Toc29321537"/>
      <w:bookmarkStart w:id="9618" w:name="_Toc36757328"/>
      <w:bookmarkStart w:id="9619" w:name="_Toc36836869"/>
      <w:bookmarkStart w:id="9620" w:name="_Toc36843846"/>
      <w:bookmarkStart w:id="9621" w:name="_Toc37068135"/>
      <w:r w:rsidRPr="00F537EB">
        <w:rPr>
          <w:rFonts w:eastAsia="SimSun"/>
        </w:rPr>
        <w:t>–</w:t>
      </w:r>
      <w:r w:rsidRPr="00F537EB">
        <w:rPr>
          <w:rFonts w:eastAsia="SimSun"/>
        </w:rPr>
        <w:tab/>
      </w:r>
      <w:r w:rsidRPr="00F537EB">
        <w:rPr>
          <w:rFonts w:eastAsia="SimSun"/>
          <w:i/>
        </w:rPr>
        <w:t>UplinkTxDirectCurrentList</w:t>
      </w:r>
      <w:bookmarkEnd w:id="9616"/>
      <w:bookmarkEnd w:id="9617"/>
      <w:bookmarkEnd w:id="9618"/>
      <w:bookmarkEnd w:id="9619"/>
      <w:bookmarkEnd w:id="9620"/>
      <w:bookmarkEnd w:id="9621"/>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62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623" w:name="_Toc20426141"/>
      <w:bookmarkStart w:id="9624" w:name="_Toc29321538"/>
      <w:bookmarkStart w:id="9625" w:name="_Toc36757329"/>
      <w:bookmarkStart w:id="9626" w:name="_Toc36836870"/>
      <w:bookmarkStart w:id="9627" w:name="_Toc36843847"/>
      <w:bookmarkStart w:id="9628" w:name="_Toc37068136"/>
      <w:bookmarkEnd w:id="9622"/>
      <w:r w:rsidRPr="00F537EB">
        <w:t>–</w:t>
      </w:r>
      <w:r w:rsidRPr="00F537EB">
        <w:tab/>
      </w:r>
      <w:r w:rsidRPr="00F537EB">
        <w:rPr>
          <w:i/>
        </w:rPr>
        <w:t>ZP-CSI-RS-Resource</w:t>
      </w:r>
      <w:bookmarkEnd w:id="9623"/>
      <w:bookmarkEnd w:id="9624"/>
      <w:bookmarkEnd w:id="9625"/>
      <w:bookmarkEnd w:id="9626"/>
      <w:bookmarkEnd w:id="9627"/>
      <w:bookmarkEnd w:id="962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629" w:name="_Toc20426142"/>
      <w:bookmarkStart w:id="9630" w:name="_Toc29321539"/>
      <w:bookmarkStart w:id="9631" w:name="_Toc36757330"/>
      <w:bookmarkStart w:id="9632" w:name="_Toc36836871"/>
      <w:bookmarkStart w:id="9633" w:name="_Toc36843848"/>
      <w:bookmarkStart w:id="9634" w:name="_Toc37068137"/>
      <w:r w:rsidRPr="00F537EB">
        <w:t>–</w:t>
      </w:r>
      <w:r w:rsidRPr="00F537EB">
        <w:tab/>
      </w:r>
      <w:r w:rsidRPr="00F537EB">
        <w:rPr>
          <w:i/>
        </w:rPr>
        <w:t>ZP-CSI-RS-ResourceSet</w:t>
      </w:r>
      <w:bookmarkEnd w:id="9629"/>
      <w:bookmarkEnd w:id="9630"/>
      <w:bookmarkEnd w:id="9631"/>
      <w:bookmarkEnd w:id="9632"/>
      <w:bookmarkEnd w:id="9633"/>
      <w:bookmarkEnd w:id="963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635" w:name="_Toc20426143"/>
      <w:bookmarkStart w:id="9636" w:name="_Toc29321540"/>
      <w:bookmarkStart w:id="9637" w:name="_Toc36757331"/>
      <w:bookmarkStart w:id="9638" w:name="_Toc36836872"/>
      <w:bookmarkStart w:id="9639" w:name="_Toc36843849"/>
      <w:bookmarkStart w:id="9640" w:name="_Toc37068138"/>
      <w:r w:rsidRPr="00F537EB">
        <w:t>–</w:t>
      </w:r>
      <w:r w:rsidRPr="00F537EB">
        <w:tab/>
      </w:r>
      <w:r w:rsidRPr="00F537EB">
        <w:rPr>
          <w:i/>
        </w:rPr>
        <w:t>ZP-CSI-RS-ResourceSetId</w:t>
      </w:r>
      <w:bookmarkEnd w:id="9635"/>
      <w:bookmarkEnd w:id="9636"/>
      <w:bookmarkEnd w:id="9637"/>
      <w:bookmarkEnd w:id="9638"/>
      <w:bookmarkEnd w:id="9639"/>
      <w:bookmarkEnd w:id="964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641" w:name="_Toc20426144"/>
      <w:bookmarkStart w:id="9642" w:name="_Toc29321541"/>
      <w:bookmarkStart w:id="9643" w:name="_Toc36757332"/>
      <w:bookmarkStart w:id="9644" w:name="_Toc36836873"/>
      <w:bookmarkStart w:id="9645" w:name="_Toc36843850"/>
      <w:bookmarkStart w:id="9646" w:name="_Toc37068139"/>
      <w:r w:rsidRPr="00F537EB">
        <w:t>6.3.3</w:t>
      </w:r>
      <w:r w:rsidRPr="00F537EB">
        <w:tab/>
        <w:t>UE capability information elements</w:t>
      </w:r>
      <w:bookmarkEnd w:id="9641"/>
      <w:bookmarkEnd w:id="9642"/>
      <w:bookmarkEnd w:id="9643"/>
      <w:bookmarkEnd w:id="9644"/>
      <w:bookmarkEnd w:id="9645"/>
      <w:bookmarkEnd w:id="9646"/>
      <w:commentRangeStart w:id="9647"/>
      <w:commentRangeEnd w:id="9647"/>
      <w:r w:rsidR="003C7F15">
        <w:rPr>
          <w:rStyle w:val="CommentReference"/>
          <w:rFonts w:ascii="Times New Roman" w:eastAsia="SimSun" w:hAnsi="Times New Roman"/>
          <w:lang w:eastAsia="en-US"/>
        </w:rPr>
        <w:commentReference w:id="9647"/>
      </w:r>
    </w:p>
    <w:p w14:paraId="382EB701" w14:textId="77777777" w:rsidR="002C5D28" w:rsidRPr="00F537EB" w:rsidRDefault="002C5D28" w:rsidP="002C5D28">
      <w:pPr>
        <w:pStyle w:val="Heading4"/>
      </w:pPr>
      <w:bookmarkStart w:id="9648" w:name="_Toc20426145"/>
      <w:bookmarkStart w:id="9649" w:name="_Toc29321542"/>
      <w:bookmarkStart w:id="9650" w:name="_Toc36757333"/>
      <w:bookmarkStart w:id="9651" w:name="_Toc36836874"/>
      <w:bookmarkStart w:id="9652" w:name="_Toc36843851"/>
      <w:bookmarkStart w:id="9653" w:name="_Toc37068140"/>
      <w:r w:rsidRPr="00F537EB">
        <w:t>–</w:t>
      </w:r>
      <w:r w:rsidRPr="00F537EB">
        <w:tab/>
      </w:r>
      <w:r w:rsidRPr="00F537EB">
        <w:rPr>
          <w:i/>
        </w:rPr>
        <w:t>AccessStratumRelease</w:t>
      </w:r>
      <w:bookmarkEnd w:id="9648"/>
      <w:bookmarkEnd w:id="9649"/>
      <w:bookmarkEnd w:id="9650"/>
      <w:bookmarkEnd w:id="9651"/>
      <w:bookmarkEnd w:id="9652"/>
      <w:bookmarkEnd w:id="965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654"/>
      <w:r w:rsidRPr="00F537EB">
        <w:t>spare7</w:t>
      </w:r>
      <w:commentRangeEnd w:id="9654"/>
      <w:r w:rsidR="009804D8">
        <w:rPr>
          <w:rStyle w:val="CommentReference"/>
          <w:rFonts w:ascii="Times New Roman" w:eastAsia="SimSun" w:hAnsi="Times New Roman"/>
          <w:noProof w:val="0"/>
          <w:lang w:eastAsia="en-US"/>
        </w:rPr>
        <w:commentReference w:id="965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655" w:name="_Toc20426146"/>
      <w:bookmarkStart w:id="9656" w:name="_Toc29321543"/>
      <w:bookmarkStart w:id="9657" w:name="_Toc36757334"/>
      <w:bookmarkStart w:id="9658" w:name="_Toc36836875"/>
      <w:bookmarkStart w:id="9659" w:name="_Toc36843852"/>
      <w:bookmarkStart w:id="9660" w:name="_Toc37068141"/>
      <w:r w:rsidRPr="00F537EB">
        <w:t>–</w:t>
      </w:r>
      <w:r w:rsidRPr="00F537EB">
        <w:tab/>
      </w:r>
      <w:r w:rsidRPr="00F537EB">
        <w:rPr>
          <w:i/>
          <w:noProof/>
        </w:rPr>
        <w:t>BandCombinationList</w:t>
      </w:r>
      <w:bookmarkEnd w:id="9655"/>
      <w:bookmarkEnd w:id="9656"/>
      <w:bookmarkEnd w:id="9657"/>
      <w:bookmarkEnd w:id="9658"/>
      <w:bookmarkEnd w:id="9659"/>
      <w:bookmarkEnd w:id="966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61" w:name="_Hlk535846965"/>
      <w:r w:rsidRPr="00F537EB">
        <w:t>supportedBandwidthCombinationSet</w:t>
      </w:r>
      <w:bookmarkEnd w:id="966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6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6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663" w:name="_Toc20426147"/>
      <w:bookmarkStart w:id="9664" w:name="_Toc29321544"/>
      <w:bookmarkStart w:id="9665" w:name="_Toc36757335"/>
      <w:bookmarkStart w:id="9666" w:name="_Toc36836876"/>
      <w:bookmarkStart w:id="9667" w:name="_Toc36843853"/>
      <w:bookmarkStart w:id="9668" w:name="_Toc37068142"/>
      <w:r w:rsidRPr="00F537EB">
        <w:t>–</w:t>
      </w:r>
      <w:r w:rsidRPr="00F537EB">
        <w:tab/>
      </w:r>
      <w:r w:rsidRPr="00F537EB">
        <w:rPr>
          <w:i/>
          <w:noProof/>
        </w:rPr>
        <w:t>CA-BandwidthClassEUTRA</w:t>
      </w:r>
      <w:bookmarkEnd w:id="9663"/>
      <w:bookmarkEnd w:id="9664"/>
      <w:bookmarkEnd w:id="9665"/>
      <w:bookmarkEnd w:id="9666"/>
      <w:bookmarkEnd w:id="9667"/>
      <w:bookmarkEnd w:id="966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669" w:name="_Toc20426148"/>
      <w:bookmarkStart w:id="9670" w:name="_Toc29321545"/>
      <w:bookmarkStart w:id="9671" w:name="_Toc36757336"/>
      <w:bookmarkStart w:id="9672" w:name="_Toc36836877"/>
      <w:bookmarkStart w:id="9673" w:name="_Toc36843854"/>
      <w:bookmarkStart w:id="9674" w:name="_Toc37068143"/>
      <w:r w:rsidRPr="00F537EB">
        <w:t>–</w:t>
      </w:r>
      <w:r w:rsidRPr="00F537EB">
        <w:tab/>
      </w:r>
      <w:r w:rsidRPr="00F537EB">
        <w:rPr>
          <w:i/>
          <w:noProof/>
        </w:rPr>
        <w:t>CA-BandwidthClassNR</w:t>
      </w:r>
      <w:bookmarkEnd w:id="9669"/>
      <w:bookmarkEnd w:id="9670"/>
      <w:bookmarkEnd w:id="9671"/>
      <w:bookmarkEnd w:id="9672"/>
      <w:bookmarkEnd w:id="9673"/>
      <w:bookmarkEnd w:id="967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675" w:name="_Toc20426149"/>
      <w:bookmarkStart w:id="9676" w:name="_Toc29321546"/>
      <w:bookmarkStart w:id="9677" w:name="_Toc36757337"/>
      <w:bookmarkStart w:id="9678" w:name="_Toc36836878"/>
      <w:bookmarkStart w:id="9679" w:name="_Toc36843855"/>
      <w:bookmarkStart w:id="9680" w:name="_Toc37068144"/>
      <w:r w:rsidRPr="00F537EB">
        <w:t>–</w:t>
      </w:r>
      <w:r w:rsidRPr="00F537EB">
        <w:tab/>
      </w:r>
      <w:r w:rsidRPr="00F537EB">
        <w:rPr>
          <w:i/>
          <w:noProof/>
        </w:rPr>
        <w:t>CA-ParametersEUTRA</w:t>
      </w:r>
      <w:bookmarkEnd w:id="9675"/>
      <w:bookmarkEnd w:id="9676"/>
      <w:bookmarkEnd w:id="9677"/>
      <w:bookmarkEnd w:id="9678"/>
      <w:bookmarkEnd w:id="9679"/>
      <w:bookmarkEnd w:id="968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681" w:name="_Toc20426150"/>
      <w:bookmarkStart w:id="9682" w:name="_Toc29321547"/>
      <w:bookmarkStart w:id="9683" w:name="_Toc36757338"/>
      <w:bookmarkStart w:id="9684" w:name="_Toc36836879"/>
      <w:bookmarkStart w:id="9685" w:name="_Toc36843856"/>
      <w:bookmarkStart w:id="9686" w:name="_Toc37068145"/>
      <w:r w:rsidRPr="00F537EB">
        <w:t>–</w:t>
      </w:r>
      <w:r w:rsidRPr="00F537EB">
        <w:tab/>
      </w:r>
      <w:r w:rsidRPr="00F537EB">
        <w:rPr>
          <w:i/>
        </w:rPr>
        <w:t>CA-ParametersNR</w:t>
      </w:r>
      <w:bookmarkEnd w:id="9681"/>
      <w:bookmarkEnd w:id="9682"/>
      <w:bookmarkEnd w:id="9683"/>
      <w:bookmarkEnd w:id="9684"/>
      <w:bookmarkEnd w:id="9685"/>
      <w:bookmarkEnd w:id="968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87" w:name="_Hlk2994945"/>
      <w:r w:rsidRPr="00F537EB">
        <w:t xml:space="preserve">    </w:t>
      </w:r>
      <w:r w:rsidR="00451C19" w:rsidRPr="00F537EB">
        <w:t>dummy</w:t>
      </w:r>
      <w:bookmarkEnd w:id="968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688" w:name="_Toc20426151"/>
      <w:bookmarkStart w:id="9689" w:name="_Toc29321548"/>
      <w:bookmarkStart w:id="9690" w:name="_Toc36757339"/>
      <w:bookmarkStart w:id="9691" w:name="_Toc36836880"/>
      <w:bookmarkStart w:id="9692" w:name="_Toc36843857"/>
      <w:bookmarkStart w:id="9693" w:name="_Toc37068146"/>
      <w:r w:rsidRPr="00F537EB">
        <w:t>–</w:t>
      </w:r>
      <w:r w:rsidRPr="00F537EB">
        <w:tab/>
      </w:r>
      <w:bookmarkStart w:id="9694" w:name="_Hlk9949516"/>
      <w:r w:rsidRPr="00F537EB">
        <w:rPr>
          <w:i/>
          <w:iCs/>
        </w:rPr>
        <w:t>CA-ParametersNRDC</w:t>
      </w:r>
      <w:bookmarkEnd w:id="9688"/>
      <w:bookmarkEnd w:id="9689"/>
      <w:bookmarkEnd w:id="9690"/>
      <w:bookmarkEnd w:id="9691"/>
      <w:bookmarkEnd w:id="9692"/>
      <w:bookmarkEnd w:id="9693"/>
      <w:bookmarkEnd w:id="969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695" w:name="_Toc20426152"/>
      <w:bookmarkStart w:id="9696" w:name="_Toc29321549"/>
      <w:bookmarkStart w:id="9697" w:name="_Toc36757340"/>
      <w:bookmarkStart w:id="9698" w:name="_Toc36836881"/>
      <w:bookmarkStart w:id="9699" w:name="_Toc36843858"/>
      <w:bookmarkStart w:id="9700" w:name="_Toc37068147"/>
      <w:r w:rsidRPr="00F537EB">
        <w:t>–</w:t>
      </w:r>
      <w:r w:rsidRPr="00F537EB">
        <w:tab/>
      </w:r>
      <w:r w:rsidRPr="00F537EB">
        <w:rPr>
          <w:i/>
        </w:rPr>
        <w:t>CodebookParameters</w:t>
      </w:r>
      <w:bookmarkEnd w:id="9695"/>
      <w:bookmarkEnd w:id="9696"/>
      <w:bookmarkEnd w:id="9697"/>
      <w:bookmarkEnd w:id="9698"/>
      <w:bookmarkEnd w:id="9699"/>
      <w:bookmarkEnd w:id="970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701" w:name="_Toc20426153"/>
      <w:bookmarkStart w:id="9702" w:name="_Toc29321550"/>
      <w:bookmarkStart w:id="9703" w:name="_Toc36757341"/>
      <w:bookmarkStart w:id="9704" w:name="_Toc36836882"/>
      <w:bookmarkStart w:id="9705" w:name="_Toc36843859"/>
      <w:bookmarkStart w:id="9706" w:name="_Toc37068148"/>
      <w:r w:rsidRPr="00F537EB">
        <w:t>–</w:t>
      </w:r>
      <w:r w:rsidRPr="00F537EB">
        <w:tab/>
      </w:r>
      <w:r w:rsidRPr="00F537EB">
        <w:rPr>
          <w:i/>
        </w:rPr>
        <w:t>FeatureSetCombination</w:t>
      </w:r>
      <w:bookmarkEnd w:id="9701"/>
      <w:bookmarkEnd w:id="9702"/>
      <w:bookmarkEnd w:id="9703"/>
      <w:bookmarkEnd w:id="9704"/>
      <w:bookmarkEnd w:id="9705"/>
      <w:bookmarkEnd w:id="970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707"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70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708" w:name="_Toc20426154"/>
      <w:bookmarkStart w:id="9709" w:name="_Toc29321551"/>
      <w:bookmarkStart w:id="9710" w:name="_Toc36757342"/>
      <w:bookmarkStart w:id="9711" w:name="_Toc36836883"/>
      <w:bookmarkStart w:id="9712" w:name="_Toc36843860"/>
      <w:bookmarkStart w:id="9713" w:name="_Toc37068149"/>
      <w:r w:rsidRPr="00F537EB">
        <w:t>–</w:t>
      </w:r>
      <w:r w:rsidRPr="00F537EB">
        <w:tab/>
      </w:r>
      <w:r w:rsidRPr="00F537EB">
        <w:rPr>
          <w:i/>
        </w:rPr>
        <w:t>FeatureSetCombinationId</w:t>
      </w:r>
      <w:bookmarkEnd w:id="9708"/>
      <w:bookmarkEnd w:id="9709"/>
      <w:bookmarkEnd w:id="9710"/>
      <w:bookmarkEnd w:id="9711"/>
      <w:bookmarkEnd w:id="9712"/>
      <w:bookmarkEnd w:id="971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714" w:name="_Toc20426155"/>
      <w:bookmarkStart w:id="9715" w:name="_Toc29321552"/>
      <w:bookmarkStart w:id="9716" w:name="_Toc36757343"/>
      <w:bookmarkStart w:id="9717" w:name="_Toc36836884"/>
      <w:bookmarkStart w:id="9718" w:name="_Toc36843861"/>
      <w:bookmarkStart w:id="9719" w:name="_Toc37068150"/>
      <w:r w:rsidRPr="00F537EB">
        <w:t>–</w:t>
      </w:r>
      <w:r w:rsidRPr="00F537EB">
        <w:tab/>
      </w:r>
      <w:r w:rsidRPr="00F537EB">
        <w:rPr>
          <w:i/>
        </w:rPr>
        <w:t>FeatureSetDownlink</w:t>
      </w:r>
      <w:bookmarkEnd w:id="9714"/>
      <w:bookmarkEnd w:id="9715"/>
      <w:bookmarkEnd w:id="9716"/>
      <w:bookmarkEnd w:id="9717"/>
      <w:bookmarkEnd w:id="9718"/>
      <w:bookmarkEnd w:id="971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20" w:author="SRS-only Scell" w:date="2020-05-12T07:15:00Z"/>
          <w:rFonts w:ascii="Courier New" w:hAnsi="Courier New" w:cs="Courier New"/>
          <w:sz w:val="16"/>
          <w:lang w:val="en-US"/>
        </w:rPr>
      </w:pPr>
      <w:ins w:id="9721"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722" w:author="SRS-only Scell" w:date="2020-05-12T07:15:00Z"/>
          <w:rFonts w:ascii="Courier New" w:hAnsi="Courier New" w:cs="Courier New"/>
          <w:sz w:val="16"/>
          <w:lang w:val="en-US"/>
        </w:rPr>
      </w:pPr>
      <w:ins w:id="9723"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24" w:author="SRS-only Scell" w:date="2020-05-12T07:15:00Z"/>
          <w:rFonts w:ascii="Courier New" w:hAnsi="Courier New" w:cs="Courier New"/>
          <w:sz w:val="16"/>
          <w:lang w:val="en-US"/>
        </w:rPr>
      </w:pPr>
      <w:ins w:id="9725"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726" w:author="SRS-only Scell" w:date="2020-05-12T07:21:00Z"/>
        </w:rPr>
      </w:pPr>
    </w:p>
    <w:p w14:paraId="33F7799E" w14:textId="15C90E16" w:rsidR="00163CC4" w:rsidRDefault="00163CC4" w:rsidP="00163CC4">
      <w:pPr>
        <w:pStyle w:val="PL"/>
        <w:rPr>
          <w:ins w:id="9727" w:author="SRS-only Scell" w:date="2020-05-12T07:21:00Z"/>
        </w:rPr>
      </w:pPr>
      <w:ins w:id="9728" w:author="SRS-only Scell" w:date="2020-05-12T07:21:00Z">
        <w:r>
          <w:t>FeatureSetDownlink-v15xy ::= SEQUENCE {</w:t>
        </w:r>
      </w:ins>
    </w:p>
    <w:p w14:paraId="38015F3E" w14:textId="5233C82B" w:rsidR="00163CC4" w:rsidRDefault="00163CC4" w:rsidP="00163CC4">
      <w:pPr>
        <w:pStyle w:val="PL"/>
        <w:rPr>
          <w:ins w:id="9729" w:author="SRS-only Scell" w:date="2020-05-12T07:21:00Z"/>
        </w:rPr>
      </w:pPr>
      <w:ins w:id="9730" w:author="SRS-only Scell" w:date="2020-05-12T07:21:00Z">
        <w:r>
          <w:t xml:space="preserve">    supportedSRS-Resources              SRS-Resources                                                           OPTIONAL</w:t>
        </w:r>
      </w:ins>
    </w:p>
    <w:p w14:paraId="1C3FCC27" w14:textId="2792FB1B" w:rsidR="00F05F2F" w:rsidRDefault="00163CC4" w:rsidP="00163CC4">
      <w:pPr>
        <w:pStyle w:val="PL"/>
        <w:rPr>
          <w:ins w:id="9731" w:author="SRS-only Scell" w:date="2020-05-12T07:21:00Z"/>
        </w:rPr>
      </w:pPr>
      <w:ins w:id="9732"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733"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734" w:author="SRS-only Scell" w:date="2020-05-12T07:16:00Z"/>
                <w:rFonts w:ascii="Arial" w:hAnsi="Arial" w:cs="Arial"/>
                <w:b/>
                <w:i/>
                <w:sz w:val="18"/>
                <w:szCs w:val="22"/>
                <w:lang w:val="en-US"/>
              </w:rPr>
            </w:pPr>
            <w:ins w:id="9735"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736" w:author="SRS-only Scell" w:date="2020-05-12T07:16:00Z"/>
                <w:rFonts w:ascii="Arial" w:hAnsi="Arial" w:cs="Arial"/>
                <w:b/>
                <w:i/>
                <w:sz w:val="18"/>
                <w:szCs w:val="22"/>
                <w:lang w:val="en-US"/>
              </w:rPr>
            </w:pPr>
            <w:ins w:id="9737"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738" w:name="_Toc20426156"/>
      <w:bookmarkStart w:id="9739" w:name="_Toc29321553"/>
      <w:bookmarkStart w:id="9740" w:name="_Toc36757344"/>
      <w:bookmarkStart w:id="9741" w:name="_Toc36836885"/>
      <w:bookmarkStart w:id="9742" w:name="_Toc36843862"/>
      <w:bookmarkStart w:id="9743" w:name="_Toc37068151"/>
      <w:bookmarkStart w:id="9744" w:name="_Hlk536765073"/>
      <w:r w:rsidRPr="00F537EB">
        <w:t>–</w:t>
      </w:r>
      <w:r w:rsidRPr="00F537EB">
        <w:tab/>
      </w:r>
      <w:r w:rsidRPr="00F537EB">
        <w:rPr>
          <w:i/>
        </w:rPr>
        <w:t>FeatureSetDownlinkId</w:t>
      </w:r>
      <w:bookmarkEnd w:id="9738"/>
      <w:bookmarkEnd w:id="9739"/>
      <w:bookmarkEnd w:id="9740"/>
      <w:bookmarkEnd w:id="9741"/>
      <w:bookmarkEnd w:id="9742"/>
      <w:bookmarkEnd w:id="974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74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745" w:name="_Toc20426157"/>
      <w:bookmarkStart w:id="9746" w:name="_Toc29321554"/>
      <w:bookmarkStart w:id="9747" w:name="_Toc36757345"/>
      <w:bookmarkStart w:id="9748" w:name="_Toc36836886"/>
      <w:bookmarkStart w:id="9749" w:name="_Toc36843863"/>
      <w:bookmarkStart w:id="9750" w:name="_Toc37068152"/>
      <w:r w:rsidRPr="00F537EB">
        <w:t>–</w:t>
      </w:r>
      <w:r w:rsidRPr="00F537EB">
        <w:tab/>
      </w:r>
      <w:r w:rsidRPr="00F537EB">
        <w:rPr>
          <w:i/>
          <w:noProof/>
        </w:rPr>
        <w:t>FeatureSetDownlinkPerCC</w:t>
      </w:r>
      <w:bookmarkEnd w:id="9745"/>
      <w:bookmarkEnd w:id="9746"/>
      <w:bookmarkEnd w:id="9747"/>
      <w:bookmarkEnd w:id="9748"/>
      <w:bookmarkEnd w:id="9749"/>
      <w:bookmarkEnd w:id="975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75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75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752" w:name="_Toc20426158"/>
      <w:bookmarkStart w:id="9753" w:name="_Toc29321555"/>
      <w:bookmarkStart w:id="9754" w:name="_Toc36757346"/>
      <w:bookmarkStart w:id="9755" w:name="_Toc36836887"/>
      <w:bookmarkStart w:id="9756" w:name="_Toc36843864"/>
      <w:bookmarkStart w:id="9757" w:name="_Toc37068153"/>
      <w:r w:rsidRPr="00F537EB">
        <w:t>–</w:t>
      </w:r>
      <w:r w:rsidRPr="00F537EB">
        <w:tab/>
      </w:r>
      <w:r w:rsidRPr="00F537EB">
        <w:rPr>
          <w:i/>
        </w:rPr>
        <w:t>FeatureSetDownlinkPerCC-Id</w:t>
      </w:r>
      <w:bookmarkEnd w:id="9752"/>
      <w:bookmarkEnd w:id="9753"/>
      <w:bookmarkEnd w:id="9754"/>
      <w:bookmarkEnd w:id="9755"/>
      <w:bookmarkEnd w:id="9756"/>
      <w:bookmarkEnd w:id="975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758" w:name="_Toc20426159"/>
      <w:bookmarkStart w:id="9759" w:name="_Toc29321556"/>
      <w:bookmarkStart w:id="9760" w:name="_Toc36757347"/>
      <w:bookmarkStart w:id="9761" w:name="_Toc36836888"/>
      <w:bookmarkStart w:id="9762" w:name="_Toc36843865"/>
      <w:bookmarkStart w:id="9763" w:name="_Toc37068154"/>
      <w:bookmarkStart w:id="9764" w:name="_Hlk536765072"/>
      <w:r w:rsidRPr="00F537EB">
        <w:t>–</w:t>
      </w:r>
      <w:r w:rsidRPr="00F537EB">
        <w:tab/>
      </w:r>
      <w:r w:rsidRPr="00F537EB">
        <w:rPr>
          <w:i/>
        </w:rPr>
        <w:t>FeatureSetEUTRA-DownlinkId</w:t>
      </w:r>
      <w:bookmarkEnd w:id="9758"/>
      <w:bookmarkEnd w:id="9759"/>
      <w:bookmarkEnd w:id="9760"/>
      <w:bookmarkEnd w:id="9761"/>
      <w:bookmarkEnd w:id="9762"/>
      <w:bookmarkEnd w:id="976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765" w:name="_Toc20426160"/>
      <w:bookmarkStart w:id="9766" w:name="_Toc29321557"/>
      <w:bookmarkStart w:id="9767" w:name="_Toc36757348"/>
      <w:bookmarkStart w:id="9768" w:name="_Toc36836889"/>
      <w:bookmarkStart w:id="9769" w:name="_Toc36843866"/>
      <w:bookmarkStart w:id="9770" w:name="_Toc37068155"/>
      <w:bookmarkEnd w:id="9764"/>
      <w:r w:rsidRPr="00F537EB">
        <w:rPr>
          <w:rFonts w:eastAsia="Malgun Gothic"/>
        </w:rPr>
        <w:t>–</w:t>
      </w:r>
      <w:r w:rsidRPr="00F537EB">
        <w:rPr>
          <w:rFonts w:eastAsia="Malgun Gothic"/>
        </w:rPr>
        <w:tab/>
      </w:r>
      <w:r w:rsidRPr="00F537EB">
        <w:rPr>
          <w:rFonts w:eastAsia="Malgun Gothic"/>
          <w:i/>
        </w:rPr>
        <w:t>FeatureSetEUTRA-UplinkId</w:t>
      </w:r>
      <w:bookmarkEnd w:id="9765"/>
      <w:bookmarkEnd w:id="9766"/>
      <w:bookmarkEnd w:id="9767"/>
      <w:bookmarkEnd w:id="9768"/>
      <w:bookmarkEnd w:id="9769"/>
      <w:bookmarkEnd w:id="977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7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7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772" w:name="_Toc20426161"/>
      <w:bookmarkStart w:id="9773" w:name="_Toc29321558"/>
      <w:bookmarkStart w:id="9774" w:name="_Toc36757349"/>
      <w:bookmarkStart w:id="9775" w:name="_Toc36836890"/>
      <w:bookmarkStart w:id="9776" w:name="_Toc36843867"/>
      <w:bookmarkStart w:id="9777" w:name="_Toc37068156"/>
      <w:r w:rsidRPr="00F537EB">
        <w:t>–</w:t>
      </w:r>
      <w:r w:rsidRPr="00F537EB">
        <w:tab/>
      </w:r>
      <w:r w:rsidRPr="00F537EB">
        <w:rPr>
          <w:i/>
        </w:rPr>
        <w:t>FeatureSets</w:t>
      </w:r>
      <w:bookmarkEnd w:id="9772"/>
      <w:bookmarkEnd w:id="9773"/>
      <w:bookmarkEnd w:id="9774"/>
      <w:bookmarkEnd w:id="9775"/>
      <w:bookmarkEnd w:id="9776"/>
      <w:bookmarkEnd w:id="977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78" w:name="_Hlk536765074"/>
      <w:r w:rsidRPr="00F537EB">
        <w:t>FeatureSets</w:t>
      </w:r>
      <w:bookmarkEnd w:id="977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79" w:author="SRS-only Scell" w:date="2020-05-12T07:20:00Z"/>
        </w:rPr>
      </w:pPr>
      <w:r w:rsidRPr="00F537EB">
        <w:t xml:space="preserve">    ]]</w:t>
      </w:r>
      <w:ins w:id="9780" w:author="SRS-only Scell" w:date="2020-05-12T07:20:00Z">
        <w:r w:rsidR="00163CC4">
          <w:t>,</w:t>
        </w:r>
      </w:ins>
    </w:p>
    <w:p w14:paraId="4FD399BA" w14:textId="6B287BB1" w:rsidR="00163CC4" w:rsidRDefault="009D465A" w:rsidP="00163CC4">
      <w:pPr>
        <w:pStyle w:val="PL"/>
        <w:rPr>
          <w:ins w:id="9781" w:author="SRS-only Scell" w:date="2020-05-12T07:20:00Z"/>
        </w:rPr>
      </w:pPr>
      <w:ins w:id="9782" w:author="SRS-only Scell" w:date="2020-05-12T07:25:00Z">
        <w:r>
          <w:t xml:space="preserve">    </w:t>
        </w:r>
      </w:ins>
      <w:ins w:id="9783" w:author="SRS-only Scell" w:date="2020-05-12T07:20:00Z">
        <w:r w:rsidR="00163CC4">
          <w:t>[[</w:t>
        </w:r>
      </w:ins>
    </w:p>
    <w:p w14:paraId="03BD5C80" w14:textId="77777777" w:rsidR="00163CC4" w:rsidRDefault="00163CC4" w:rsidP="00163CC4">
      <w:pPr>
        <w:pStyle w:val="PL"/>
        <w:rPr>
          <w:ins w:id="9784" w:author="SRS-only Scell" w:date="2020-05-12T07:20:00Z"/>
        </w:rPr>
      </w:pPr>
      <w:ins w:id="9785"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86"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787" w:name="_Toc20426162"/>
      <w:bookmarkStart w:id="9788" w:name="_Toc29321559"/>
      <w:bookmarkStart w:id="9789" w:name="_Toc36757350"/>
      <w:bookmarkStart w:id="9790" w:name="_Toc36836891"/>
      <w:bookmarkStart w:id="9791" w:name="_Toc36843868"/>
      <w:bookmarkStart w:id="9792" w:name="_Toc37068157"/>
      <w:r w:rsidRPr="00F537EB">
        <w:t>–</w:t>
      </w:r>
      <w:r w:rsidRPr="00F537EB">
        <w:tab/>
      </w:r>
      <w:bookmarkStart w:id="9793" w:name="_Hlk2167966"/>
      <w:r w:rsidRPr="00F537EB">
        <w:rPr>
          <w:i/>
        </w:rPr>
        <w:t>FeatureSetUplink</w:t>
      </w:r>
      <w:bookmarkEnd w:id="9787"/>
      <w:bookmarkEnd w:id="9788"/>
      <w:bookmarkEnd w:id="9789"/>
      <w:bookmarkEnd w:id="9790"/>
      <w:bookmarkEnd w:id="9791"/>
      <w:bookmarkEnd w:id="9792"/>
      <w:bookmarkEnd w:id="979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94" w:name="_Hlk20466802"/>
      <w:r w:rsidR="0089201F" w:rsidRPr="00F537EB">
        <w:t xml:space="preserve">                          </w:t>
      </w:r>
      <w:r w:rsidRPr="00F537EB">
        <w:t xml:space="preserve">  </w:t>
      </w:r>
      <w:bookmarkEnd w:id="979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795" w:name="_Toc20426163"/>
      <w:bookmarkStart w:id="9796" w:name="_Toc29321560"/>
      <w:bookmarkStart w:id="9797" w:name="_Toc36757351"/>
      <w:bookmarkStart w:id="9798" w:name="_Toc36836892"/>
      <w:bookmarkStart w:id="9799" w:name="_Toc36843869"/>
      <w:bookmarkStart w:id="9800" w:name="_Toc37068158"/>
      <w:r w:rsidRPr="00F537EB">
        <w:rPr>
          <w:rFonts w:eastAsia="Malgun Gothic"/>
        </w:rPr>
        <w:t>–</w:t>
      </w:r>
      <w:r w:rsidRPr="00F537EB">
        <w:rPr>
          <w:rFonts w:eastAsia="Malgun Gothic"/>
        </w:rPr>
        <w:tab/>
      </w:r>
      <w:r w:rsidRPr="00F537EB">
        <w:rPr>
          <w:rFonts w:eastAsia="Malgun Gothic"/>
          <w:i/>
        </w:rPr>
        <w:t>FeatureSetUplinkId</w:t>
      </w:r>
      <w:bookmarkEnd w:id="9795"/>
      <w:bookmarkEnd w:id="9796"/>
      <w:bookmarkEnd w:id="9797"/>
      <w:bookmarkEnd w:id="9798"/>
      <w:bookmarkEnd w:id="9799"/>
      <w:bookmarkEnd w:id="980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801" w:name="_Toc20426164"/>
      <w:bookmarkStart w:id="9802" w:name="_Toc29321561"/>
      <w:bookmarkStart w:id="9803" w:name="_Toc36757352"/>
      <w:bookmarkStart w:id="9804" w:name="_Toc36836893"/>
      <w:bookmarkStart w:id="9805" w:name="_Toc36843870"/>
      <w:bookmarkStart w:id="9806" w:name="_Toc37068159"/>
      <w:r w:rsidRPr="00F537EB">
        <w:t>–</w:t>
      </w:r>
      <w:r w:rsidRPr="00F537EB">
        <w:tab/>
      </w:r>
      <w:r w:rsidRPr="00F537EB">
        <w:rPr>
          <w:i/>
          <w:noProof/>
        </w:rPr>
        <w:t>FeatureSetUplinkPerCC</w:t>
      </w:r>
      <w:bookmarkEnd w:id="9801"/>
      <w:bookmarkEnd w:id="9802"/>
      <w:bookmarkEnd w:id="9803"/>
      <w:bookmarkEnd w:id="9804"/>
      <w:bookmarkEnd w:id="9805"/>
      <w:bookmarkEnd w:id="980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807" w:name="_Toc20426165"/>
      <w:bookmarkStart w:id="9808" w:name="_Toc29321562"/>
      <w:bookmarkStart w:id="9809" w:name="_Toc36757353"/>
      <w:bookmarkStart w:id="9810" w:name="_Toc36836894"/>
      <w:bookmarkStart w:id="9811" w:name="_Toc36843871"/>
      <w:bookmarkStart w:id="9812" w:name="_Toc37068160"/>
      <w:r w:rsidRPr="00F537EB">
        <w:t>–</w:t>
      </w:r>
      <w:r w:rsidRPr="00F537EB">
        <w:tab/>
      </w:r>
      <w:r w:rsidRPr="00F537EB">
        <w:rPr>
          <w:i/>
        </w:rPr>
        <w:t>FeatureSetUplinkPerCC-Id</w:t>
      </w:r>
      <w:bookmarkEnd w:id="9807"/>
      <w:bookmarkEnd w:id="9808"/>
      <w:bookmarkEnd w:id="9809"/>
      <w:bookmarkEnd w:id="9810"/>
      <w:bookmarkEnd w:id="9811"/>
      <w:bookmarkEnd w:id="981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813" w:name="_Toc20426166"/>
      <w:bookmarkStart w:id="9814" w:name="_Toc29321563"/>
      <w:bookmarkStart w:id="9815" w:name="_Toc36757354"/>
      <w:bookmarkStart w:id="9816" w:name="_Toc36836895"/>
      <w:bookmarkStart w:id="9817" w:name="_Toc36843872"/>
      <w:bookmarkStart w:id="9818" w:name="_Toc37068161"/>
      <w:r w:rsidRPr="00F537EB">
        <w:t>–</w:t>
      </w:r>
      <w:r w:rsidRPr="00F537EB">
        <w:tab/>
      </w:r>
      <w:bookmarkStart w:id="9819" w:name="_Hlk515425180"/>
      <w:r w:rsidRPr="00F537EB">
        <w:rPr>
          <w:i/>
          <w:noProof/>
        </w:rPr>
        <w:t>FreqBandIndicatorEUTRA</w:t>
      </w:r>
      <w:bookmarkEnd w:id="9813"/>
      <w:bookmarkEnd w:id="9814"/>
      <w:bookmarkEnd w:id="9815"/>
      <w:bookmarkEnd w:id="9816"/>
      <w:bookmarkEnd w:id="9817"/>
      <w:bookmarkEnd w:id="9818"/>
      <w:bookmarkEnd w:id="981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9820" w:name="_Toc20426167"/>
      <w:bookmarkStart w:id="9821" w:name="_Toc29321564"/>
      <w:bookmarkStart w:id="9822" w:name="_Toc36757355"/>
      <w:bookmarkStart w:id="9823" w:name="_Toc36836896"/>
      <w:bookmarkStart w:id="9824" w:name="_Toc36843873"/>
      <w:bookmarkStart w:id="9825" w:name="_Toc37068162"/>
      <w:r w:rsidRPr="00F537EB">
        <w:t>–</w:t>
      </w:r>
      <w:r w:rsidRPr="00F537EB">
        <w:tab/>
      </w:r>
      <w:r w:rsidRPr="00F537EB">
        <w:rPr>
          <w:i/>
          <w:noProof/>
        </w:rPr>
        <w:t>FreqBandList</w:t>
      </w:r>
      <w:bookmarkEnd w:id="9820"/>
      <w:bookmarkEnd w:id="9821"/>
      <w:bookmarkEnd w:id="9822"/>
      <w:bookmarkEnd w:id="9823"/>
      <w:bookmarkEnd w:id="9824"/>
      <w:bookmarkEnd w:id="982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82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82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82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828" w:name="_Hlk516049342"/>
      <w:bookmarkEnd w:id="982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82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9829" w:name="_Toc20426168"/>
      <w:bookmarkStart w:id="9830" w:name="_Toc29321565"/>
      <w:bookmarkStart w:id="9831" w:name="_Toc36757356"/>
      <w:bookmarkStart w:id="9832" w:name="_Toc36836897"/>
      <w:bookmarkStart w:id="9833" w:name="_Toc36843874"/>
      <w:bookmarkStart w:id="9834" w:name="_Toc37068163"/>
      <w:r w:rsidRPr="00F537EB">
        <w:t>–</w:t>
      </w:r>
      <w:r w:rsidRPr="00F537EB">
        <w:tab/>
      </w:r>
      <w:r w:rsidRPr="00F537EB">
        <w:rPr>
          <w:i/>
          <w:noProof/>
        </w:rPr>
        <w:t>FreqSeparationClass</w:t>
      </w:r>
      <w:bookmarkEnd w:id="9829"/>
      <w:bookmarkEnd w:id="9830"/>
      <w:bookmarkEnd w:id="9831"/>
      <w:bookmarkEnd w:id="9832"/>
      <w:bookmarkEnd w:id="9833"/>
      <w:bookmarkEnd w:id="983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9835" w:author="NR HST" w:date="2020-05-12T06:54:00Z"/>
        </w:rPr>
        <w:pPrChange w:id="9836" w:author="NR HST" w:date="2020-05-12T06:55:00Z">
          <w:pPr>
            <w:keepNext/>
            <w:keepLines/>
            <w:spacing w:before="120"/>
            <w:ind w:left="1418" w:hanging="1418"/>
            <w:outlineLvl w:val="3"/>
          </w:pPr>
        </w:pPrChange>
      </w:pPr>
      <w:bookmarkStart w:id="9837" w:name="_Toc20426169"/>
      <w:bookmarkStart w:id="9838" w:name="_Toc29321566"/>
      <w:bookmarkStart w:id="9839" w:name="_Toc36757357"/>
      <w:bookmarkStart w:id="9840" w:name="_Toc36836898"/>
      <w:bookmarkStart w:id="9841" w:name="_Toc36843875"/>
      <w:bookmarkStart w:id="9842" w:name="_Toc37068164"/>
      <w:ins w:id="9843" w:author="NR HST" w:date="2020-05-12T06:54:00Z">
        <w:r w:rsidRPr="002B1A00">
          <w:t>–</w:t>
        </w:r>
        <w:r w:rsidRPr="002B1A00">
          <w:tab/>
          <w:t>HighSpeedParameters</w:t>
        </w:r>
      </w:ins>
    </w:p>
    <w:p w14:paraId="659A27B3" w14:textId="77777777" w:rsidR="007E06B6" w:rsidRPr="005D6716" w:rsidRDefault="007E06B6" w:rsidP="007E06B6">
      <w:pPr>
        <w:rPr>
          <w:ins w:id="9844" w:author="NR HST" w:date="2020-05-12T06:54:00Z"/>
          <w:lang w:val="en-US"/>
        </w:rPr>
      </w:pPr>
      <w:ins w:id="9845"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846" w:author="NR HST" w:date="2020-05-12T06:54:00Z"/>
          <w:rFonts w:ascii="Arial" w:hAnsi="Arial" w:cs="Arial"/>
          <w:b/>
          <w:lang w:val="en-US" w:eastAsia="x-none"/>
        </w:rPr>
      </w:pPr>
      <w:ins w:id="9847"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848" w:author="NR HST" w:date="2020-05-12T06:54:00Z"/>
          <w:rFonts w:cs="Courier New"/>
          <w:color w:val="808080"/>
        </w:rPr>
      </w:pPr>
      <w:ins w:id="9849" w:author="NR HST" w:date="2020-05-12T06:54:00Z">
        <w:r w:rsidRPr="002B1A00">
          <w:rPr>
            <w:rFonts w:cs="Courier New"/>
            <w:color w:val="808080"/>
          </w:rPr>
          <w:t>-- ASN1START</w:t>
        </w:r>
      </w:ins>
    </w:p>
    <w:p w14:paraId="01FEE46C" w14:textId="77777777" w:rsidR="007E06B6" w:rsidRPr="002B1A00" w:rsidRDefault="007E06B6" w:rsidP="007E06B6">
      <w:pPr>
        <w:pStyle w:val="PL"/>
        <w:rPr>
          <w:ins w:id="9850" w:author="NR HST" w:date="2020-05-12T06:54:00Z"/>
          <w:rFonts w:cs="Courier New"/>
          <w:color w:val="808080"/>
        </w:rPr>
      </w:pPr>
      <w:ins w:id="9851"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852" w:author="NR HST" w:date="2020-05-12T06:54:00Z"/>
          <w:rFonts w:cs="Courier New"/>
        </w:rPr>
      </w:pPr>
    </w:p>
    <w:p w14:paraId="17CCEB22" w14:textId="77777777" w:rsidR="007E06B6" w:rsidRPr="005134A4" w:rsidRDefault="007E06B6" w:rsidP="007E06B6">
      <w:pPr>
        <w:pStyle w:val="PL"/>
        <w:rPr>
          <w:ins w:id="9853" w:author="NR HST" w:date="2020-05-12T06:54:00Z"/>
        </w:rPr>
      </w:pPr>
      <w:ins w:id="9854"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855" w:author="NR HST" w:date="2020-05-12T06:54:00Z"/>
        </w:rPr>
      </w:pPr>
      <w:ins w:id="9856"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857" w:author="NR HST" w:date="2020-05-12T06:54:00Z"/>
        </w:rPr>
      </w:pPr>
      <w:ins w:id="9858"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859" w:author="NR HST" w:date="2020-05-12T06:54:00Z"/>
          <w:rFonts w:cs="Courier New"/>
        </w:rPr>
      </w:pPr>
      <w:ins w:id="9860" w:author="NR HST" w:date="2020-05-12T06:54:00Z">
        <w:r w:rsidRPr="00F92AD9">
          <w:t>}</w:t>
        </w:r>
      </w:ins>
    </w:p>
    <w:p w14:paraId="050AD230" w14:textId="77777777" w:rsidR="007E06B6" w:rsidRPr="002B1A00" w:rsidRDefault="007E06B6" w:rsidP="007E06B6">
      <w:pPr>
        <w:pStyle w:val="PL"/>
        <w:rPr>
          <w:ins w:id="9861" w:author="NR HST" w:date="2020-05-12T06:54:00Z"/>
          <w:rFonts w:cs="Courier New"/>
        </w:rPr>
      </w:pPr>
    </w:p>
    <w:p w14:paraId="0B2E2CD2" w14:textId="77777777" w:rsidR="007E06B6" w:rsidRPr="002B1A00" w:rsidRDefault="007E06B6" w:rsidP="007E06B6">
      <w:pPr>
        <w:pStyle w:val="PL"/>
        <w:rPr>
          <w:ins w:id="9862" w:author="NR HST" w:date="2020-05-12T06:54:00Z"/>
          <w:rFonts w:cs="Courier New"/>
          <w:color w:val="808080"/>
        </w:rPr>
      </w:pPr>
      <w:ins w:id="986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64" w:author="NR HST" w:date="2020-05-12T06:54:00Z"/>
          <w:rFonts w:cs="Courier New"/>
          <w:color w:val="808080"/>
        </w:rPr>
      </w:pPr>
      <w:ins w:id="9865" w:author="NR HST"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9837"/>
      <w:bookmarkEnd w:id="9838"/>
      <w:bookmarkEnd w:id="9839"/>
      <w:bookmarkEnd w:id="9840"/>
      <w:bookmarkEnd w:id="9841"/>
      <w:bookmarkEnd w:id="984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9866" w:name="_Toc20426170"/>
      <w:bookmarkStart w:id="9867" w:name="_Toc29321567"/>
      <w:bookmarkStart w:id="9868" w:name="_Toc36757358"/>
      <w:bookmarkStart w:id="9869" w:name="_Toc36836899"/>
      <w:bookmarkStart w:id="9870" w:name="_Toc36843876"/>
      <w:bookmarkStart w:id="9871" w:name="_Toc37068165"/>
      <w:r w:rsidRPr="00F537EB">
        <w:t>–</w:t>
      </w:r>
      <w:r w:rsidRPr="00F537EB">
        <w:tab/>
      </w:r>
      <w:r w:rsidRPr="00F537EB">
        <w:rPr>
          <w:i/>
        </w:rPr>
        <w:t>InterRAT-Parameters</w:t>
      </w:r>
      <w:bookmarkEnd w:id="9866"/>
      <w:bookmarkEnd w:id="9867"/>
      <w:bookmarkEnd w:id="9868"/>
      <w:bookmarkEnd w:id="9869"/>
      <w:bookmarkEnd w:id="9870"/>
      <w:bookmarkEnd w:id="987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9872" w:name="_Toc20426171"/>
      <w:bookmarkStart w:id="9873" w:name="_Toc29321568"/>
      <w:bookmarkStart w:id="9874" w:name="_Toc36757359"/>
      <w:bookmarkStart w:id="9875" w:name="_Toc36836900"/>
      <w:bookmarkStart w:id="9876" w:name="_Toc36843877"/>
      <w:bookmarkStart w:id="9877" w:name="_Toc37068166"/>
      <w:r w:rsidRPr="00F537EB">
        <w:rPr>
          <w:rFonts w:eastAsia="Malgun Gothic"/>
        </w:rPr>
        <w:t>–</w:t>
      </w:r>
      <w:r w:rsidRPr="00F537EB">
        <w:rPr>
          <w:rFonts w:eastAsia="Malgun Gothic"/>
        </w:rPr>
        <w:tab/>
      </w:r>
      <w:r w:rsidRPr="00F537EB">
        <w:rPr>
          <w:rFonts w:eastAsia="Malgun Gothic"/>
          <w:i/>
        </w:rPr>
        <w:t>MAC-Parameters</w:t>
      </w:r>
      <w:bookmarkEnd w:id="9872"/>
      <w:bookmarkEnd w:id="9873"/>
      <w:bookmarkEnd w:id="9874"/>
      <w:bookmarkEnd w:id="9875"/>
      <w:bookmarkEnd w:id="9876"/>
      <w:bookmarkEnd w:id="987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78" w:author="R2-2004214" w:date="2020-05-12T10:22:00Z">
        <w:r w:rsidR="0069494B">
          <w:t>,</w:t>
        </w:r>
      </w:ins>
    </w:p>
    <w:p w14:paraId="4689CE21" w14:textId="77777777" w:rsidR="0069494B" w:rsidRPr="00F62845" w:rsidRDefault="0069494B" w:rsidP="0069494B">
      <w:pPr>
        <w:pStyle w:val="PL"/>
        <w:rPr>
          <w:ins w:id="9879" w:author="R2-2004214" w:date="2020-05-12T10:22:00Z"/>
          <w:lang w:eastAsia="zh-CN"/>
        </w:rPr>
      </w:pPr>
      <w:ins w:id="9880" w:author="R2-2004214" w:date="2020-05-12T10:22:00Z">
        <w:r>
          <w:rPr>
            <w:rFonts w:hint="eastAsia"/>
            <w:lang w:eastAsia="zh-CN"/>
          </w:rPr>
          <w:t xml:space="preserve"> </w:t>
        </w:r>
        <w:r>
          <w:rPr>
            <w:lang w:eastAsia="zh-CN"/>
          </w:rPr>
          <w:t xml:space="preserve">   </w:t>
        </w:r>
        <w:r w:rsidRPr="00F62845">
          <w:rPr>
            <w:lang w:eastAsia="ko-KR"/>
            <w:rPrChange w:id="9881"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9882" w:name="_Toc20426172"/>
      <w:bookmarkStart w:id="9883" w:name="_Toc29321569"/>
      <w:bookmarkStart w:id="9884" w:name="_Toc36757360"/>
      <w:bookmarkStart w:id="9885" w:name="_Toc36836901"/>
      <w:bookmarkStart w:id="9886" w:name="_Toc36843878"/>
      <w:bookmarkStart w:id="9887" w:name="_Toc37068167"/>
      <w:r w:rsidRPr="00F537EB">
        <w:rPr>
          <w:rFonts w:eastAsia="Malgun Gothic"/>
        </w:rPr>
        <w:t>–</w:t>
      </w:r>
      <w:r w:rsidRPr="00F537EB">
        <w:rPr>
          <w:rFonts w:eastAsia="Malgun Gothic"/>
        </w:rPr>
        <w:tab/>
      </w:r>
      <w:r w:rsidRPr="00F537EB">
        <w:rPr>
          <w:rFonts w:eastAsia="Malgun Gothic"/>
          <w:i/>
        </w:rPr>
        <w:t>MeasAndMobParameters</w:t>
      </w:r>
      <w:bookmarkEnd w:id="9882"/>
      <w:bookmarkEnd w:id="9883"/>
      <w:bookmarkEnd w:id="9884"/>
      <w:bookmarkEnd w:id="9885"/>
      <w:bookmarkEnd w:id="9886"/>
      <w:bookmarkEnd w:id="988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8" w:author="NPN" w:date="2020-05-09T15:50:00Z"/>
          <w:rFonts w:ascii="Courier New" w:hAnsi="Courier New"/>
          <w:sz w:val="16"/>
          <w:lang w:val="en-US"/>
        </w:rPr>
      </w:pPr>
      <w:r w:rsidRPr="005D6716">
        <w:rPr>
          <w:lang w:val="en-US"/>
        </w:rPr>
        <w:t xml:space="preserve">    ]]</w:t>
      </w:r>
      <w:ins w:id="9889"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0" w:author="NPN" w:date="2020-05-09T15:50:00Z"/>
          <w:rFonts w:ascii="Courier New" w:hAnsi="Courier New"/>
          <w:sz w:val="16"/>
          <w:lang w:val="en-US"/>
        </w:rPr>
      </w:pPr>
      <w:ins w:id="9891"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2" w:author="NPN" w:date="2020-05-09T15:50:00Z"/>
          <w:rFonts w:ascii="Courier New" w:hAnsi="Courier New"/>
          <w:sz w:val="16"/>
          <w:lang w:val="en-US"/>
        </w:rPr>
      </w:pPr>
      <w:ins w:id="9893" w:author="NPN" w:date="2020-05-09T15:50:00Z">
        <w:r w:rsidRPr="005D6716">
          <w:rPr>
            <w:rFonts w:ascii="Courier New" w:hAnsi="Courier New"/>
            <w:sz w:val="16"/>
            <w:lang w:val="en-US"/>
          </w:rPr>
          <w:t xml:space="preserve">    </w:t>
        </w:r>
        <w:bookmarkStart w:id="9894" w:name="_Hlk39139575"/>
        <w:r w:rsidRPr="005D6716">
          <w:rPr>
            <w:rFonts w:ascii="Courier New" w:hAnsi="Courier New"/>
            <w:sz w:val="16"/>
            <w:lang w:val="en-US"/>
          </w:rPr>
          <w:t>nr-CGI-Reporting-NPN-r16</w:t>
        </w:r>
        <w:bookmarkEnd w:id="9894"/>
        <w:r w:rsidRPr="005D6716">
          <w:rPr>
            <w:rFonts w:ascii="Courier New" w:hAnsi="Courier New"/>
            <w:sz w:val="16"/>
            <w:lang w:val="en-US"/>
          </w:rPr>
          <w:t xml:space="preserve">                ENUMERATED {supported}                  OPTIONAL</w:t>
        </w:r>
      </w:ins>
      <w:ins w:id="9895"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6" w:author="NeedForGap" w:date="2020-05-12T06:37:00Z"/>
          <w:rFonts w:ascii="Courier New" w:hAnsi="Courier New"/>
          <w:sz w:val="16"/>
          <w:lang w:val="en-US"/>
        </w:rPr>
      </w:pPr>
      <w:ins w:id="9897"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8" w:author="NPN" w:date="2020-05-09T15:50:00Z"/>
          <w:rFonts w:ascii="Courier New" w:hAnsi="Courier New"/>
          <w:sz w:val="16"/>
          <w:lang w:val="en-US"/>
        </w:rPr>
      </w:pPr>
      <w:ins w:id="9899"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9900" w:name="_Toc20426173"/>
      <w:bookmarkStart w:id="9901" w:name="_Toc29321570"/>
      <w:bookmarkStart w:id="9902" w:name="_Toc36757361"/>
      <w:bookmarkStart w:id="9903" w:name="_Toc36836902"/>
      <w:bookmarkStart w:id="9904" w:name="_Toc36843879"/>
      <w:bookmarkStart w:id="9905" w:name="_Toc37068168"/>
      <w:r w:rsidRPr="00F537EB">
        <w:t>–</w:t>
      </w:r>
      <w:r w:rsidRPr="00F537EB">
        <w:tab/>
      </w:r>
      <w:r w:rsidRPr="00F537EB">
        <w:rPr>
          <w:i/>
        </w:rPr>
        <w:t>MeasAndMobParametersMRDC</w:t>
      </w:r>
      <w:bookmarkEnd w:id="9900"/>
      <w:bookmarkEnd w:id="9901"/>
      <w:bookmarkEnd w:id="9902"/>
      <w:bookmarkEnd w:id="9903"/>
      <w:bookmarkEnd w:id="9904"/>
      <w:bookmarkEnd w:id="990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9906" w:name="_Toc20426174"/>
      <w:bookmarkStart w:id="9907" w:name="_Toc29321571"/>
      <w:bookmarkStart w:id="9908" w:name="_Toc36757362"/>
      <w:bookmarkStart w:id="9909" w:name="_Toc36836903"/>
      <w:bookmarkStart w:id="9910" w:name="_Toc36843880"/>
      <w:bookmarkStart w:id="9911" w:name="_Toc37068169"/>
      <w:r w:rsidRPr="00F537EB">
        <w:t>–</w:t>
      </w:r>
      <w:r w:rsidRPr="00F537EB">
        <w:tab/>
      </w:r>
      <w:r w:rsidRPr="00F537EB">
        <w:rPr>
          <w:i/>
          <w:noProof/>
        </w:rPr>
        <w:t>MIMO-Layers</w:t>
      </w:r>
      <w:bookmarkEnd w:id="9906"/>
      <w:bookmarkEnd w:id="9907"/>
      <w:bookmarkEnd w:id="9908"/>
      <w:bookmarkEnd w:id="9909"/>
      <w:bookmarkEnd w:id="9910"/>
      <w:bookmarkEnd w:id="991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9912" w:name="_Toc20426175"/>
      <w:bookmarkStart w:id="9913" w:name="_Toc29321572"/>
      <w:bookmarkStart w:id="9914" w:name="_Toc36757363"/>
      <w:bookmarkStart w:id="9915" w:name="_Toc36836904"/>
      <w:bookmarkStart w:id="9916" w:name="_Toc36843881"/>
      <w:bookmarkStart w:id="9917" w:name="_Toc37068170"/>
      <w:bookmarkStart w:id="9918" w:name="_Hlk726252"/>
      <w:r w:rsidRPr="00F537EB">
        <w:t>–</w:t>
      </w:r>
      <w:r w:rsidRPr="00F537EB">
        <w:tab/>
      </w:r>
      <w:r w:rsidRPr="00F537EB">
        <w:rPr>
          <w:i/>
        </w:rPr>
        <w:t>MIMO-ParametersPerBand</w:t>
      </w:r>
      <w:bookmarkEnd w:id="9912"/>
      <w:bookmarkEnd w:id="9913"/>
      <w:bookmarkEnd w:id="9914"/>
      <w:bookmarkEnd w:id="9915"/>
      <w:bookmarkEnd w:id="9916"/>
      <w:bookmarkEnd w:id="9917"/>
    </w:p>
    <w:bookmarkEnd w:id="991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91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91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920" w:name="_Hlk536765077"/>
      <w:r w:rsidRPr="00F537EB">
        <w:t xml:space="preserve">    </w:t>
      </w:r>
      <w:bookmarkStart w:id="9921" w:name="_Hlk726196"/>
      <w:r w:rsidR="00195BD7" w:rsidRPr="00F537EB">
        <w:t>maxNumberAperi</w:t>
      </w:r>
      <w:r w:rsidR="001151D7" w:rsidRPr="00F537EB">
        <w:t>o</w:t>
      </w:r>
      <w:r w:rsidR="00195BD7" w:rsidRPr="00F537EB">
        <w:t>dicCSI-triggeringStatePerCC</w:t>
      </w:r>
      <w:r w:rsidRPr="00F537EB">
        <w:t xml:space="preserve">      </w:t>
      </w:r>
      <w:bookmarkEnd w:id="9921"/>
      <w:r w:rsidR="00195BD7" w:rsidRPr="00F537EB">
        <w:t>ENUMERATED {n3, n7, n15, n31, n63, n128},</w:t>
      </w:r>
    </w:p>
    <w:bookmarkEnd w:id="992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922" w:author="R2-2003275" w:date="2020-05-11T16:36:00Z">
              <w:r w:rsidR="00FD3FB0" w:rsidRPr="00FD3FB0">
                <w:rPr>
                  <w:rFonts w:eastAsia="MS Mincho"/>
                </w:rPr>
                <w:t xml:space="preserve">If the network configures the UE with serving cells on both </w:t>
              </w:r>
            </w:ins>
            <w:del w:id="9923" w:author="R2-2003275" w:date="2020-05-11T16:37:00Z">
              <w:r w:rsidRPr="00F537EB">
                <w:rPr>
                  <w:rFonts w:eastAsia="MS Mincho"/>
                </w:rPr>
                <w:delText xml:space="preserve">For mixed </w:delText>
              </w:r>
            </w:del>
            <w:r w:rsidRPr="00F537EB">
              <w:rPr>
                <w:rFonts w:eastAsia="MS Mincho"/>
              </w:rPr>
              <w:t>FR1</w:t>
            </w:r>
            <w:ins w:id="9924" w:author="R2-2003275" w:date="2020-05-11T16:37:00Z">
              <w:r w:rsidR="00FD3FB0">
                <w:rPr>
                  <w:rFonts w:eastAsia="MS Mincho"/>
                </w:rPr>
                <w:t xml:space="preserve"> and </w:t>
              </w:r>
            </w:ins>
            <w:del w:id="9925" w:author="R2-2003275" w:date="2020-05-11T16:37:00Z">
              <w:r w:rsidRPr="00F537EB">
                <w:rPr>
                  <w:rFonts w:eastAsia="MS Mincho"/>
                </w:rPr>
                <w:delText>-</w:delText>
              </w:r>
            </w:del>
            <w:r w:rsidRPr="00F537EB">
              <w:rPr>
                <w:rFonts w:eastAsia="MS Mincho"/>
              </w:rPr>
              <w:t>FR2 band</w:t>
            </w:r>
            <w:ins w:id="9926" w:author="R2-2003275" w:date="2020-05-11T16:37:00Z">
              <w:r w:rsidR="00FD3FB0">
                <w:rPr>
                  <w:rFonts w:eastAsia="MS Mincho"/>
                </w:rPr>
                <w:t>s,</w:t>
              </w:r>
            </w:ins>
            <w:r w:rsidRPr="00F537EB">
              <w:rPr>
                <w:rFonts w:eastAsia="MS Mincho"/>
              </w:rPr>
              <w:t xml:space="preserve"> </w:t>
            </w:r>
            <w:del w:id="9927"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928" w:author="R2-2003275" w:date="2020-05-11T16:38:00Z">
              <w:r w:rsidR="00FD3FB0" w:rsidRPr="004F3587">
                <w:rPr>
                  <w:rFonts w:eastAsia="MS Mincho"/>
                  <w:i/>
                </w:rPr>
                <w:t>fr1-fr2-Add-UE-NR-Capabilities</w:t>
              </w:r>
            </w:ins>
            <w:del w:id="9929"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9930" w:name="_Toc20426176"/>
      <w:bookmarkStart w:id="9931" w:name="_Toc29321573"/>
      <w:bookmarkStart w:id="9932" w:name="_Toc36757364"/>
      <w:bookmarkStart w:id="9933" w:name="_Toc36836905"/>
      <w:bookmarkStart w:id="9934" w:name="_Toc36843882"/>
      <w:bookmarkStart w:id="9935" w:name="_Toc37068171"/>
      <w:r w:rsidRPr="00F537EB">
        <w:t>–</w:t>
      </w:r>
      <w:r w:rsidRPr="00F537EB">
        <w:tab/>
      </w:r>
      <w:r w:rsidRPr="00F537EB">
        <w:rPr>
          <w:i/>
          <w:noProof/>
        </w:rPr>
        <w:t>ModulationOrder</w:t>
      </w:r>
      <w:bookmarkEnd w:id="9930"/>
      <w:bookmarkEnd w:id="9931"/>
      <w:bookmarkEnd w:id="9932"/>
      <w:bookmarkEnd w:id="9933"/>
      <w:bookmarkEnd w:id="9934"/>
      <w:bookmarkEnd w:id="993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9936" w:name="_Toc20426177"/>
      <w:bookmarkStart w:id="9937" w:name="_Toc29321574"/>
      <w:bookmarkStart w:id="9938" w:name="_Toc36757365"/>
      <w:bookmarkStart w:id="9939" w:name="_Toc36836906"/>
      <w:bookmarkStart w:id="9940" w:name="_Toc36843883"/>
      <w:bookmarkStart w:id="9941" w:name="_Toc37068172"/>
      <w:r w:rsidRPr="00F537EB">
        <w:t>–</w:t>
      </w:r>
      <w:r w:rsidRPr="00F537EB">
        <w:tab/>
      </w:r>
      <w:r w:rsidRPr="00F537EB">
        <w:rPr>
          <w:i/>
          <w:noProof/>
        </w:rPr>
        <w:t>MRDC-Parameters</w:t>
      </w:r>
      <w:bookmarkEnd w:id="9936"/>
      <w:bookmarkEnd w:id="9937"/>
      <w:bookmarkEnd w:id="9938"/>
      <w:bookmarkEnd w:id="9939"/>
      <w:bookmarkEnd w:id="9940"/>
      <w:bookmarkEnd w:id="994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9942" w:name="_Toc20426178"/>
      <w:bookmarkStart w:id="9943" w:name="_Toc29321575"/>
      <w:bookmarkStart w:id="9944" w:name="_Toc36757366"/>
      <w:bookmarkStart w:id="9945" w:name="_Toc36836907"/>
      <w:bookmarkStart w:id="9946" w:name="_Toc36843884"/>
      <w:bookmarkStart w:id="9947" w:name="_Toc37068173"/>
      <w:r w:rsidRPr="00F537EB">
        <w:t>–</w:t>
      </w:r>
      <w:r w:rsidRPr="00F537EB">
        <w:tab/>
      </w:r>
      <w:r w:rsidRPr="00F537EB">
        <w:rPr>
          <w:i/>
          <w:noProof/>
        </w:rPr>
        <w:t>NRDC-Parameters</w:t>
      </w:r>
      <w:bookmarkEnd w:id="9942"/>
      <w:bookmarkEnd w:id="9943"/>
      <w:bookmarkEnd w:id="9944"/>
      <w:bookmarkEnd w:id="9945"/>
      <w:bookmarkEnd w:id="9946"/>
      <w:bookmarkEnd w:id="994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9948" w:name="_Toc20426179"/>
      <w:bookmarkStart w:id="9949" w:name="_Toc29321576"/>
      <w:bookmarkStart w:id="9950" w:name="_Toc36757367"/>
      <w:bookmarkStart w:id="9951" w:name="_Toc36836908"/>
      <w:bookmarkStart w:id="9952" w:name="_Toc36843885"/>
      <w:bookmarkStart w:id="9953" w:name="_Toc37068174"/>
      <w:r w:rsidRPr="00F537EB">
        <w:rPr>
          <w:rFonts w:eastAsia="Malgun Gothic"/>
        </w:rPr>
        <w:t>–</w:t>
      </w:r>
      <w:r w:rsidRPr="00F537EB">
        <w:rPr>
          <w:rFonts w:eastAsia="Malgun Gothic"/>
        </w:rPr>
        <w:tab/>
      </w:r>
      <w:r w:rsidRPr="00F537EB">
        <w:rPr>
          <w:rFonts w:eastAsia="Malgun Gothic"/>
          <w:i/>
        </w:rPr>
        <w:t>PDCP-Parameters</w:t>
      </w:r>
      <w:bookmarkEnd w:id="9948"/>
      <w:bookmarkEnd w:id="9949"/>
      <w:bookmarkEnd w:id="9950"/>
      <w:bookmarkEnd w:id="9951"/>
      <w:bookmarkEnd w:id="9952"/>
      <w:bookmarkEnd w:id="995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954"/>
      <w:commentRangeEnd w:id="9954"/>
      <w:r w:rsidR="0029043D">
        <w:rPr>
          <w:rStyle w:val="CommentReference"/>
          <w:rFonts w:ascii="Times New Roman" w:eastAsia="SimSun" w:hAnsi="Times New Roman"/>
          <w:noProof w:val="0"/>
          <w:lang w:eastAsia="en-US"/>
        </w:rPr>
        <w:commentReference w:id="995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9955" w:name="_Toc20426180"/>
      <w:bookmarkStart w:id="9956" w:name="_Toc29321577"/>
      <w:bookmarkStart w:id="9957" w:name="_Toc36757368"/>
      <w:bookmarkStart w:id="9958" w:name="_Toc36836909"/>
      <w:bookmarkStart w:id="9959" w:name="_Toc36843886"/>
      <w:bookmarkStart w:id="9960" w:name="_Toc37068175"/>
      <w:r w:rsidRPr="00F537EB">
        <w:t>–</w:t>
      </w:r>
      <w:r w:rsidRPr="00F537EB">
        <w:tab/>
      </w:r>
      <w:r w:rsidRPr="00F537EB">
        <w:rPr>
          <w:i/>
        </w:rPr>
        <w:t>PDCP-ParametersMRDC</w:t>
      </w:r>
      <w:bookmarkEnd w:id="9955"/>
      <w:bookmarkEnd w:id="9956"/>
      <w:bookmarkEnd w:id="9957"/>
      <w:bookmarkEnd w:id="9958"/>
      <w:bookmarkEnd w:id="9959"/>
      <w:bookmarkEnd w:id="996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9961" w:name="_Toc20426181"/>
      <w:bookmarkStart w:id="9962" w:name="_Toc29321578"/>
      <w:bookmarkStart w:id="9963" w:name="_Toc36757369"/>
      <w:bookmarkStart w:id="9964" w:name="_Toc36836910"/>
      <w:bookmarkStart w:id="9965" w:name="_Toc36843887"/>
      <w:bookmarkStart w:id="9966" w:name="_Toc37068176"/>
      <w:bookmarkStart w:id="9967" w:name="_Hlk726506"/>
      <w:r w:rsidRPr="00F537EB">
        <w:t>–</w:t>
      </w:r>
      <w:r w:rsidRPr="00F537EB">
        <w:tab/>
      </w:r>
      <w:r w:rsidRPr="00F537EB">
        <w:rPr>
          <w:i/>
        </w:rPr>
        <w:t>Phy-Parameters</w:t>
      </w:r>
      <w:bookmarkEnd w:id="9961"/>
      <w:bookmarkEnd w:id="9962"/>
      <w:bookmarkEnd w:id="9963"/>
      <w:bookmarkEnd w:id="9964"/>
      <w:bookmarkEnd w:id="9965"/>
      <w:bookmarkEnd w:id="9966"/>
    </w:p>
    <w:bookmarkEnd w:id="996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68" w:name="_Hlk536765078"/>
      <w:r w:rsidRPr="00F537EB">
        <w:t xml:space="preserve">    </w:t>
      </w:r>
      <w:bookmarkStart w:id="9969" w:name="_Hlk726461"/>
      <w:bookmarkStart w:id="9970" w:name="_Hlk726490"/>
      <w:r w:rsidRPr="00F537EB">
        <w:t>rateMatchingCtrlResr</w:t>
      </w:r>
      <w:r w:rsidR="002543F5" w:rsidRPr="00F537EB">
        <w:t>c</w:t>
      </w:r>
      <w:r w:rsidRPr="00F537EB">
        <w:t>SetDynamic</w:t>
      </w:r>
      <w:bookmarkEnd w:id="9969"/>
      <w:r w:rsidRPr="00F537EB">
        <w:t xml:space="preserve">     </w:t>
      </w:r>
      <w:bookmarkEnd w:id="9970"/>
      <w:r w:rsidRPr="00F537EB">
        <w:t>ENUMERATED {supported}                      OPTIONAL,</w:t>
      </w:r>
    </w:p>
    <w:bookmarkEnd w:id="996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71" w:author="R2-2003275" w:date="2020-05-11T16:38:00Z">
              <w:r w:rsidR="00FD3FB0" w:rsidRPr="00FD3FB0">
                <w:t xml:space="preserve">They shall not be set in any other instance of the IE Phy-ParametersFRX-Diff. </w:t>
              </w:r>
            </w:ins>
            <w:del w:id="9972" w:author="R2-2003275" w:date="2020-05-11T16:38:00Z">
              <w:r w:rsidRPr="00F537EB">
                <w:delText xml:space="preserve">For a band combination comprised of </w:delText>
              </w:r>
            </w:del>
            <w:ins w:id="9973"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9974" w:name="_Toc20426182"/>
      <w:bookmarkStart w:id="9975" w:name="_Toc29321579"/>
      <w:bookmarkStart w:id="9976" w:name="_Toc36757370"/>
      <w:bookmarkStart w:id="9977" w:name="_Toc36836911"/>
      <w:bookmarkStart w:id="9978" w:name="_Toc36843888"/>
      <w:bookmarkStart w:id="9979" w:name="_Toc37068177"/>
      <w:r w:rsidRPr="00F537EB">
        <w:t>–</w:t>
      </w:r>
      <w:r w:rsidRPr="00F537EB">
        <w:tab/>
      </w:r>
      <w:r w:rsidRPr="00F537EB">
        <w:rPr>
          <w:i/>
        </w:rPr>
        <w:t>Phy-ParametersMRDC</w:t>
      </w:r>
      <w:bookmarkEnd w:id="9974"/>
      <w:bookmarkEnd w:id="9975"/>
      <w:bookmarkEnd w:id="9976"/>
      <w:bookmarkEnd w:id="9977"/>
      <w:bookmarkEnd w:id="9978"/>
      <w:bookmarkEnd w:id="997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9980" w:name="_Toc20426183"/>
      <w:bookmarkStart w:id="9981" w:name="_Toc29321580"/>
      <w:bookmarkStart w:id="9982" w:name="_Toc36757371"/>
      <w:bookmarkStart w:id="9983" w:name="_Toc36836912"/>
      <w:bookmarkStart w:id="9984" w:name="_Toc36843889"/>
      <w:bookmarkStart w:id="9985" w:name="_Toc37068178"/>
      <w:r w:rsidRPr="00F537EB">
        <w:t>–</w:t>
      </w:r>
      <w:r w:rsidRPr="00F537EB">
        <w:tab/>
      </w:r>
      <w:r w:rsidRPr="00F537EB">
        <w:rPr>
          <w:i/>
          <w:noProof/>
        </w:rPr>
        <w:t>ProcessingParameters</w:t>
      </w:r>
      <w:bookmarkEnd w:id="9980"/>
      <w:bookmarkEnd w:id="9981"/>
      <w:bookmarkEnd w:id="9982"/>
      <w:bookmarkEnd w:id="9983"/>
      <w:bookmarkEnd w:id="9984"/>
      <w:bookmarkEnd w:id="998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9986" w:name="_Toc20426184"/>
      <w:bookmarkStart w:id="9987" w:name="_Toc29321581"/>
      <w:bookmarkStart w:id="9988" w:name="_Toc36757372"/>
      <w:bookmarkStart w:id="9989" w:name="_Toc36836913"/>
      <w:bookmarkStart w:id="9990" w:name="_Toc36843890"/>
      <w:bookmarkStart w:id="9991" w:name="_Toc37068179"/>
      <w:r w:rsidRPr="00F537EB">
        <w:t>–</w:t>
      </w:r>
      <w:r w:rsidRPr="00F537EB">
        <w:tab/>
      </w:r>
      <w:r w:rsidRPr="00F537EB">
        <w:rPr>
          <w:i/>
          <w:noProof/>
        </w:rPr>
        <w:t>RAT-Type</w:t>
      </w:r>
      <w:bookmarkEnd w:id="9986"/>
      <w:bookmarkEnd w:id="9987"/>
      <w:bookmarkEnd w:id="9988"/>
      <w:bookmarkEnd w:id="9989"/>
      <w:bookmarkEnd w:id="9990"/>
      <w:bookmarkEnd w:id="999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9992" w:name="_Toc20426185"/>
      <w:bookmarkStart w:id="9993" w:name="_Toc29321582"/>
      <w:bookmarkStart w:id="9994" w:name="_Toc36757373"/>
      <w:bookmarkStart w:id="9995" w:name="_Toc36836914"/>
      <w:bookmarkStart w:id="9996" w:name="_Toc36843891"/>
      <w:bookmarkStart w:id="9997" w:name="_Toc37068180"/>
      <w:r w:rsidRPr="00F537EB">
        <w:rPr>
          <w:rFonts w:eastAsia="Malgun Gothic"/>
        </w:rPr>
        <w:t>–</w:t>
      </w:r>
      <w:r w:rsidRPr="00F537EB">
        <w:rPr>
          <w:rFonts w:eastAsia="Malgun Gothic"/>
        </w:rPr>
        <w:tab/>
      </w:r>
      <w:r w:rsidRPr="00F537EB">
        <w:rPr>
          <w:rFonts w:eastAsia="Malgun Gothic"/>
          <w:i/>
        </w:rPr>
        <w:t>RF-Parameters</w:t>
      </w:r>
      <w:bookmarkEnd w:id="9992"/>
      <w:bookmarkEnd w:id="9993"/>
      <w:bookmarkEnd w:id="9994"/>
      <w:bookmarkEnd w:id="9995"/>
      <w:bookmarkEnd w:id="9996"/>
      <w:bookmarkEnd w:id="999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9998" w:name="_Toc20426186"/>
      <w:bookmarkStart w:id="9999" w:name="_Toc29321583"/>
      <w:bookmarkStart w:id="10000" w:name="_Toc36757374"/>
      <w:bookmarkStart w:id="10001" w:name="_Toc36836915"/>
      <w:bookmarkStart w:id="10002" w:name="_Toc36843892"/>
      <w:bookmarkStart w:id="10003" w:name="_Toc37068181"/>
      <w:r w:rsidRPr="00F537EB">
        <w:t>–</w:t>
      </w:r>
      <w:r w:rsidRPr="00F537EB">
        <w:tab/>
      </w:r>
      <w:r w:rsidRPr="00F537EB">
        <w:rPr>
          <w:i/>
        </w:rPr>
        <w:t>RF-ParametersMRDC</w:t>
      </w:r>
      <w:bookmarkEnd w:id="9998"/>
      <w:bookmarkEnd w:id="9999"/>
      <w:bookmarkEnd w:id="10000"/>
      <w:bookmarkEnd w:id="10001"/>
      <w:bookmarkEnd w:id="10002"/>
      <w:bookmarkEnd w:id="1000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004" w:name="_Toc20426187"/>
      <w:bookmarkStart w:id="10005" w:name="_Toc29321584"/>
      <w:bookmarkStart w:id="10006" w:name="_Toc36757375"/>
      <w:bookmarkStart w:id="10007" w:name="_Toc36836916"/>
      <w:bookmarkStart w:id="10008" w:name="_Toc36843893"/>
      <w:bookmarkStart w:id="10009" w:name="_Toc37068182"/>
      <w:r w:rsidRPr="00F537EB">
        <w:rPr>
          <w:rFonts w:eastAsia="Malgun Gothic"/>
        </w:rPr>
        <w:t>–</w:t>
      </w:r>
      <w:r w:rsidRPr="00F537EB">
        <w:rPr>
          <w:rFonts w:eastAsia="Malgun Gothic"/>
        </w:rPr>
        <w:tab/>
      </w:r>
      <w:r w:rsidRPr="00F537EB">
        <w:rPr>
          <w:rFonts w:eastAsia="Malgun Gothic"/>
          <w:i/>
        </w:rPr>
        <w:t>RLC-Parameters</w:t>
      </w:r>
      <w:bookmarkEnd w:id="10004"/>
      <w:bookmarkEnd w:id="10005"/>
      <w:bookmarkEnd w:id="10006"/>
      <w:bookmarkEnd w:id="10007"/>
      <w:bookmarkEnd w:id="10008"/>
      <w:bookmarkEnd w:id="1000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010" w:name="_Toc20426188"/>
      <w:bookmarkStart w:id="10011" w:name="_Toc29321585"/>
      <w:bookmarkStart w:id="10012" w:name="_Toc36757376"/>
      <w:bookmarkStart w:id="10013" w:name="_Toc36836917"/>
      <w:bookmarkStart w:id="10014" w:name="_Toc36843894"/>
      <w:bookmarkStart w:id="10015" w:name="_Toc37068183"/>
      <w:r w:rsidRPr="00F537EB">
        <w:rPr>
          <w:rFonts w:eastAsia="Malgun Gothic"/>
        </w:rPr>
        <w:t>–</w:t>
      </w:r>
      <w:r w:rsidRPr="00F537EB">
        <w:rPr>
          <w:rFonts w:eastAsia="Malgun Gothic"/>
        </w:rPr>
        <w:tab/>
      </w:r>
      <w:r w:rsidRPr="00F537EB">
        <w:rPr>
          <w:rFonts w:eastAsia="Malgun Gothic"/>
          <w:i/>
        </w:rPr>
        <w:t>SDAP-Parameters</w:t>
      </w:r>
      <w:bookmarkEnd w:id="10010"/>
      <w:bookmarkEnd w:id="10011"/>
      <w:bookmarkEnd w:id="10012"/>
      <w:bookmarkEnd w:id="10013"/>
      <w:bookmarkEnd w:id="10014"/>
      <w:bookmarkEnd w:id="1001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016" w:name="_Toc20426189"/>
      <w:bookmarkStart w:id="10017" w:name="_Toc29321586"/>
      <w:bookmarkStart w:id="10018" w:name="_Toc36757377"/>
      <w:bookmarkStart w:id="10019" w:name="_Toc36836918"/>
      <w:bookmarkStart w:id="10020" w:name="_Toc36843895"/>
      <w:bookmarkStart w:id="10021" w:name="_Toc37068184"/>
      <w:r w:rsidRPr="00F537EB">
        <w:t>–</w:t>
      </w:r>
      <w:r w:rsidRPr="00F537EB">
        <w:tab/>
      </w:r>
      <w:r w:rsidRPr="00F537EB">
        <w:rPr>
          <w:i/>
          <w:noProof/>
        </w:rPr>
        <w:t>SRS-SwitchingTimeNR</w:t>
      </w:r>
      <w:bookmarkEnd w:id="10016"/>
      <w:bookmarkEnd w:id="10017"/>
      <w:bookmarkEnd w:id="10018"/>
      <w:bookmarkEnd w:id="10019"/>
      <w:bookmarkEnd w:id="10020"/>
      <w:bookmarkEnd w:id="1002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022" w:name="_Toc20426190"/>
      <w:bookmarkStart w:id="10023" w:name="_Toc29321587"/>
      <w:bookmarkStart w:id="10024" w:name="_Toc36757378"/>
      <w:bookmarkStart w:id="10025" w:name="_Toc36836919"/>
      <w:bookmarkStart w:id="10026" w:name="_Toc36843896"/>
      <w:bookmarkStart w:id="10027" w:name="_Toc37068185"/>
      <w:r w:rsidRPr="00F537EB">
        <w:t>–</w:t>
      </w:r>
      <w:r w:rsidRPr="00F537EB">
        <w:tab/>
      </w:r>
      <w:r w:rsidRPr="00F537EB">
        <w:rPr>
          <w:i/>
          <w:noProof/>
        </w:rPr>
        <w:t>SRS-SwitchingTimeEUTRA</w:t>
      </w:r>
      <w:bookmarkEnd w:id="10022"/>
      <w:bookmarkEnd w:id="10023"/>
      <w:bookmarkEnd w:id="10024"/>
      <w:bookmarkEnd w:id="10025"/>
      <w:bookmarkEnd w:id="10026"/>
      <w:bookmarkEnd w:id="1002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028" w:name="_Toc20426191"/>
      <w:bookmarkStart w:id="10029" w:name="_Toc29321588"/>
      <w:bookmarkStart w:id="10030" w:name="_Toc36757379"/>
      <w:bookmarkStart w:id="10031" w:name="_Toc36836920"/>
      <w:bookmarkStart w:id="10032" w:name="_Toc36843897"/>
      <w:bookmarkStart w:id="10033" w:name="_Toc37068186"/>
      <w:r w:rsidRPr="00F537EB">
        <w:t>–</w:t>
      </w:r>
      <w:r w:rsidRPr="00F537EB">
        <w:tab/>
      </w:r>
      <w:r w:rsidRPr="00F537EB">
        <w:rPr>
          <w:i/>
          <w:noProof/>
        </w:rPr>
        <w:t>SupportedBandwidth</w:t>
      </w:r>
      <w:bookmarkEnd w:id="10028"/>
      <w:bookmarkEnd w:id="10029"/>
      <w:bookmarkEnd w:id="10030"/>
      <w:bookmarkEnd w:id="10031"/>
      <w:bookmarkEnd w:id="10032"/>
      <w:bookmarkEnd w:id="1003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034" w:name="_Toc20426192"/>
      <w:bookmarkStart w:id="10035" w:name="_Toc29321589"/>
      <w:bookmarkStart w:id="10036" w:name="_Toc36757380"/>
      <w:bookmarkStart w:id="10037" w:name="_Toc36836921"/>
      <w:bookmarkStart w:id="10038" w:name="_Toc36843898"/>
      <w:bookmarkStart w:id="10039" w:name="_Toc37068187"/>
      <w:r w:rsidRPr="00F537EB">
        <w:t>–</w:t>
      </w:r>
      <w:r w:rsidRPr="00F537EB">
        <w:tab/>
      </w:r>
      <w:r w:rsidRPr="00F537EB">
        <w:rPr>
          <w:i/>
          <w:noProof/>
        </w:rPr>
        <w:t>UE-CapabilityRAT-ContainerList</w:t>
      </w:r>
      <w:bookmarkEnd w:id="10034"/>
      <w:bookmarkEnd w:id="10035"/>
      <w:bookmarkEnd w:id="10036"/>
      <w:bookmarkEnd w:id="10037"/>
      <w:bookmarkEnd w:id="10038"/>
      <w:bookmarkEnd w:id="1003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040" w:name="_Toc20426193"/>
      <w:bookmarkStart w:id="10041" w:name="_Toc29321590"/>
      <w:bookmarkStart w:id="10042" w:name="_Toc36757381"/>
      <w:bookmarkStart w:id="10043" w:name="_Toc36836922"/>
      <w:bookmarkStart w:id="10044" w:name="_Toc36843899"/>
      <w:bookmarkStart w:id="10045" w:name="_Toc37068188"/>
      <w:r w:rsidRPr="00F537EB">
        <w:t>–</w:t>
      </w:r>
      <w:r w:rsidRPr="00F537EB">
        <w:tab/>
      </w:r>
      <w:r w:rsidRPr="00F537EB">
        <w:rPr>
          <w:i/>
        </w:rPr>
        <w:t>UE-CapabilityRAT-RequestList</w:t>
      </w:r>
      <w:bookmarkEnd w:id="10040"/>
      <w:bookmarkEnd w:id="10041"/>
      <w:bookmarkEnd w:id="10042"/>
      <w:bookmarkEnd w:id="10043"/>
      <w:bookmarkEnd w:id="10044"/>
      <w:bookmarkEnd w:id="1004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046" w:name="_Toc20426194"/>
      <w:bookmarkStart w:id="10047" w:name="_Toc29321591"/>
      <w:bookmarkStart w:id="10048" w:name="_Toc36757382"/>
      <w:bookmarkStart w:id="10049" w:name="_Toc36836923"/>
      <w:bookmarkStart w:id="10050" w:name="_Toc36843900"/>
      <w:bookmarkStart w:id="10051" w:name="_Toc37068189"/>
      <w:r w:rsidRPr="00F537EB">
        <w:t>–</w:t>
      </w:r>
      <w:r w:rsidRPr="00F537EB">
        <w:tab/>
      </w:r>
      <w:r w:rsidRPr="00F537EB">
        <w:rPr>
          <w:i/>
        </w:rPr>
        <w:t>UE-CapabilityRequestFilterCommon</w:t>
      </w:r>
      <w:bookmarkEnd w:id="10046"/>
      <w:bookmarkEnd w:id="10047"/>
      <w:bookmarkEnd w:id="10048"/>
      <w:bookmarkEnd w:id="10049"/>
      <w:bookmarkEnd w:id="10050"/>
      <w:bookmarkEnd w:id="10051"/>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052" w:name="_Toc20426195"/>
      <w:bookmarkStart w:id="10053" w:name="_Toc29321592"/>
      <w:bookmarkStart w:id="10054" w:name="_Toc36757383"/>
      <w:bookmarkStart w:id="10055" w:name="_Toc36836924"/>
      <w:bookmarkStart w:id="10056" w:name="_Toc36843901"/>
      <w:bookmarkStart w:id="10057" w:name="_Toc37068190"/>
      <w:r w:rsidRPr="00F537EB">
        <w:t>–</w:t>
      </w:r>
      <w:r w:rsidRPr="00F537EB">
        <w:tab/>
      </w:r>
      <w:r w:rsidRPr="00F537EB">
        <w:rPr>
          <w:i/>
        </w:rPr>
        <w:t>UE-CapabilityRequestFilterNR</w:t>
      </w:r>
      <w:bookmarkEnd w:id="10052"/>
      <w:bookmarkEnd w:id="10053"/>
      <w:bookmarkEnd w:id="10054"/>
      <w:bookmarkEnd w:id="10055"/>
      <w:bookmarkEnd w:id="10056"/>
      <w:bookmarkEnd w:id="10057"/>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058" w:name="_Toc20426196"/>
      <w:bookmarkStart w:id="10059" w:name="_Toc29321593"/>
      <w:bookmarkStart w:id="10060" w:name="_Toc36757384"/>
      <w:bookmarkStart w:id="10061" w:name="_Toc36836925"/>
      <w:bookmarkStart w:id="10062" w:name="_Toc36843902"/>
      <w:bookmarkStart w:id="10063" w:name="_Toc37068191"/>
      <w:r w:rsidRPr="00F537EB">
        <w:t>–</w:t>
      </w:r>
      <w:r w:rsidRPr="00F537EB">
        <w:tab/>
      </w:r>
      <w:r w:rsidRPr="00F537EB">
        <w:rPr>
          <w:i/>
          <w:noProof/>
        </w:rPr>
        <w:t>UE-MRDC-Capability</w:t>
      </w:r>
      <w:bookmarkEnd w:id="10058"/>
      <w:bookmarkEnd w:id="10059"/>
      <w:bookmarkEnd w:id="10060"/>
      <w:bookmarkEnd w:id="10061"/>
      <w:bookmarkEnd w:id="10062"/>
      <w:bookmarkEnd w:id="10063"/>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64"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64"/>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65" w:name="_Hlk20467765"/>
      <w:r w:rsidR="00F832AB" w:rsidRPr="00F537EB">
        <w:t xml:space="preserve">      </w:t>
      </w:r>
      <w:r w:rsidRPr="00F537EB">
        <w:t xml:space="preserve">  </w:t>
      </w:r>
      <w:bookmarkEnd w:id="10065"/>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066" w:name="_Toc20426197"/>
      <w:bookmarkStart w:id="10067" w:name="_Toc29321594"/>
      <w:bookmarkStart w:id="10068" w:name="_Toc36757385"/>
      <w:bookmarkStart w:id="10069" w:name="_Toc36836926"/>
      <w:bookmarkStart w:id="10070" w:name="_Toc36843903"/>
      <w:bookmarkStart w:id="10071" w:name="_Toc37068192"/>
      <w:r w:rsidRPr="00F537EB">
        <w:t>–</w:t>
      </w:r>
      <w:r w:rsidRPr="00F537EB">
        <w:tab/>
      </w:r>
      <w:bookmarkStart w:id="10072" w:name="_Hlk726563"/>
      <w:r w:rsidRPr="00F537EB">
        <w:rPr>
          <w:i/>
          <w:noProof/>
        </w:rPr>
        <w:t>UE-NR-Capability</w:t>
      </w:r>
      <w:bookmarkEnd w:id="10066"/>
      <w:bookmarkEnd w:id="10067"/>
      <w:bookmarkEnd w:id="10068"/>
      <w:bookmarkEnd w:id="10069"/>
      <w:bookmarkEnd w:id="10070"/>
      <w:bookmarkEnd w:id="10071"/>
      <w:bookmarkEnd w:id="10072"/>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73" w:name="_Hlk515667603"/>
      <w:r w:rsidRPr="00F537EB">
        <w:t xml:space="preserve">    rf-Parameters                   RF-Parameters,</w:t>
      </w:r>
    </w:p>
    <w:bookmarkEnd w:id="10073"/>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74" w:name="_Hlk726539"/>
      <w:r w:rsidRPr="00F537EB">
        <w:t>UE-NR-Capability-</w:t>
      </w:r>
      <w:r w:rsidR="00006651" w:rsidRPr="00F537EB">
        <w:t>v</w:t>
      </w:r>
      <w:r w:rsidRPr="00F537EB">
        <w:t xml:space="preserve">1540 </w:t>
      </w:r>
      <w:bookmarkEnd w:id="10074"/>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75" w:author="NR HST" w:date="2020-05-12T07:04:00Z"/>
        </w:rPr>
      </w:pPr>
      <w:ins w:id="10076"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77" w:author="NR-U" w:date="2020-05-08T15:37:00Z"/>
        </w:rPr>
      </w:pPr>
      <w:r w:rsidRPr="00F537EB">
        <w:t xml:space="preserve">    rssi-CO-Measurements-r16                 ENUMERATED {supported}                                       OPTIONAL</w:t>
      </w:r>
      <w:ins w:id="10078" w:author="NR-U" w:date="2020-05-08T15:37:00Z">
        <w:r w:rsidR="00680EA6">
          <w:t>,</w:t>
        </w:r>
      </w:ins>
    </w:p>
    <w:p w14:paraId="1EF3B476" w14:textId="7FCF7CCE" w:rsidR="00BA19A2" w:rsidRPr="00F537EB" w:rsidRDefault="00680EA6" w:rsidP="00680EA6">
      <w:pPr>
        <w:pStyle w:val="PL"/>
      </w:pPr>
      <w:ins w:id="10079"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080"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81" w:author="NR-U" w:date="2020-05-08T15:37:00Z"/>
                <w:b/>
                <w:i/>
                <w:szCs w:val="22"/>
              </w:rPr>
            </w:pPr>
            <w:ins w:id="10082"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83" w:author="NR-U" w:date="2020-05-08T15:37:00Z"/>
                <w:bCs/>
                <w:iCs/>
                <w:szCs w:val="22"/>
              </w:rPr>
            </w:pPr>
            <w:ins w:id="10084"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85" w:author="R2-2003275"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086" w:author="R2-2003275" w:date="2020-05-11T16:39:00Z"/>
        </w:trPr>
        <w:tc>
          <w:tcPr>
            <w:tcW w:w="14281" w:type="dxa"/>
          </w:tcPr>
          <w:p w14:paraId="2A93287F" w14:textId="77777777" w:rsidR="00FD3FB0" w:rsidRPr="007E2F89" w:rsidRDefault="00FD3FB0" w:rsidP="001102FA">
            <w:pPr>
              <w:pStyle w:val="TAH"/>
              <w:rPr>
                <w:ins w:id="10087" w:author="R2-2003275" w:date="2020-05-11T16:39:00Z"/>
              </w:rPr>
            </w:pPr>
            <w:ins w:id="10088" w:author="R2-2003275" w:date="2020-05-11T16:39:00Z">
              <w:r>
                <w:rPr>
                  <w:i/>
                </w:rPr>
                <w:t>UE-NR-Capability-v1540 field descriptions</w:t>
              </w:r>
            </w:ins>
          </w:p>
        </w:tc>
      </w:tr>
      <w:tr w:rsidR="00FD3FB0" w:rsidRPr="004766C1" w14:paraId="13F10C66" w14:textId="77777777" w:rsidTr="001102FA">
        <w:trPr>
          <w:ins w:id="10089" w:author="R2-2003275" w:date="2020-05-11T16:39:00Z"/>
        </w:trPr>
        <w:tc>
          <w:tcPr>
            <w:tcW w:w="14281" w:type="dxa"/>
          </w:tcPr>
          <w:p w14:paraId="17A4B702" w14:textId="77777777" w:rsidR="00FD3FB0" w:rsidRDefault="00FD3FB0" w:rsidP="001102FA">
            <w:pPr>
              <w:pStyle w:val="TAL"/>
              <w:rPr>
                <w:ins w:id="10090" w:author="R2-2003275" w:date="2020-05-11T16:39:00Z"/>
              </w:rPr>
            </w:pPr>
            <w:ins w:id="10091" w:author="R2-2003275" w:date="2020-05-11T16:39:00Z">
              <w:r>
                <w:rPr>
                  <w:b/>
                  <w:i/>
                </w:rPr>
                <w:t>fr1-fr2-Add-UE-NR-Capabilities</w:t>
              </w:r>
            </w:ins>
          </w:p>
          <w:p w14:paraId="250D8D43" w14:textId="77777777" w:rsidR="00FD3FB0" w:rsidRPr="007E2F89" w:rsidRDefault="00FD3FB0" w:rsidP="001102FA">
            <w:pPr>
              <w:pStyle w:val="TAL"/>
              <w:rPr>
                <w:ins w:id="10092" w:author="R2-2003275" w:date="2020-05-11T16:39:00Z"/>
              </w:rPr>
            </w:pPr>
            <w:ins w:id="10093"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094" w:name="_Toc20426198"/>
      <w:bookmarkStart w:id="10095" w:name="_Toc29321595"/>
      <w:bookmarkStart w:id="10096" w:name="_Toc36757386"/>
      <w:bookmarkStart w:id="10097" w:name="_Toc36836927"/>
      <w:bookmarkStart w:id="10098" w:name="_Toc36843904"/>
      <w:bookmarkStart w:id="10099" w:name="_Toc37068193"/>
      <w:r w:rsidRPr="00F537EB">
        <w:t>6.3.4</w:t>
      </w:r>
      <w:r w:rsidRPr="00F537EB">
        <w:tab/>
        <w:t>Other information elements</w:t>
      </w:r>
      <w:bookmarkEnd w:id="10094"/>
      <w:bookmarkEnd w:id="10095"/>
      <w:bookmarkEnd w:id="10096"/>
      <w:bookmarkEnd w:id="10097"/>
      <w:bookmarkEnd w:id="10098"/>
      <w:bookmarkEnd w:id="10099"/>
    </w:p>
    <w:p w14:paraId="103DD3A1" w14:textId="77777777" w:rsidR="00D70148" w:rsidRPr="00F537EB" w:rsidRDefault="00D70148" w:rsidP="00D70148">
      <w:pPr>
        <w:pStyle w:val="Heading4"/>
      </w:pPr>
      <w:bookmarkStart w:id="10100" w:name="_Toc5272660"/>
      <w:bookmarkStart w:id="10101" w:name="_Toc36757387"/>
      <w:bookmarkStart w:id="10102" w:name="_Toc36836928"/>
      <w:bookmarkStart w:id="10103" w:name="_Toc36843905"/>
      <w:bookmarkStart w:id="10104" w:name="_Toc37068194"/>
      <w:bookmarkStart w:id="10105" w:name="_Toc20426199"/>
      <w:bookmarkStart w:id="10106" w:name="_Toc29321596"/>
      <w:r w:rsidRPr="00F537EB">
        <w:t>–</w:t>
      </w:r>
      <w:r w:rsidRPr="00F537EB">
        <w:tab/>
      </w:r>
      <w:r w:rsidRPr="00F537EB">
        <w:rPr>
          <w:i/>
        </w:rPr>
        <w:t>AbsoluteTimeInfo</w:t>
      </w:r>
      <w:bookmarkEnd w:id="10100"/>
      <w:bookmarkEnd w:id="10101"/>
      <w:bookmarkEnd w:id="10102"/>
      <w:bookmarkEnd w:id="10103"/>
      <w:bookmarkEnd w:id="10104"/>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107" w:name="_Toc5272662"/>
      <w:bookmarkStart w:id="10108" w:name="_Toc36757388"/>
      <w:bookmarkStart w:id="10109" w:name="_Toc36836929"/>
      <w:bookmarkStart w:id="10110" w:name="_Toc36843906"/>
      <w:bookmarkStart w:id="10111" w:name="_Toc37068195"/>
      <w:r w:rsidRPr="00F537EB">
        <w:t>–</w:t>
      </w:r>
      <w:r w:rsidRPr="00F537EB">
        <w:tab/>
      </w:r>
      <w:r w:rsidRPr="00F537EB">
        <w:rPr>
          <w:i/>
        </w:rPr>
        <w:t>AreaConfiguration</w:t>
      </w:r>
      <w:bookmarkEnd w:id="10107"/>
      <w:bookmarkEnd w:id="10108"/>
      <w:bookmarkEnd w:id="10109"/>
      <w:bookmarkEnd w:id="10110"/>
      <w:bookmarkEnd w:id="10111"/>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112"/>
      <w:r w:rsidRPr="00F537EB">
        <w:t>r16</w:t>
      </w:r>
      <w:commentRangeEnd w:id="10112"/>
      <w:r w:rsidR="00570DEB">
        <w:rPr>
          <w:rStyle w:val="CommentReference"/>
          <w:rFonts w:ascii="Times New Roman" w:eastAsia="SimSun" w:hAnsi="Times New Roman"/>
          <w:noProof w:val="0"/>
          <w:lang w:eastAsia="en-US"/>
        </w:rPr>
        <w:commentReference w:id="10112"/>
      </w:r>
      <w:r w:rsidRPr="00F537EB">
        <w:t xml:space="preserve"> ::=        SEQUENCE {</w:t>
      </w:r>
    </w:p>
    <w:p w14:paraId="3C38C8A7" w14:textId="43BAD6CB" w:rsidR="00D70148" w:rsidRPr="00F537EB" w:rsidRDefault="00D70148" w:rsidP="003B6316">
      <w:pPr>
        <w:pStyle w:val="PL"/>
      </w:pPr>
      <w:r w:rsidRPr="00F537EB">
        <w:t xml:space="preserve">    areaConfig</w:t>
      </w:r>
      <w:del w:id="10113" w:author="MDT" w:date="2020-05-11T14:52:00Z">
        <w:r w:rsidRPr="00F537EB" w:rsidDel="00CC58C5">
          <w:delText>ForServing</w:delText>
        </w:r>
      </w:del>
      <w:r w:rsidRPr="00F537EB">
        <w:t>-</w:t>
      </w:r>
      <w:commentRangeStart w:id="10114"/>
      <w:r w:rsidRPr="00F537EB">
        <w:t>r16</w:t>
      </w:r>
      <w:commentRangeEnd w:id="10114"/>
      <w:r w:rsidR="00570DEB">
        <w:rPr>
          <w:rStyle w:val="CommentReference"/>
          <w:rFonts w:ascii="Times New Roman" w:eastAsia="SimSun" w:hAnsi="Times New Roman"/>
          <w:noProof w:val="0"/>
          <w:lang w:eastAsia="en-US"/>
        </w:rPr>
        <w:commentReference w:id="10114"/>
      </w:r>
      <w:r w:rsidRPr="00F537EB">
        <w:t xml:space="preserve">         AreaConfig</w:t>
      </w:r>
      <w:del w:id="10115"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116" w:author="MDT" w:date="2020-05-11T14:52:00Z">
        <w:r w:rsidR="00CC58C5">
          <w:t>interFreqTargetList</w:t>
        </w:r>
      </w:ins>
      <w:del w:id="10117" w:author="MDT" w:date="2020-05-11T14:52:00Z">
        <w:r w:rsidRPr="00F537EB" w:rsidDel="00CC58C5">
          <w:delText>areaConfigForNeighbour</w:delText>
        </w:r>
      </w:del>
      <w:r w:rsidRPr="00F537EB">
        <w:t>-</w:t>
      </w:r>
      <w:commentRangeStart w:id="10118"/>
      <w:r w:rsidRPr="00F537EB">
        <w:t>r16</w:t>
      </w:r>
      <w:commentRangeEnd w:id="10118"/>
      <w:r w:rsidR="00570DEB">
        <w:rPr>
          <w:rStyle w:val="CommentReference"/>
          <w:rFonts w:ascii="Times New Roman" w:eastAsia="SimSun" w:hAnsi="Times New Roman"/>
          <w:noProof w:val="0"/>
          <w:lang w:eastAsia="en-US"/>
        </w:rPr>
        <w:commentReference w:id="10118"/>
      </w:r>
      <w:r w:rsidRPr="00F537EB">
        <w:t xml:space="preserve">       </w:t>
      </w:r>
      <w:ins w:id="10119" w:author="MDT" w:date="2020-05-11T14:53:00Z">
        <w:r w:rsidR="00CC58C5">
          <w:t>InterFreqTargetList</w:t>
        </w:r>
      </w:ins>
      <w:del w:id="10120"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121"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122" w:author="MDT" w:date="2020-05-11T14:53:00Z">
        <w:r>
          <w:t>InterFreqTargetList</w:t>
        </w:r>
      </w:ins>
      <w:del w:id="10123"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124" w:author="MDT" w:date="2020-05-11T14:53:00Z"/>
                <w:b/>
                <w:i/>
                <w:kern w:val="2"/>
              </w:rPr>
            </w:pPr>
            <w:ins w:id="10125" w:author="MDT" w:date="2020-05-11T14:53:00Z">
              <w:r>
                <w:rPr>
                  <w:b/>
                  <w:i/>
                  <w:kern w:val="2"/>
                </w:rPr>
                <w:t>InterFreqTargetList</w:t>
              </w:r>
            </w:ins>
            <w:del w:id="10126"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127" w:name="_Toc5272606"/>
      <w:bookmarkStart w:id="10128" w:name="_Toc36757389"/>
      <w:bookmarkStart w:id="10129" w:name="_Toc36836930"/>
      <w:bookmarkStart w:id="10130" w:name="_Toc36843907"/>
      <w:bookmarkStart w:id="10131" w:name="_Toc37068196"/>
      <w:r w:rsidRPr="00F537EB">
        <w:t>–</w:t>
      </w:r>
      <w:r w:rsidRPr="00F537EB">
        <w:tab/>
      </w:r>
      <w:r w:rsidRPr="00F537EB">
        <w:rPr>
          <w:bCs/>
          <w:i/>
        </w:rPr>
        <w:t>BT-NameList</w:t>
      </w:r>
      <w:bookmarkEnd w:id="10127"/>
      <w:bookmarkEnd w:id="10128"/>
      <w:bookmarkEnd w:id="10129"/>
      <w:bookmarkEnd w:id="10130"/>
      <w:bookmarkEnd w:id="10131"/>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132" w:author="MDT" w:date="2020-05-11T14:54:00Z"/>
        </w:rPr>
      </w:pPr>
      <w:del w:id="10133" w:author="MDT" w:date="2020-05-11T14:54:00Z">
        <w:r w:rsidRPr="00F537EB" w:rsidDel="00CC58C5">
          <w:delText>BT-NameListConfig-</w:delText>
        </w:r>
        <w:commentRangeStart w:id="10134"/>
        <w:r w:rsidRPr="00F537EB" w:rsidDel="00CC58C5">
          <w:delText>r16</w:delText>
        </w:r>
        <w:commentRangeEnd w:id="10134"/>
        <w:r w:rsidR="002410CF" w:rsidDel="00CC58C5">
          <w:rPr>
            <w:rStyle w:val="CommentReference"/>
            <w:rFonts w:ascii="Times New Roman" w:eastAsia="SimSun" w:hAnsi="Times New Roman"/>
            <w:noProof w:val="0"/>
            <w:lang w:eastAsia="en-US"/>
          </w:rPr>
          <w:commentReference w:id="10134"/>
        </w:r>
        <w:r w:rsidRPr="00F537EB" w:rsidDel="00CC58C5">
          <w:delText xml:space="preserve"> ::= CHOICE{</w:delText>
        </w:r>
      </w:del>
    </w:p>
    <w:p w14:paraId="01E9AF72" w14:textId="6AF81BAD" w:rsidR="00D70148" w:rsidRPr="00F537EB" w:rsidDel="00CC58C5" w:rsidRDefault="00D70148" w:rsidP="003B6316">
      <w:pPr>
        <w:pStyle w:val="PL"/>
        <w:rPr>
          <w:del w:id="10135" w:author="MDT" w:date="2020-05-11T14:54:00Z"/>
        </w:rPr>
      </w:pPr>
      <w:del w:id="10136"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137" w:author="MDT" w:date="2020-05-11T14:54:00Z"/>
        </w:rPr>
      </w:pPr>
      <w:del w:id="10138"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139" w:author="MDT" w:date="2020-05-11T14:54:00Z"/>
        </w:rPr>
      </w:pPr>
      <w:del w:id="10140" w:author="MDT" w:date="2020-05-11T14:54:00Z">
        <w:r w:rsidRPr="00F537EB" w:rsidDel="00CC58C5">
          <w:delText>}</w:delText>
        </w:r>
      </w:del>
    </w:p>
    <w:p w14:paraId="1FDD617F" w14:textId="5D9D035B" w:rsidR="00D70148" w:rsidRPr="00F537EB" w:rsidDel="00CC58C5" w:rsidRDefault="00D70148" w:rsidP="003B6316">
      <w:pPr>
        <w:pStyle w:val="PL"/>
        <w:rPr>
          <w:del w:id="10141" w:author="MDT" w:date="2020-05-11T14:54:00Z"/>
        </w:rPr>
      </w:pPr>
    </w:p>
    <w:p w14:paraId="0AF20282" w14:textId="77777777" w:rsidR="00D70148" w:rsidRPr="00F537EB" w:rsidRDefault="00D70148" w:rsidP="003B6316">
      <w:pPr>
        <w:pStyle w:val="PL"/>
      </w:pPr>
      <w:commentRangeStart w:id="10142"/>
      <w:r w:rsidRPr="00F537EB">
        <w:t xml:space="preserve">BT-NameList-r16 </w:t>
      </w:r>
      <w:commentRangeEnd w:id="10142"/>
      <w:r w:rsidR="00FB3C63">
        <w:rPr>
          <w:rStyle w:val="CommentReference"/>
          <w:rFonts w:ascii="Times New Roman" w:eastAsia="SimSun" w:hAnsi="Times New Roman"/>
          <w:noProof w:val="0"/>
          <w:lang w:eastAsia="en-US"/>
        </w:rPr>
        <w:commentReference w:id="10142"/>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143" w:name="_Toc36757390"/>
      <w:bookmarkStart w:id="10144" w:name="_Toc36836931"/>
      <w:bookmarkStart w:id="10145" w:name="_Toc36843908"/>
      <w:bookmarkStart w:id="10146"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105"/>
      <w:bookmarkEnd w:id="10106"/>
      <w:bookmarkEnd w:id="10143"/>
      <w:bookmarkEnd w:id="10144"/>
      <w:bookmarkEnd w:id="10145"/>
      <w:bookmarkEnd w:id="10146"/>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147" w:name="_Toc20426200"/>
      <w:bookmarkStart w:id="10148" w:name="_Toc29321597"/>
      <w:bookmarkStart w:id="10149" w:name="_Toc36757391"/>
      <w:bookmarkStart w:id="10150" w:name="_Toc36836932"/>
      <w:bookmarkStart w:id="10151" w:name="_Toc36843909"/>
      <w:bookmarkStart w:id="10152" w:name="_Toc37068198"/>
      <w:r w:rsidRPr="00F537EB">
        <w:t>–</w:t>
      </w:r>
      <w:r w:rsidRPr="00F537EB">
        <w:tab/>
      </w:r>
      <w:r w:rsidRPr="00F537EB">
        <w:rPr>
          <w:i/>
        </w:rPr>
        <w:t>EUTRA-MBSFN-SubframeConfigList</w:t>
      </w:r>
      <w:bookmarkEnd w:id="10147"/>
      <w:bookmarkEnd w:id="10148"/>
      <w:bookmarkEnd w:id="10149"/>
      <w:bookmarkEnd w:id="10150"/>
      <w:bookmarkEnd w:id="10151"/>
      <w:bookmarkEnd w:id="10152"/>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153" w:name="_Toc20426201"/>
      <w:bookmarkStart w:id="10154" w:name="_Toc29321598"/>
      <w:bookmarkStart w:id="10155" w:name="_Toc36757392"/>
      <w:bookmarkStart w:id="10156" w:name="_Toc36836933"/>
      <w:bookmarkStart w:id="10157" w:name="_Toc36843910"/>
      <w:bookmarkStart w:id="10158" w:name="_Toc37068199"/>
      <w:r w:rsidRPr="00F537EB">
        <w:rPr>
          <w:rFonts w:eastAsia="SimSun"/>
        </w:rPr>
        <w:t>–</w:t>
      </w:r>
      <w:r w:rsidRPr="00F537EB">
        <w:rPr>
          <w:rFonts w:eastAsia="SimSun"/>
        </w:rPr>
        <w:tab/>
      </w:r>
      <w:r w:rsidRPr="00F537EB">
        <w:rPr>
          <w:rFonts w:eastAsia="SimSun"/>
          <w:i/>
          <w:noProof/>
        </w:rPr>
        <w:t>EUTRA-MultiBandInfoList</w:t>
      </w:r>
      <w:bookmarkEnd w:id="10153"/>
      <w:bookmarkEnd w:id="10154"/>
      <w:bookmarkEnd w:id="10155"/>
      <w:bookmarkEnd w:id="10156"/>
      <w:bookmarkEnd w:id="10157"/>
      <w:bookmarkEnd w:id="10158"/>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159" w:name="_Toc20426202"/>
      <w:bookmarkStart w:id="10160" w:name="_Toc29321599"/>
      <w:bookmarkStart w:id="10161" w:name="_Toc36757393"/>
      <w:bookmarkStart w:id="10162" w:name="_Toc36836934"/>
      <w:bookmarkStart w:id="10163" w:name="_Toc36843911"/>
      <w:bookmarkStart w:id="10164" w:name="_Toc37068200"/>
      <w:r w:rsidRPr="00F537EB">
        <w:rPr>
          <w:rFonts w:eastAsia="SimSun"/>
        </w:rPr>
        <w:t>–</w:t>
      </w:r>
      <w:r w:rsidRPr="00F537EB">
        <w:rPr>
          <w:rFonts w:eastAsia="SimSun"/>
        </w:rPr>
        <w:tab/>
      </w:r>
      <w:r w:rsidRPr="00F537EB">
        <w:rPr>
          <w:rFonts w:eastAsia="SimSun"/>
          <w:i/>
        </w:rPr>
        <w:t>EUTRA-NS-PmaxList</w:t>
      </w:r>
      <w:bookmarkEnd w:id="10159"/>
      <w:bookmarkEnd w:id="10160"/>
      <w:bookmarkEnd w:id="10161"/>
      <w:bookmarkEnd w:id="10162"/>
      <w:bookmarkEnd w:id="10163"/>
      <w:bookmarkEnd w:id="10164"/>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165" w:name="_Toc20426203"/>
      <w:bookmarkStart w:id="10166" w:name="_Toc29321600"/>
      <w:bookmarkStart w:id="10167" w:name="_Toc36757394"/>
      <w:bookmarkStart w:id="10168" w:name="_Toc36836935"/>
      <w:bookmarkStart w:id="10169" w:name="_Toc36843912"/>
      <w:bookmarkStart w:id="10170" w:name="_Toc37068201"/>
      <w:r w:rsidRPr="00F537EB">
        <w:rPr>
          <w:rFonts w:eastAsia="SimSun"/>
        </w:rPr>
        <w:t>–</w:t>
      </w:r>
      <w:r w:rsidRPr="00F537EB">
        <w:rPr>
          <w:rFonts w:eastAsia="SimSun"/>
        </w:rPr>
        <w:tab/>
      </w:r>
      <w:r w:rsidRPr="00F537EB">
        <w:rPr>
          <w:rFonts w:eastAsia="SimSun"/>
          <w:i/>
          <w:noProof/>
        </w:rPr>
        <w:t>EUTRA-PhysCellId</w:t>
      </w:r>
      <w:bookmarkEnd w:id="10165"/>
      <w:bookmarkEnd w:id="10166"/>
      <w:bookmarkEnd w:id="10167"/>
      <w:bookmarkEnd w:id="10168"/>
      <w:bookmarkEnd w:id="10169"/>
      <w:bookmarkEnd w:id="10170"/>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171" w:name="_Toc20426204"/>
      <w:bookmarkStart w:id="10172" w:name="_Toc29321601"/>
      <w:bookmarkStart w:id="10173" w:name="_Toc36757395"/>
      <w:bookmarkStart w:id="10174" w:name="_Toc36836936"/>
      <w:bookmarkStart w:id="10175" w:name="_Toc36843913"/>
      <w:bookmarkStart w:id="10176" w:name="_Toc37068202"/>
      <w:r w:rsidRPr="00F537EB">
        <w:rPr>
          <w:rFonts w:eastAsia="SimSun"/>
        </w:rPr>
        <w:t>–</w:t>
      </w:r>
      <w:r w:rsidRPr="00F537EB">
        <w:rPr>
          <w:rFonts w:eastAsia="SimSun"/>
        </w:rPr>
        <w:tab/>
      </w:r>
      <w:r w:rsidRPr="00F537EB">
        <w:rPr>
          <w:rFonts w:eastAsia="SimSun"/>
          <w:i/>
        </w:rPr>
        <w:t>EUTRA-PhysCellIdRange</w:t>
      </w:r>
      <w:bookmarkEnd w:id="10171"/>
      <w:bookmarkEnd w:id="10172"/>
      <w:bookmarkEnd w:id="10173"/>
      <w:bookmarkEnd w:id="10174"/>
      <w:bookmarkEnd w:id="10175"/>
      <w:bookmarkEnd w:id="10176"/>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177" w:name="_Toc20426205"/>
      <w:bookmarkStart w:id="10178" w:name="_Toc29321602"/>
      <w:bookmarkStart w:id="10179" w:name="_Toc36757396"/>
      <w:bookmarkStart w:id="10180" w:name="_Toc36836937"/>
      <w:bookmarkStart w:id="10181" w:name="_Toc36843914"/>
      <w:bookmarkStart w:id="10182"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177"/>
      <w:bookmarkEnd w:id="10178"/>
      <w:bookmarkEnd w:id="10179"/>
      <w:bookmarkEnd w:id="10180"/>
      <w:bookmarkEnd w:id="10181"/>
      <w:bookmarkEnd w:id="10182"/>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183" w:name="_Toc20426206"/>
      <w:bookmarkStart w:id="10184" w:name="_Toc29321603"/>
      <w:bookmarkStart w:id="10185" w:name="_Toc36757397"/>
      <w:bookmarkStart w:id="10186" w:name="_Toc36836938"/>
      <w:bookmarkStart w:id="10187" w:name="_Toc36843915"/>
      <w:bookmarkStart w:id="10188" w:name="_Toc37068204"/>
      <w:r w:rsidRPr="00F537EB">
        <w:t>–</w:t>
      </w:r>
      <w:r w:rsidRPr="00F537EB">
        <w:tab/>
      </w:r>
      <w:r w:rsidRPr="00F537EB">
        <w:rPr>
          <w:i/>
        </w:rPr>
        <w:t>EUTRA-Q-OffsetRange</w:t>
      </w:r>
      <w:bookmarkEnd w:id="10183"/>
      <w:bookmarkEnd w:id="10184"/>
      <w:bookmarkEnd w:id="10185"/>
      <w:bookmarkEnd w:id="10186"/>
      <w:bookmarkEnd w:id="10187"/>
      <w:bookmarkEnd w:id="10188"/>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89" w:name="_Hlk535257960"/>
      <w:r w:rsidRPr="00F537EB">
        <w:t xml:space="preserve">EUTRA-Q-OffsetRange </w:t>
      </w:r>
      <w:bookmarkEnd w:id="1018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190" w:name="_Toc5272670"/>
      <w:bookmarkStart w:id="10191" w:name="_Toc36757398"/>
      <w:bookmarkStart w:id="10192" w:name="_Toc36836939"/>
      <w:bookmarkStart w:id="10193" w:name="_Toc36843916"/>
      <w:bookmarkStart w:id="10194" w:name="_Toc37068205"/>
      <w:r w:rsidRPr="00F537EB">
        <w:t>–</w:t>
      </w:r>
      <w:r w:rsidRPr="00F537EB">
        <w:tab/>
      </w:r>
      <w:r w:rsidRPr="00F537EB">
        <w:rPr>
          <w:i/>
        </w:rPr>
        <w:t>LoggingDuration</w:t>
      </w:r>
      <w:bookmarkEnd w:id="10190"/>
      <w:bookmarkEnd w:id="10191"/>
      <w:bookmarkEnd w:id="10192"/>
      <w:bookmarkEnd w:id="10193"/>
      <w:bookmarkEnd w:id="10194"/>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195" w:name="_Toc5272671"/>
      <w:bookmarkStart w:id="10196" w:name="_Toc36757399"/>
      <w:bookmarkStart w:id="10197" w:name="_Toc36836940"/>
      <w:bookmarkStart w:id="10198" w:name="_Toc36843917"/>
      <w:bookmarkStart w:id="10199" w:name="_Toc37068206"/>
      <w:r w:rsidRPr="00F537EB">
        <w:t>–</w:t>
      </w:r>
      <w:r w:rsidRPr="00F537EB">
        <w:tab/>
      </w:r>
      <w:r w:rsidRPr="00F537EB">
        <w:rPr>
          <w:i/>
        </w:rPr>
        <w:t>LoggingInterval</w:t>
      </w:r>
      <w:bookmarkEnd w:id="10195"/>
      <w:bookmarkEnd w:id="10196"/>
      <w:bookmarkEnd w:id="10197"/>
      <w:bookmarkEnd w:id="10198"/>
      <w:bookmarkEnd w:id="10199"/>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200" w:name="_Toc525856939"/>
      <w:bookmarkStart w:id="10201" w:name="_Toc36757400"/>
      <w:bookmarkStart w:id="10202" w:name="_Toc36836941"/>
      <w:bookmarkStart w:id="10203" w:name="_Toc36843918"/>
      <w:bookmarkStart w:id="10204" w:name="_Toc37068207"/>
      <w:r w:rsidRPr="00F537EB">
        <w:t>–</w:t>
      </w:r>
      <w:r w:rsidRPr="00F537EB">
        <w:tab/>
      </w:r>
      <w:r w:rsidRPr="00F537EB">
        <w:rPr>
          <w:i/>
        </w:rPr>
        <w:t>LogMeasResultListBT</w:t>
      </w:r>
      <w:bookmarkEnd w:id="10200"/>
      <w:bookmarkEnd w:id="10201"/>
      <w:bookmarkEnd w:id="10202"/>
      <w:bookmarkEnd w:id="10203"/>
      <w:bookmarkEnd w:id="10204"/>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205" w:name="_Toc525856940"/>
      <w:bookmarkStart w:id="10206" w:name="_Toc36757401"/>
      <w:bookmarkStart w:id="10207" w:name="_Toc36836942"/>
      <w:bookmarkStart w:id="10208" w:name="_Toc36843919"/>
      <w:bookmarkStart w:id="10209" w:name="_Toc37068208"/>
      <w:r w:rsidRPr="00F537EB">
        <w:t>–</w:t>
      </w:r>
      <w:r w:rsidRPr="00F537EB">
        <w:tab/>
      </w:r>
      <w:r w:rsidRPr="00F537EB">
        <w:rPr>
          <w:i/>
        </w:rPr>
        <w:t>LogMeasResultListWLAN</w:t>
      </w:r>
      <w:bookmarkEnd w:id="10205"/>
      <w:bookmarkEnd w:id="10206"/>
      <w:bookmarkEnd w:id="10207"/>
      <w:bookmarkEnd w:id="10208"/>
      <w:bookmarkEnd w:id="10209"/>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210"/>
      <w:r w:rsidRPr="00F537EB">
        <w:t xml:space="preserve">    </w:t>
      </w:r>
      <w:r w:rsidRPr="00F537EB">
        <w:rPr>
          <w:rFonts w:eastAsia="Malgun Gothic"/>
        </w:rPr>
        <w:t>ssid-r16</w:t>
      </w:r>
      <w:r w:rsidRPr="00F537EB">
        <w:t xml:space="preserve">                         OCTET STRING (SIZE (1..32))  OPTIONAL,</w:t>
      </w:r>
      <w:del w:id="10211"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212"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213" w:author="MDT" w:date="2020-05-11T14:55:00Z">
        <w:r w:rsidRPr="00F537EB" w:rsidDel="00CC58C5">
          <w:delText xml:space="preserve">  -- Need OR</w:delText>
        </w:r>
      </w:del>
      <w:commentRangeEnd w:id="10210"/>
      <w:r w:rsidR="00E400B0">
        <w:rPr>
          <w:rStyle w:val="CommentReference"/>
          <w:rFonts w:ascii="Times New Roman" w:eastAsia="SimSun" w:hAnsi="Times New Roman"/>
          <w:noProof w:val="0"/>
          <w:lang w:eastAsia="en-US"/>
        </w:rPr>
        <w:commentReference w:id="10210"/>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214"/>
            <w:r w:rsidRPr="00F537EB">
              <w:rPr>
                <w:rFonts w:eastAsia="Malgun Gothic"/>
                <w:bCs/>
                <w:kern w:val="2"/>
                <w:lang w:eastAsia="ko-KR"/>
              </w:rPr>
              <w:t>infinity</w:t>
            </w:r>
            <w:commentRangeEnd w:id="10214"/>
            <w:r w:rsidR="00404FC7">
              <w:rPr>
                <w:rStyle w:val="CommentReference"/>
                <w:rFonts w:ascii="Times New Roman" w:eastAsia="SimSun" w:hAnsi="Times New Roman"/>
                <w:lang w:eastAsia="en-US"/>
              </w:rPr>
              <w:commentReference w:id="10214"/>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215" w:name="_Toc20426207"/>
      <w:bookmarkStart w:id="10216" w:name="_Toc29321604"/>
      <w:bookmarkStart w:id="10217" w:name="_Toc36757402"/>
      <w:bookmarkStart w:id="10218" w:name="_Toc36836943"/>
      <w:bookmarkStart w:id="10219" w:name="_Toc36843920"/>
      <w:bookmarkStart w:id="10220" w:name="_Toc37068209"/>
      <w:r w:rsidRPr="00F537EB">
        <w:t>–</w:t>
      </w:r>
      <w:r w:rsidRPr="00F537EB">
        <w:tab/>
      </w:r>
      <w:r w:rsidRPr="00F537EB">
        <w:rPr>
          <w:i/>
        </w:rPr>
        <w:t>OtherConfig</w:t>
      </w:r>
      <w:bookmarkEnd w:id="10215"/>
      <w:bookmarkEnd w:id="10216"/>
      <w:bookmarkEnd w:id="10217"/>
      <w:bookmarkEnd w:id="10218"/>
      <w:bookmarkEnd w:id="10219"/>
      <w:bookmarkEnd w:id="10220"/>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221"/>
      <w:commentRangeEnd w:id="10221"/>
      <w:r w:rsidR="00AE3175">
        <w:rPr>
          <w:rStyle w:val="CommentReference"/>
          <w:rFonts w:ascii="Times New Roman" w:eastAsiaTheme="minorEastAsia" w:hAnsi="Times New Roman"/>
          <w:noProof w:val="0"/>
          <w:lang w:eastAsia="en-US"/>
        </w:rPr>
        <w:commentReference w:id="10221"/>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222"/>
      <w:commentRangeEnd w:id="10222"/>
      <w:r w:rsidR="000803A5">
        <w:rPr>
          <w:rStyle w:val="CommentReference"/>
          <w:rFonts w:ascii="Times New Roman" w:eastAsia="SimSun" w:hAnsi="Times New Roman"/>
          <w:noProof w:val="0"/>
          <w:lang w:eastAsia="en-US"/>
        </w:rPr>
        <w:commentReference w:id="10222"/>
      </w:r>
      <w:r w:rsidRPr="00F537EB">
        <w:t xml:space="preserve">                  </w:t>
      </w:r>
      <w:ins w:id="10223" w:author="MDT" w:date="2020-05-11T14:56:00Z">
        <w:r w:rsidR="00CC58C5">
          <w:t>SetupRelease {</w:t>
        </w:r>
      </w:ins>
      <w:r w:rsidRPr="00F537EB">
        <w:t>BT-NameList</w:t>
      </w:r>
      <w:del w:id="10224" w:author="MDT" w:date="2020-05-11T14:59:00Z">
        <w:r w:rsidRPr="00F537EB" w:rsidDel="00CC58C5">
          <w:delText>Config</w:delText>
        </w:r>
      </w:del>
      <w:r w:rsidRPr="00F537EB">
        <w:t>-r16</w:t>
      </w:r>
      <w:ins w:id="10225" w:author="MDT" w:date="2020-05-11T14:58:00Z">
        <w:r w:rsidR="00CC58C5">
          <w:t>}</w:t>
        </w:r>
      </w:ins>
      <w:r w:rsidRPr="00F537EB">
        <w:t xml:space="preserve">                                                 OPTIONAL, -- Need </w:t>
      </w:r>
      <w:ins w:id="10226" w:author="MDT" w:date="2020-05-11T14:58:00Z">
        <w:r w:rsidR="00CC58C5">
          <w:t>R</w:t>
        </w:r>
      </w:ins>
      <w:del w:id="10227" w:author="MDT" w:date="2020-05-11T14:58:00Z">
        <w:r w:rsidRPr="00F537EB" w:rsidDel="00CC58C5">
          <w:delText>N</w:delText>
        </w:r>
      </w:del>
    </w:p>
    <w:p w14:paraId="70D35458" w14:textId="69E097EC" w:rsidR="00D70148" w:rsidDel="007A58BF" w:rsidRDefault="00D70148" w:rsidP="003B6316">
      <w:pPr>
        <w:pStyle w:val="PL"/>
        <w:rPr>
          <w:del w:id="10228" w:author="MDT" w:date="2020-05-11T14:58:00Z"/>
        </w:rPr>
      </w:pPr>
      <w:r w:rsidRPr="00F537EB">
        <w:t xml:space="preserve">    wlanNameList-r16                </w:t>
      </w:r>
      <w:ins w:id="10229" w:author="MDT" w:date="2020-05-11T14:56:00Z">
        <w:r w:rsidR="00CC58C5">
          <w:t>SetupRelease {</w:t>
        </w:r>
      </w:ins>
      <w:r w:rsidRPr="00F537EB">
        <w:t>WLAN-NameList</w:t>
      </w:r>
      <w:del w:id="10230" w:author="MDT" w:date="2020-05-11T14:59:00Z">
        <w:r w:rsidRPr="00F537EB" w:rsidDel="00CC58C5">
          <w:delText>Config</w:delText>
        </w:r>
      </w:del>
      <w:r w:rsidRPr="00F537EB">
        <w:t>-r16</w:t>
      </w:r>
      <w:ins w:id="10231" w:author="MDT" w:date="2020-05-11T14:58:00Z">
        <w:r w:rsidR="00CC58C5">
          <w:t>}</w:t>
        </w:r>
      </w:ins>
      <w:r w:rsidRPr="00F537EB">
        <w:t xml:space="preserve">                                               OPTIONAL, -- Need </w:t>
      </w:r>
      <w:del w:id="10232" w:author="MDT" w:date="2020-05-11T23:53:00Z">
        <w:r w:rsidRPr="00F537EB" w:rsidDel="007A58BF">
          <w:delText>N</w:delText>
        </w:r>
      </w:del>
      <w:ins w:id="10233" w:author="MDT" w:date="2020-05-11T14:58:00Z">
        <w:r w:rsidR="00CC58C5">
          <w:t>R</w:t>
        </w:r>
      </w:ins>
    </w:p>
    <w:p w14:paraId="6831235B" w14:textId="77777777" w:rsidR="007A58BF" w:rsidRPr="00F537EB" w:rsidRDefault="007A58BF" w:rsidP="003B6316">
      <w:pPr>
        <w:pStyle w:val="PL"/>
        <w:rPr>
          <w:ins w:id="10234" w:author="MDT" w:date="2020-05-11T23:53:00Z"/>
        </w:rPr>
      </w:pPr>
    </w:p>
    <w:p w14:paraId="7657990C" w14:textId="4B949DE4" w:rsidR="00D70148" w:rsidDel="007A58BF" w:rsidRDefault="00D70148" w:rsidP="003B6316">
      <w:pPr>
        <w:pStyle w:val="PL"/>
        <w:rPr>
          <w:del w:id="10235" w:author="MDT" w:date="2020-05-11T14:58:00Z"/>
        </w:rPr>
      </w:pPr>
      <w:r w:rsidRPr="00F537EB">
        <w:t xml:space="preserve">    sensorNameList-r16              </w:t>
      </w:r>
      <w:ins w:id="10236" w:author="MDT" w:date="2020-05-11T14:56:00Z">
        <w:r w:rsidR="00CC58C5">
          <w:t>SetupRelease {</w:t>
        </w:r>
      </w:ins>
      <w:r w:rsidRPr="00F537EB">
        <w:t>Sensor-NameList</w:t>
      </w:r>
      <w:del w:id="10237" w:author="MDT" w:date="2020-05-11T14:59:00Z">
        <w:r w:rsidRPr="00F537EB" w:rsidDel="00CC58C5">
          <w:delText>Config</w:delText>
        </w:r>
      </w:del>
      <w:r w:rsidRPr="00F537EB">
        <w:t>-r16</w:t>
      </w:r>
      <w:ins w:id="10238" w:author="MDT" w:date="2020-05-11T14:58:00Z">
        <w:r w:rsidR="00CC58C5">
          <w:t>}</w:t>
        </w:r>
      </w:ins>
      <w:r w:rsidRPr="00F537EB">
        <w:t xml:space="preserve">                                             OPTIONAL, -- Need </w:t>
      </w:r>
      <w:del w:id="10239" w:author="MDT" w:date="2020-05-11T23:53:00Z">
        <w:r w:rsidRPr="00F537EB" w:rsidDel="007A58BF">
          <w:delText>N</w:delText>
        </w:r>
      </w:del>
      <w:ins w:id="10240" w:author="MDT" w:date="2020-05-11T14:58:00Z">
        <w:r w:rsidR="00CC58C5">
          <w:t>R</w:t>
        </w:r>
      </w:ins>
    </w:p>
    <w:p w14:paraId="175C50CE" w14:textId="77777777" w:rsidR="007A58BF" w:rsidRPr="00F537EB" w:rsidRDefault="007A58BF" w:rsidP="003B6316">
      <w:pPr>
        <w:pStyle w:val="PL"/>
        <w:rPr>
          <w:ins w:id="10241" w:author="MDT" w:date="2020-05-11T23:53:00Z"/>
        </w:rPr>
      </w:pPr>
    </w:p>
    <w:p w14:paraId="19974817" w14:textId="7330A3EA" w:rsidR="00D70148" w:rsidRPr="00F537EB" w:rsidRDefault="00D70148" w:rsidP="003B6316">
      <w:pPr>
        <w:pStyle w:val="PL"/>
      </w:pPr>
      <w:r w:rsidRPr="00F537EB">
        <w:t xml:space="preserve">    obtain</w:t>
      </w:r>
      <w:ins w:id="10242" w:author="MDT" w:date="2020-05-11T14:59:00Z">
        <w:r w:rsidR="00CC58C5">
          <w:t>Common</w:t>
        </w:r>
      </w:ins>
      <w:r w:rsidRPr="00F537EB">
        <w:t>LocationConfig-r16        Obtain</w:t>
      </w:r>
      <w:ins w:id="10243" w:author="MDT" w:date="2020-05-11T14:59:00Z">
        <w:r w:rsidR="00CC58C5">
          <w:t>Common</w:t>
        </w:r>
      </w:ins>
      <w:r w:rsidRPr="00F537EB">
        <w:t>LocationConfig-</w:t>
      </w:r>
      <w:commentRangeStart w:id="10244"/>
      <w:r w:rsidRPr="00F537EB">
        <w:t>r16</w:t>
      </w:r>
      <w:commentRangeEnd w:id="10244"/>
      <w:r w:rsidR="005A6B93">
        <w:rPr>
          <w:rStyle w:val="CommentReference"/>
          <w:rFonts w:ascii="Times New Roman" w:eastAsia="SimSun" w:hAnsi="Times New Roman"/>
          <w:noProof w:val="0"/>
          <w:lang w:eastAsia="en-US"/>
        </w:rPr>
        <w:commentReference w:id="10244"/>
      </w:r>
      <w:r w:rsidRPr="00F537EB">
        <w:t xml:space="preserve">                                              OPTIONAL</w:t>
      </w:r>
      <w:del w:id="10245" w:author="V2X" w:date="2020-05-11T19:07:00Z">
        <w:r w:rsidR="006F56D3" w:rsidRPr="00F537EB">
          <w:delText>,</w:delText>
        </w:r>
      </w:del>
      <w:r w:rsidRPr="00F537EB">
        <w:t xml:space="preserve"> -- Need </w:t>
      </w:r>
      <w:ins w:id="10246" w:author="MDT" w:date="2020-05-11T14:58:00Z">
        <w:r w:rsidR="00CC58C5">
          <w:t>R</w:t>
        </w:r>
      </w:ins>
      <w:del w:id="10247" w:author="MDT" w:date="2020-05-11T14:58:00Z">
        <w:r w:rsidRPr="00F537EB" w:rsidDel="00CC58C5">
          <w:delText>N</w:delText>
        </w:r>
      </w:del>
    </w:p>
    <w:p w14:paraId="1B8F6B09" w14:textId="3FC7A66C" w:rsidR="006F56D3" w:rsidRPr="00F537EB" w:rsidRDefault="006F56D3" w:rsidP="003B6316">
      <w:pPr>
        <w:pStyle w:val="PL"/>
        <w:rPr>
          <w:del w:id="10248" w:author="V2X" w:date="2020-05-11T19:07:00Z"/>
        </w:rPr>
      </w:pPr>
      <w:del w:id="10249"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250" w:author="V2X" w:date="2020-05-11T19:07:00Z"/>
        </w:rPr>
      </w:pPr>
      <w:del w:id="10251"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252"/>
      <w:r w:rsidRPr="00F537EB">
        <w:t>Need M</w:t>
      </w:r>
      <w:commentRangeEnd w:id="10252"/>
      <w:r w:rsidR="00F6519B">
        <w:rPr>
          <w:rStyle w:val="CommentReference"/>
          <w:rFonts w:ascii="Times New Roman" w:eastAsia="SimSun" w:hAnsi="Times New Roman"/>
          <w:noProof w:val="0"/>
          <w:lang w:eastAsia="en-US"/>
        </w:rPr>
        <w:commentReference w:id="10252"/>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253"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54" w:author="V2X" w:date="2020-05-11T19:07:00Z"/>
          <w:rFonts w:ascii="Courier New" w:hAnsi="Courier New" w:cs="Courier New"/>
          <w:sz w:val="16"/>
          <w:lang w:val="en-US"/>
        </w:rPr>
      </w:pPr>
      <w:ins w:id="10255"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256"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257" w:author="V2X" w:date="2020-05-11T19:07:00Z">
          <w:pPr>
            <w:pStyle w:val="PL"/>
          </w:pPr>
        </w:pPrChange>
      </w:pPr>
      <w:ins w:id="10258"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259"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260" w:author="IIoT" w:date="2020-05-10T16:40:00Z"/>
        </w:rPr>
      </w:pPr>
      <w:r w:rsidRPr="00F537EB">
        <w:t xml:space="preserve">    releasePreferenceConfig-r16             SetupRelease {ReleasePreferenceConfig-r16}                    OPTIONAL</w:t>
      </w:r>
      <w:ins w:id="10261" w:author="IIoT" w:date="2020-05-10T16:40:00Z">
        <w:r w:rsidR="00C133D9">
          <w:t>,</w:t>
        </w:r>
      </w:ins>
      <w:r w:rsidRPr="00F537EB">
        <w:t xml:space="preserve">  -- Need M</w:t>
      </w:r>
    </w:p>
    <w:p w14:paraId="0368F5F5" w14:textId="689B1783" w:rsidR="00C133D9" w:rsidRPr="00F537EB" w:rsidRDefault="00C133D9" w:rsidP="003B6316">
      <w:pPr>
        <w:pStyle w:val="PL"/>
      </w:pPr>
      <w:ins w:id="10262" w:author="IIoT" w:date="2020-05-10T16:40:00Z">
        <w:r>
          <w:t xml:space="preserve">    referenceTimeInterestReporting-r16      ENUMERATED {true}                                             OPTIONAL</w:t>
        </w:r>
      </w:ins>
      <w:ins w:id="10263" w:author="NeedForGap" w:date="2020-05-12T06:38:00Z">
        <w:r w:rsidR="00194D06">
          <w:t>,</w:t>
        </w:r>
      </w:ins>
      <w:ins w:id="10264" w:author="IIoT" w:date="2020-05-10T16:40:00Z">
        <w:r>
          <w:t xml:space="preserve">   -- Need R</w:t>
        </w:r>
      </w:ins>
    </w:p>
    <w:p w14:paraId="6FB65B01" w14:textId="0BCB2170" w:rsidR="00E67BE7" w:rsidRPr="00F537EB" w:rsidRDefault="00194D06" w:rsidP="00194D06">
      <w:pPr>
        <w:pStyle w:val="PL"/>
      </w:pPr>
      <w:ins w:id="10265"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66"/>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66"/>
      <w:r w:rsidR="00E400B0">
        <w:rPr>
          <w:rStyle w:val="CommentReference"/>
          <w:rFonts w:ascii="Times New Roman" w:eastAsia="SimSun" w:hAnsi="Times New Roman"/>
          <w:noProof w:val="0"/>
          <w:lang w:eastAsia="en-US"/>
        </w:rPr>
        <w:commentReference w:id="10266"/>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67"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68"/>
      <w:r w:rsidRPr="00F537EB">
        <w:t xml:space="preserve">    obtainLocation-</w:t>
      </w:r>
      <w:commentRangeStart w:id="10269"/>
      <w:r w:rsidRPr="00F537EB">
        <w:t>r16</w:t>
      </w:r>
      <w:commentRangeEnd w:id="10269"/>
      <w:r w:rsidR="005A6B93">
        <w:rPr>
          <w:rStyle w:val="CommentReference"/>
          <w:rFonts w:ascii="Times New Roman" w:eastAsia="SimSun" w:hAnsi="Times New Roman"/>
          <w:noProof w:val="0"/>
          <w:lang w:eastAsia="en-US"/>
        </w:rPr>
        <w:commentReference w:id="10269"/>
      </w:r>
      <w:r w:rsidRPr="00F537EB">
        <w:t xml:space="preserve">                    ENUMERATED {setup}                                              OPTIONAL  -- Need </w:t>
      </w:r>
      <w:del w:id="10270" w:author="MDT" w:date="2020-05-11T15:07:00Z">
        <w:r w:rsidRPr="00F537EB" w:rsidDel="00DE0A84">
          <w:delText>N</w:delText>
        </w:r>
        <w:commentRangeEnd w:id="10268"/>
        <w:r w:rsidR="00E400B0" w:rsidDel="00DE0A84">
          <w:rPr>
            <w:rStyle w:val="CommentReference"/>
            <w:rFonts w:ascii="Times New Roman" w:eastAsia="SimSun" w:hAnsi="Times New Roman"/>
            <w:noProof w:val="0"/>
            <w:lang w:eastAsia="en-US"/>
          </w:rPr>
          <w:commentReference w:id="10268"/>
        </w:r>
      </w:del>
      <w:ins w:id="10271"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272" w:author="NeedForGap" w:date="2020-05-12T06:39:00Z"/>
        </w:trPr>
        <w:tc>
          <w:tcPr>
            <w:tcW w:w="14317" w:type="dxa"/>
            <w:shd w:val="clear" w:color="auto" w:fill="auto"/>
          </w:tcPr>
          <w:p w14:paraId="45A22265" w14:textId="77777777" w:rsidR="00194D06" w:rsidRPr="005D6716" w:rsidRDefault="00194D06" w:rsidP="00DC0BE3">
            <w:pPr>
              <w:keepNext/>
              <w:keepLines/>
              <w:rPr>
                <w:ins w:id="10273" w:author="NeedForGap" w:date="2020-05-12T06:39:00Z"/>
                <w:rFonts w:ascii="Arial" w:hAnsi="Arial"/>
                <w:b/>
                <w:i/>
                <w:sz w:val="18"/>
                <w:lang w:val="en-US"/>
              </w:rPr>
            </w:pPr>
            <w:ins w:id="10274"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75" w:author="NeedForGap" w:date="2020-05-12T06:39:00Z"/>
                <w:rFonts w:ascii="Arial" w:hAnsi="Arial"/>
                <w:b/>
                <w:i/>
                <w:noProof/>
                <w:sz w:val="18"/>
                <w:lang w:val="en-US"/>
              </w:rPr>
            </w:pPr>
            <w:ins w:id="10276"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77"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78"/>
            <w:r w:rsidRPr="00F537EB">
              <w:rPr>
                <w:bCs/>
                <w:i/>
                <w:lang w:eastAsia="en-GB"/>
              </w:rPr>
              <w:t>include</w:t>
            </w:r>
            <w:ins w:id="10279" w:author="MDT" w:date="2020-05-11T15:12:00Z">
              <w:r w:rsidR="00DE0A84">
                <w:rPr>
                  <w:bCs/>
                  <w:i/>
                  <w:lang w:eastAsia="en-GB"/>
                </w:rPr>
                <w:t>Common</w:t>
              </w:r>
            </w:ins>
            <w:r w:rsidRPr="00F537EB">
              <w:rPr>
                <w:bCs/>
                <w:i/>
                <w:lang w:eastAsia="en-GB"/>
              </w:rPr>
              <w:t>LocationInfo</w:t>
            </w:r>
            <w:commentRangeEnd w:id="10278"/>
            <w:r w:rsidR="00EF74AC">
              <w:rPr>
                <w:rStyle w:val="CommentReference"/>
                <w:rFonts w:ascii="Times New Roman" w:eastAsia="SimSun" w:hAnsi="Times New Roman"/>
                <w:lang w:eastAsia="en-US"/>
              </w:rPr>
              <w:commentReference w:id="10278"/>
            </w:r>
            <w:r w:rsidRPr="00F537EB">
              <w:rPr>
                <w:bCs/>
                <w:lang w:eastAsia="en-GB"/>
              </w:rPr>
              <w:t xml:space="preserve"> is configured for one or more </w:t>
            </w:r>
            <w:commentRangeStart w:id="10280"/>
            <w:r w:rsidRPr="00F537EB">
              <w:rPr>
                <w:bCs/>
                <w:lang w:eastAsia="en-GB"/>
              </w:rPr>
              <w:t>measurements</w:t>
            </w:r>
            <w:commentRangeEnd w:id="10280"/>
            <w:r w:rsidR="005A6B93">
              <w:rPr>
                <w:rStyle w:val="CommentReference"/>
                <w:rFonts w:ascii="Times New Roman" w:eastAsia="SimSun" w:hAnsi="Times New Roman"/>
                <w:lang w:eastAsia="en-US"/>
              </w:rPr>
              <w:commentReference w:id="10280"/>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281" w:author="IIoT" w:date="2020-05-10T16:41:00Z"/>
        </w:trPr>
        <w:tc>
          <w:tcPr>
            <w:tcW w:w="14317" w:type="dxa"/>
            <w:shd w:val="clear" w:color="auto" w:fill="auto"/>
          </w:tcPr>
          <w:p w14:paraId="724DA934" w14:textId="77777777" w:rsidR="00C133D9" w:rsidRPr="00BA09D5" w:rsidRDefault="00C133D9" w:rsidP="00F83422">
            <w:pPr>
              <w:pStyle w:val="TAL"/>
              <w:rPr>
                <w:ins w:id="10282" w:author="IIoT" w:date="2020-05-10T16:41:00Z"/>
                <w:b/>
                <w:i/>
                <w:noProof/>
              </w:rPr>
            </w:pPr>
            <w:ins w:id="10283"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84" w:author="IIoT" w:date="2020-05-10T16:41:00Z"/>
                <w:rFonts w:cs="Arial"/>
                <w:b/>
                <w:i/>
                <w:noProof/>
              </w:rPr>
            </w:pPr>
            <w:ins w:id="10285"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286" w:name="_Toc36757403"/>
      <w:bookmarkStart w:id="10287" w:name="_Toc36836944"/>
      <w:bookmarkStart w:id="10288" w:name="_Toc36843921"/>
      <w:bookmarkStart w:id="10289" w:name="_Toc37068210"/>
      <w:r w:rsidRPr="00F537EB">
        <w:t>–</w:t>
      </w:r>
      <w:r w:rsidRPr="00F537EB">
        <w:tab/>
      </w:r>
      <w:r w:rsidRPr="00F537EB">
        <w:rPr>
          <w:i/>
        </w:rPr>
        <w:t>PhysCellIdUTRA-FDD</w:t>
      </w:r>
      <w:bookmarkEnd w:id="10286"/>
      <w:bookmarkEnd w:id="10287"/>
      <w:bookmarkEnd w:id="10288"/>
      <w:bookmarkEnd w:id="10289"/>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290" w:name="_Toc20426208"/>
      <w:bookmarkStart w:id="10291" w:name="_Toc29321605"/>
      <w:bookmarkStart w:id="10292" w:name="_Toc36757404"/>
      <w:bookmarkStart w:id="10293" w:name="_Toc36836945"/>
      <w:bookmarkStart w:id="10294" w:name="_Toc36843922"/>
      <w:bookmarkStart w:id="10295" w:name="_Toc37068211"/>
      <w:r w:rsidRPr="00F537EB">
        <w:t>–</w:t>
      </w:r>
      <w:r w:rsidRPr="00F537EB">
        <w:tab/>
      </w:r>
      <w:r w:rsidRPr="00F537EB">
        <w:rPr>
          <w:i/>
        </w:rPr>
        <w:t>RRC-TransactionIdentifier</w:t>
      </w:r>
      <w:bookmarkEnd w:id="10290"/>
      <w:bookmarkEnd w:id="10291"/>
      <w:bookmarkEnd w:id="10292"/>
      <w:bookmarkEnd w:id="10293"/>
      <w:bookmarkEnd w:id="10294"/>
      <w:bookmarkEnd w:id="10295"/>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296" w:name="_Toc36757405"/>
      <w:bookmarkStart w:id="10297" w:name="_Toc36836946"/>
      <w:bookmarkStart w:id="10298" w:name="_Toc36843923"/>
      <w:bookmarkStart w:id="10299" w:name="_Toc37068212"/>
      <w:r w:rsidRPr="00F537EB">
        <w:t>–</w:t>
      </w:r>
      <w:r w:rsidRPr="00F537EB">
        <w:tab/>
      </w:r>
      <w:r w:rsidRPr="00F537EB">
        <w:rPr>
          <w:bCs/>
          <w:i/>
        </w:rPr>
        <w:t>Sensor-NameList</w:t>
      </w:r>
      <w:del w:id="10300" w:author="MDT" w:date="2020-05-11T15:12:00Z">
        <w:r w:rsidRPr="00F537EB" w:rsidDel="00DE0A84">
          <w:rPr>
            <w:bCs/>
            <w:i/>
          </w:rPr>
          <w:delText>Config</w:delText>
        </w:r>
      </w:del>
      <w:bookmarkEnd w:id="10296"/>
      <w:bookmarkEnd w:id="10297"/>
      <w:bookmarkEnd w:id="10298"/>
      <w:bookmarkEnd w:id="10299"/>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301"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302"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303" w:author="MDT" w:date="2020-05-11T15:13:00Z"/>
          <w:rFonts w:eastAsia="Malgun Gothic"/>
        </w:rPr>
      </w:pPr>
      <w:del w:id="10304"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305" w:author="MDT" w:date="2020-05-11T15:13:00Z"/>
          <w:rFonts w:eastAsia="Malgun Gothic"/>
        </w:rPr>
      </w:pPr>
      <w:del w:id="10306"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307" w:author="MDT" w:date="2020-05-11T15:13:00Z"/>
          <w:rFonts w:eastAsia="Malgun Gothic"/>
        </w:rPr>
      </w:pPr>
      <w:del w:id="10308"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309" w:author="MDT" w:date="2020-05-11T15:13:00Z"/>
          <w:rFonts w:eastAsia="Malgun Gothic"/>
        </w:rPr>
      </w:pPr>
      <w:del w:id="10310"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311" w:author="MDT" w:date="2020-05-11T15:13:00Z"/>
          <w:rFonts w:eastAsia="Malgun Gothic"/>
        </w:rPr>
      </w:pPr>
    </w:p>
    <w:p w14:paraId="520CCDC1" w14:textId="224AF032" w:rsidR="00D70148" w:rsidRPr="00F537EB" w:rsidRDefault="00D70148" w:rsidP="003B6316">
      <w:pPr>
        <w:pStyle w:val="PL"/>
        <w:rPr>
          <w:rFonts w:eastAsia="Malgun Gothic"/>
        </w:rPr>
      </w:pPr>
      <w:commentRangeStart w:id="10312"/>
      <w:r w:rsidRPr="00F537EB">
        <w:rPr>
          <w:rFonts w:eastAsia="Malgun Gothic"/>
        </w:rPr>
        <w:t xml:space="preserve">Sensor-NameList-r16 </w:t>
      </w:r>
      <w:commentRangeEnd w:id="10312"/>
      <w:r w:rsidR="00FB3C63">
        <w:rPr>
          <w:rStyle w:val="CommentReference"/>
          <w:rFonts w:ascii="Times New Roman" w:eastAsia="SimSun" w:hAnsi="Times New Roman"/>
          <w:noProof w:val="0"/>
          <w:lang w:eastAsia="en-US"/>
        </w:rPr>
        <w:commentReference w:id="10312"/>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313"/>
      <w:r w:rsidRPr="00F537EB">
        <w:t xml:space="preserve">    </w:t>
      </w:r>
      <w:r w:rsidRPr="00F537EB">
        <w:rPr>
          <w:rFonts w:eastAsia="Malgun Gothic"/>
        </w:rPr>
        <w:t>measUncomBarPre-r16</w:t>
      </w:r>
      <w:r w:rsidRPr="00F537EB">
        <w:t xml:space="preserve">     </w:t>
      </w:r>
      <w:ins w:id="10314" w:author="MDT" w:date="2020-05-11T15:13:00Z">
        <w:r w:rsidR="00DE0A84">
          <w:t>ENUMERATED {true}</w:t>
        </w:r>
      </w:ins>
      <w:del w:id="10315" w:author="MDT" w:date="2020-05-11T15:13:00Z">
        <w:r w:rsidRPr="00F537EB" w:rsidDel="00DE0A84">
          <w:delText>BOOLEAN</w:delText>
        </w:r>
      </w:del>
      <w:commentRangeStart w:id="10316"/>
      <w:commentRangeEnd w:id="10316"/>
      <w:r w:rsidR="00D70A87">
        <w:rPr>
          <w:rStyle w:val="CommentReference"/>
          <w:rFonts w:ascii="Times New Roman" w:eastAsia="SimSun" w:hAnsi="Times New Roman"/>
          <w:noProof w:val="0"/>
          <w:lang w:eastAsia="en-US"/>
        </w:rPr>
        <w:commentReference w:id="10316"/>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317" w:author="MDT" w:date="2020-05-11T15:13:00Z">
        <w:r w:rsidR="00DE0A84">
          <w:t>ENUMERATED {true}</w:t>
        </w:r>
      </w:ins>
      <w:del w:id="10318"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319" w:author="MDT" w:date="2020-05-11T15:14:00Z">
        <w:r w:rsidR="00DE0A84">
          <w:t>ENUMERATED {true}</w:t>
        </w:r>
      </w:ins>
      <w:del w:id="10320" w:author="MDT" w:date="2020-05-11T15:14:00Z">
        <w:r w:rsidRPr="00F537EB" w:rsidDel="00DE0A84">
          <w:delText>BOOLEAN</w:delText>
        </w:r>
      </w:del>
      <w:r w:rsidRPr="00F537EB">
        <w:t xml:space="preserve">            OPTIONAL   -- Need R</w:t>
      </w:r>
      <w:commentRangeEnd w:id="10313"/>
      <w:r w:rsidR="00E400B0">
        <w:rPr>
          <w:rStyle w:val="CommentReference"/>
          <w:rFonts w:ascii="Times New Roman" w:eastAsia="SimSun" w:hAnsi="Times New Roman"/>
          <w:noProof w:val="0"/>
          <w:lang w:eastAsia="en-US"/>
        </w:rPr>
        <w:commentReference w:id="10313"/>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321"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322" w:name="_Toc5272686"/>
      <w:bookmarkStart w:id="10323" w:name="_Toc36757406"/>
      <w:bookmarkStart w:id="10324" w:name="_Toc36836947"/>
      <w:bookmarkStart w:id="10325" w:name="_Toc36843924"/>
      <w:bookmarkStart w:id="10326" w:name="_Toc37068213"/>
      <w:r w:rsidRPr="00F537EB">
        <w:t>–</w:t>
      </w:r>
      <w:r w:rsidRPr="00F537EB">
        <w:tab/>
      </w:r>
      <w:r w:rsidRPr="00F537EB">
        <w:rPr>
          <w:i/>
        </w:rPr>
        <w:t>TraceReference</w:t>
      </w:r>
      <w:bookmarkEnd w:id="10322"/>
      <w:bookmarkEnd w:id="10323"/>
      <w:bookmarkEnd w:id="10324"/>
      <w:bookmarkEnd w:id="10325"/>
      <w:bookmarkEnd w:id="10326"/>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327" w:name="_Toc12718497"/>
      <w:bookmarkStart w:id="10328" w:name="_Toc36757407"/>
      <w:bookmarkStart w:id="10329" w:name="_Toc36836948"/>
      <w:bookmarkStart w:id="10330" w:name="_Toc36843925"/>
      <w:bookmarkStart w:id="10331" w:name="_Toc37068214"/>
      <w:r w:rsidRPr="00F537EB">
        <w:t>–</w:t>
      </w:r>
      <w:r w:rsidRPr="00F537EB">
        <w:tab/>
      </w:r>
      <w:r w:rsidRPr="00F537EB">
        <w:rPr>
          <w:i/>
          <w:iCs/>
        </w:rPr>
        <w:t>UTRA-FDD-Q-OffsetRange</w:t>
      </w:r>
      <w:bookmarkEnd w:id="10327"/>
      <w:bookmarkEnd w:id="10328"/>
      <w:bookmarkEnd w:id="10329"/>
      <w:bookmarkEnd w:id="10330"/>
      <w:bookmarkEnd w:id="10331"/>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332" w:name="_Toc20487492"/>
      <w:bookmarkStart w:id="10333" w:name="_Toc36757408"/>
      <w:bookmarkStart w:id="10334" w:name="_Toc36836949"/>
      <w:bookmarkStart w:id="10335" w:name="_Toc36843926"/>
      <w:bookmarkStart w:id="10336" w:name="_Toc37068215"/>
      <w:r w:rsidRPr="00F537EB">
        <w:t>–</w:t>
      </w:r>
      <w:r w:rsidRPr="00F537EB">
        <w:tab/>
      </w:r>
      <w:r w:rsidRPr="00F537EB">
        <w:rPr>
          <w:i/>
        </w:rPr>
        <w:t>VisitedCellInfoList</w:t>
      </w:r>
      <w:bookmarkEnd w:id="10332"/>
      <w:bookmarkEnd w:id="10333"/>
      <w:bookmarkEnd w:id="10334"/>
      <w:bookmarkEnd w:id="10335"/>
      <w:bookmarkEnd w:id="10336"/>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337"/>
      <w:r w:rsidRPr="00F537EB">
        <w:t>CGI-Info</w:t>
      </w:r>
      <w:ins w:id="10338" w:author="MDT" w:date="2020-05-11T15:14:00Z">
        <w:r w:rsidR="00DE0A84">
          <w:t>-Logging</w:t>
        </w:r>
        <w:r w:rsidR="00DE0A84" w:rsidRPr="00F537EB">
          <w:t xml:space="preserve"> </w:t>
        </w:r>
      </w:ins>
      <w:del w:id="10339" w:author="MDT" w:date="2020-05-11T15:15:00Z">
        <w:r w:rsidRPr="00F537EB" w:rsidDel="00DE0A84">
          <w:delText>NR</w:delText>
        </w:r>
      </w:del>
      <w:commentRangeEnd w:id="10337"/>
      <w:r w:rsidR="00A45DC5">
        <w:rPr>
          <w:rStyle w:val="CommentReference"/>
          <w:rFonts w:ascii="Times New Roman" w:eastAsia="SimSun" w:hAnsi="Times New Roman"/>
          <w:noProof w:val="0"/>
          <w:lang w:eastAsia="en-US"/>
        </w:rPr>
        <w:commentReference w:id="10337"/>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340" w:author="MDT" w:date="2020-05-11T15:15:00Z">
        <w:r w:rsidR="00DE0A84">
          <w:t>EUTRA-</w:t>
        </w:r>
      </w:ins>
      <w:commentRangeStart w:id="10341"/>
      <w:r w:rsidRPr="00F537EB">
        <w:t>PhysCellId</w:t>
      </w:r>
      <w:commentRangeEnd w:id="10341"/>
      <w:r w:rsidR="00A45DC5">
        <w:rPr>
          <w:rStyle w:val="CommentReference"/>
          <w:rFonts w:ascii="Times New Roman" w:eastAsia="SimSun" w:hAnsi="Times New Roman"/>
          <w:noProof w:val="0"/>
          <w:lang w:eastAsia="en-US"/>
        </w:rPr>
        <w:commentReference w:id="10341"/>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342" w:name="_Toc5272654"/>
      <w:bookmarkStart w:id="10343" w:name="_Toc36757409"/>
      <w:bookmarkStart w:id="10344" w:name="_Toc36836950"/>
      <w:bookmarkStart w:id="10345" w:name="_Toc36843927"/>
      <w:bookmarkStart w:id="10346" w:name="_Toc37068216"/>
      <w:r w:rsidRPr="00F537EB">
        <w:t>–</w:t>
      </w:r>
      <w:r w:rsidRPr="00F537EB">
        <w:tab/>
      </w:r>
      <w:r w:rsidRPr="00F537EB">
        <w:rPr>
          <w:bCs/>
          <w:i/>
        </w:rPr>
        <w:t>WLAN-NameList</w:t>
      </w:r>
      <w:bookmarkEnd w:id="10342"/>
      <w:bookmarkEnd w:id="10343"/>
      <w:bookmarkEnd w:id="10344"/>
      <w:bookmarkEnd w:id="10345"/>
      <w:bookmarkEnd w:id="10346"/>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347" w:author="MDT" w:date="2020-05-11T15:16:00Z"/>
        </w:rPr>
      </w:pPr>
    </w:p>
    <w:p w14:paraId="63AE5373" w14:textId="65D544E0" w:rsidR="00D70148" w:rsidRPr="00F537EB" w:rsidDel="00DE0A84" w:rsidRDefault="00D70148" w:rsidP="003B6316">
      <w:pPr>
        <w:pStyle w:val="PL"/>
        <w:rPr>
          <w:del w:id="10348" w:author="MDT" w:date="2020-05-11T15:16:00Z"/>
        </w:rPr>
      </w:pPr>
      <w:del w:id="10349"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350" w:author="MDT" w:date="2020-05-11T15:16:00Z"/>
        </w:rPr>
      </w:pPr>
      <w:del w:id="10351"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352" w:author="MDT" w:date="2020-05-11T15:16:00Z"/>
        </w:rPr>
      </w:pPr>
      <w:del w:id="10353"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354" w:author="MDT" w:date="2020-05-11T15:16:00Z"/>
        </w:rPr>
      </w:pPr>
      <w:del w:id="10355"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356"/>
      <w:r w:rsidRPr="00F537EB">
        <w:t xml:space="preserve">WLAN-NameList-r16 </w:t>
      </w:r>
      <w:commentRangeEnd w:id="10356"/>
      <w:r w:rsidR="00FB3C63">
        <w:rPr>
          <w:rStyle w:val="CommentReference"/>
          <w:rFonts w:ascii="Times New Roman" w:eastAsia="SimSun" w:hAnsi="Times New Roman"/>
          <w:noProof w:val="0"/>
          <w:lang w:eastAsia="en-US"/>
        </w:rPr>
        <w:commentReference w:id="10356"/>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357" w:name="_Toc36757410"/>
      <w:bookmarkStart w:id="10358" w:name="_Toc36836951"/>
      <w:bookmarkStart w:id="10359" w:name="_Toc36843928"/>
      <w:bookmarkStart w:id="10360" w:name="_Toc37068217"/>
      <w:r w:rsidRPr="00F537EB">
        <w:t>6.3.</w:t>
      </w:r>
      <w:r w:rsidRPr="00F537EB">
        <w:rPr>
          <w:lang w:eastAsia="zh-CN"/>
        </w:rPr>
        <w:t>5</w:t>
      </w:r>
      <w:r w:rsidRPr="00F537EB">
        <w:tab/>
        <w:t>Sidelink information elements</w:t>
      </w:r>
      <w:bookmarkEnd w:id="10357"/>
      <w:bookmarkEnd w:id="10358"/>
      <w:bookmarkEnd w:id="10359"/>
      <w:bookmarkEnd w:id="10360"/>
    </w:p>
    <w:p w14:paraId="3515983D" w14:textId="77777777" w:rsidR="006F56D3" w:rsidRPr="00F537EB" w:rsidRDefault="006F56D3" w:rsidP="00AB77CA">
      <w:pPr>
        <w:pStyle w:val="Heading4"/>
        <w:rPr>
          <w:i/>
          <w:iCs/>
        </w:rPr>
      </w:pPr>
      <w:bookmarkStart w:id="10361" w:name="_Toc36757411"/>
      <w:bookmarkStart w:id="10362" w:name="_Toc36836952"/>
      <w:bookmarkStart w:id="10363" w:name="_Toc36843929"/>
      <w:bookmarkStart w:id="10364" w:name="_Toc37068218"/>
      <w:r w:rsidRPr="00F537EB">
        <w:t>–</w:t>
      </w:r>
      <w:r w:rsidRPr="00F537EB">
        <w:tab/>
      </w:r>
      <w:r w:rsidRPr="00F537EB">
        <w:rPr>
          <w:i/>
          <w:iCs/>
        </w:rPr>
        <w:t>SL-BWP-Config</w:t>
      </w:r>
      <w:bookmarkEnd w:id="10361"/>
      <w:bookmarkEnd w:id="10362"/>
      <w:bookmarkEnd w:id="10363"/>
      <w:bookmarkEnd w:id="10364"/>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65"/>
      <w:r w:rsidRPr="00F537EB">
        <w:t xml:space="preserve">    sl-BWP-r16                               BWP                                                                OPTIONAL,    -- Need M</w:t>
      </w:r>
      <w:commentRangeEnd w:id="10365"/>
      <w:r w:rsidR="00E400B0">
        <w:rPr>
          <w:rStyle w:val="CommentReference"/>
          <w:rFonts w:ascii="Times New Roman" w:eastAsia="SimSun" w:hAnsi="Times New Roman"/>
          <w:noProof w:val="0"/>
          <w:lang w:eastAsia="en-US"/>
        </w:rPr>
        <w:commentReference w:id="10365"/>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66" w:author="V2X" w:date="2020-05-11T19:09:00Z"/>
        </w:rPr>
      </w:pPr>
      <w:del w:id="10367" w:author="V2X" w:date="2020-05-11T19:09:00Z">
        <w:r w:rsidRPr="00F537EB">
          <w:delText xml:space="preserve">    sl-FilterCoefficient-r16</w:delText>
        </w:r>
        <w:commentRangeStart w:id="10368"/>
        <w:commentRangeEnd w:id="10368"/>
        <w:r w:rsidR="00C007CF">
          <w:rPr>
            <w:rStyle w:val="CommentReference"/>
            <w:rFonts w:ascii="Times New Roman" w:eastAsia="SimSun" w:hAnsi="Times New Roman"/>
            <w:noProof w:val="0"/>
            <w:lang w:eastAsia="en-US"/>
          </w:rPr>
          <w:commentReference w:id="10368"/>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69" w:author="V2X" w:date="2020-05-11T19:09:00Z"/>
          <w:rFonts w:eastAsiaTheme="minorEastAsia"/>
          <w:sz w:val="24"/>
          <w:lang w:val="en-US" w:eastAsia="zh-CN"/>
          <w:rPrChange w:id="10370" w:author="V2X" w:date="2020-05-11T19:10:00Z">
            <w:rPr>
              <w:ins w:id="10371" w:author="V2X" w:date="2020-05-11T19:09:00Z"/>
            </w:rPr>
          </w:rPrChange>
        </w:rPr>
        <w:pPrChange w:id="10372" w:author="V2X" w:date="2020-05-11T19:10:00Z">
          <w:pPr>
            <w:pStyle w:val="PL"/>
          </w:pPr>
        </w:pPrChange>
      </w:pPr>
      <w:ins w:id="10373"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74" w:author="V2X" w:date="2020-05-11T19:10:00Z">
        <w:r w:rsidRPr="005D6716">
          <w:rPr>
            <w:rFonts w:ascii="Courier New" w:eastAsiaTheme="minorEastAsia" w:hAnsi="Courier New"/>
            <w:noProof/>
            <w:sz w:val="16"/>
            <w:lang w:val="en-GB" w:eastAsia="zh-CN"/>
          </w:rPr>
          <w:t xml:space="preserve"> </w:t>
        </w:r>
      </w:ins>
      <w:ins w:id="10375" w:author="V2X" w:date="2020-05-11T19:09:00Z">
        <w:r w:rsidRPr="005D6716">
          <w:rPr>
            <w:rFonts w:ascii="Courier New" w:eastAsiaTheme="minorEastAsia" w:hAnsi="Courier New"/>
            <w:noProof/>
            <w:sz w:val="16"/>
            <w:lang w:val="en-US" w:eastAsia="zh-CN"/>
          </w:rPr>
          <w:t xml:space="preserve">sl-PSBCH-Config-r16                      </w:t>
        </w:r>
      </w:ins>
      <w:ins w:id="10376" w:author="V2X" w:date="2020-05-11T19:10:00Z">
        <w:r w:rsidRPr="005D6716">
          <w:rPr>
            <w:rFonts w:ascii="Courier New" w:eastAsiaTheme="minorEastAsia" w:hAnsi="Courier New"/>
            <w:noProof/>
            <w:sz w:val="16"/>
            <w:lang w:val="en-US" w:eastAsia="zh-CN"/>
          </w:rPr>
          <w:t xml:space="preserve">    </w:t>
        </w:r>
      </w:ins>
      <w:ins w:id="10377"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78" w:author="V2X" w:date="2020-05-11T19:10:00Z">
        <w:r w:rsidRPr="005D6716">
          <w:rPr>
            <w:rFonts w:ascii="Courier New" w:eastAsiaTheme="minorEastAsia" w:hAnsi="Courier New"/>
            <w:noProof/>
            <w:sz w:val="16"/>
            <w:lang w:val="en-US" w:eastAsia="zh-CN"/>
          </w:rPr>
          <w:t xml:space="preserve">       </w:t>
        </w:r>
      </w:ins>
      <w:ins w:id="10379" w:author="V2X" w:date="2020-05-11T19:09:00Z">
        <w:r w:rsidRPr="005D6716">
          <w:rPr>
            <w:rFonts w:ascii="Courier New" w:eastAsiaTheme="minorEastAsia" w:hAnsi="Courier New"/>
            <w:noProof/>
            <w:sz w:val="16"/>
            <w:lang w:val="en-US" w:eastAsia="zh-CN"/>
          </w:rPr>
          <w:t xml:space="preserve">OPTIONAL,    </w:t>
        </w:r>
      </w:ins>
      <w:ins w:id="10380" w:author="V2X" w:date="2020-05-11T19:10:00Z">
        <w:r w:rsidRPr="005D6716">
          <w:rPr>
            <w:rFonts w:ascii="Courier New" w:eastAsiaTheme="minorEastAsia" w:hAnsi="Courier New"/>
            <w:noProof/>
            <w:sz w:val="16"/>
            <w:lang w:val="en-US" w:eastAsia="zh-CN"/>
          </w:rPr>
          <w:t xml:space="preserve"> </w:t>
        </w:r>
      </w:ins>
      <w:ins w:id="10381"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382"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83" w:author="V2X" w:date="2020-05-11T19:10:00Z"/>
                <w:b/>
                <w:bCs/>
                <w:i/>
                <w:iCs/>
              </w:rPr>
            </w:pPr>
            <w:del w:id="10384" w:author="V2X" w:date="2020-05-11T19:10:00Z">
              <w:r w:rsidRPr="00F537EB">
                <w:rPr>
                  <w:b/>
                  <w:bCs/>
                  <w:i/>
                  <w:iCs/>
                </w:rPr>
                <w:delText>sl-FilterCoefficient</w:delText>
              </w:r>
            </w:del>
          </w:p>
          <w:p w14:paraId="2CE203C3" w14:textId="223C9A7A" w:rsidR="006F56D3" w:rsidRPr="00F537EB" w:rsidRDefault="006F56D3" w:rsidP="00AB77CA">
            <w:pPr>
              <w:pStyle w:val="TAL"/>
              <w:rPr>
                <w:del w:id="10385" w:author="V2X" w:date="2020-05-11T19:10:00Z"/>
              </w:rPr>
            </w:pPr>
            <w:del w:id="10386"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387" w:name="_Toc36757412"/>
      <w:bookmarkStart w:id="10388" w:name="_Toc36836953"/>
      <w:bookmarkStart w:id="10389" w:name="_Toc36843930"/>
      <w:bookmarkStart w:id="10390" w:name="_Toc37068219"/>
      <w:r w:rsidRPr="00F537EB">
        <w:t>–</w:t>
      </w:r>
      <w:r w:rsidRPr="00F537EB">
        <w:tab/>
        <w:t>SL-BWP-ConfigCommon</w:t>
      </w:r>
      <w:bookmarkEnd w:id="10387"/>
      <w:bookmarkEnd w:id="10388"/>
      <w:bookmarkEnd w:id="10389"/>
      <w:bookmarkEnd w:id="10390"/>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391" w:name="_Toc36757413"/>
      <w:bookmarkStart w:id="10392" w:name="_Toc36836954"/>
      <w:bookmarkStart w:id="10393" w:name="_Toc36843931"/>
      <w:bookmarkStart w:id="10394" w:name="_Toc37068220"/>
      <w:r w:rsidRPr="00F537EB">
        <w:t>–</w:t>
      </w:r>
      <w:r w:rsidRPr="00F537EB">
        <w:tab/>
      </w:r>
      <w:r w:rsidRPr="00F537EB">
        <w:rPr>
          <w:i/>
          <w:iCs/>
        </w:rPr>
        <w:t>SL-BWP-PoolConfig</w:t>
      </w:r>
      <w:bookmarkEnd w:id="10391"/>
      <w:bookmarkEnd w:id="10392"/>
      <w:bookmarkEnd w:id="10393"/>
      <w:bookmarkEnd w:id="10394"/>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95"/>
      <w:r w:rsidRPr="00F537EB">
        <w:t>sl-TxPoolSelectedNormal-r16      SL-TxPoolDedicated-r16</w:t>
      </w:r>
      <w:commentRangeStart w:id="10396"/>
      <w:commentRangeEnd w:id="10396"/>
      <w:r w:rsidR="00C007CF">
        <w:rPr>
          <w:rStyle w:val="CommentReference"/>
          <w:rFonts w:ascii="Times New Roman" w:eastAsia="SimSun" w:hAnsi="Times New Roman"/>
          <w:noProof w:val="0"/>
          <w:lang w:eastAsia="en-US"/>
        </w:rPr>
        <w:commentReference w:id="10396"/>
      </w:r>
      <w:commentRangeEnd w:id="10395"/>
      <w:r w:rsidR="00EA1188">
        <w:rPr>
          <w:rStyle w:val="CommentReference"/>
          <w:rFonts w:ascii="Times New Roman" w:eastAsia="SimSun" w:hAnsi="Times New Roman"/>
          <w:noProof w:val="0"/>
          <w:lang w:eastAsia="en-US"/>
        </w:rPr>
        <w:commentReference w:id="1039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97" w:author="V2X" w:date="2020-05-11T19:10:00Z">
        <w:r w:rsidR="00D025AA">
          <w:t>,</w:t>
        </w:r>
      </w:ins>
      <w:del w:id="10398" w:author="V2X" w:date="2020-05-11T19:10:00Z">
        <w:r w:rsidRPr="00F537EB">
          <w:delText xml:space="preserve">                                                </w:delText>
        </w:r>
        <w:commentRangeStart w:id="10399"/>
        <w:r w:rsidRPr="00F537EB">
          <w:delText>OPTIONAL</w:delText>
        </w:r>
        <w:commentRangeEnd w:id="10399"/>
        <w:r w:rsidR="00EA1188">
          <w:rPr>
            <w:rStyle w:val="CommentReference"/>
            <w:rFonts w:ascii="Times New Roman" w:eastAsia="SimSun" w:hAnsi="Times New Roman"/>
            <w:noProof w:val="0"/>
            <w:lang w:eastAsia="en-US"/>
          </w:rPr>
          <w:commentReference w:id="10399"/>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400"/>
            <w:r w:rsidRPr="00F537EB">
              <w:rPr>
                <w:b/>
                <w:bCs/>
                <w:i/>
                <w:iCs/>
                <w:lang w:eastAsia="en-GB"/>
              </w:rPr>
              <w:t>sl-RxPool</w:t>
            </w:r>
            <w:commentRangeEnd w:id="10400"/>
            <w:r w:rsidR="001F594D">
              <w:rPr>
                <w:rStyle w:val="CommentReference"/>
                <w:rFonts w:ascii="Times New Roman" w:eastAsia="SimSun" w:hAnsi="Times New Roman"/>
                <w:lang w:eastAsia="en-US"/>
              </w:rPr>
              <w:commentReference w:id="1040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40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40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402"/>
            <w:r w:rsidR="001F594D">
              <w:rPr>
                <w:rStyle w:val="CommentReference"/>
                <w:rFonts w:ascii="Times New Roman" w:eastAsia="SimSun" w:hAnsi="Times New Roman"/>
                <w:lang w:eastAsia="en-US"/>
              </w:rPr>
              <w:commentReference w:id="10402"/>
            </w:r>
            <w:ins w:id="1040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40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404"/>
            <w:r w:rsidR="001F594D">
              <w:rPr>
                <w:rStyle w:val="CommentReference"/>
                <w:rFonts w:ascii="Times New Roman" w:eastAsia="SimSun" w:hAnsi="Times New Roman"/>
                <w:lang w:eastAsia="en-US"/>
              </w:rPr>
              <w:commentReference w:id="10404"/>
            </w:r>
            <w:ins w:id="1040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40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406"/>
            <w:r w:rsidR="001F594D">
              <w:rPr>
                <w:rStyle w:val="CommentReference"/>
                <w:rFonts w:ascii="Times New Roman" w:eastAsia="SimSun" w:hAnsi="Times New Roman"/>
                <w:lang w:eastAsia="en-US"/>
              </w:rPr>
              <w:commentReference w:id="10406"/>
            </w:r>
            <w:ins w:id="1040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408" w:name="_Toc36757414"/>
      <w:bookmarkStart w:id="10409" w:name="_Toc36836955"/>
      <w:bookmarkStart w:id="10410" w:name="_Toc36843932"/>
      <w:bookmarkStart w:id="10411" w:name="_Toc37068221"/>
      <w:r w:rsidRPr="00F537EB">
        <w:t>–</w:t>
      </w:r>
      <w:r w:rsidRPr="00F537EB">
        <w:tab/>
      </w:r>
      <w:r w:rsidRPr="00F537EB">
        <w:rPr>
          <w:i/>
          <w:iCs/>
        </w:rPr>
        <w:t>SL-BWP-PoolConfigCommon</w:t>
      </w:r>
      <w:bookmarkEnd w:id="10408"/>
      <w:bookmarkEnd w:id="10409"/>
      <w:bookmarkEnd w:id="10410"/>
      <w:bookmarkEnd w:id="10411"/>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412" w:name="_Toc36757415"/>
      <w:bookmarkStart w:id="10413" w:name="_Toc36836956"/>
      <w:bookmarkStart w:id="10414" w:name="_Toc36843933"/>
      <w:bookmarkStart w:id="10415" w:name="_Toc37068222"/>
      <w:r w:rsidRPr="00F537EB">
        <w:t>–</w:t>
      </w:r>
      <w:r w:rsidRPr="00F537EB">
        <w:tab/>
      </w:r>
      <w:r w:rsidRPr="00F537EB">
        <w:rPr>
          <w:i/>
          <w:iCs/>
        </w:rPr>
        <w:t>SL-CBR-Priority-TxConfigList</w:t>
      </w:r>
      <w:bookmarkEnd w:id="10412"/>
      <w:bookmarkEnd w:id="10413"/>
      <w:bookmarkEnd w:id="10414"/>
      <w:bookmarkEnd w:id="10415"/>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416"/>
      <w:r w:rsidRPr="00F537EB">
        <w:t xml:space="preserve">SL-CBR-Priority-TxConfigList-r16 </w:t>
      </w:r>
      <w:commentRangeEnd w:id="10416"/>
      <w:r w:rsidR="00741187">
        <w:rPr>
          <w:rStyle w:val="CommentReference"/>
          <w:rFonts w:ascii="Times New Roman" w:eastAsia="SimSun" w:hAnsi="Times New Roman"/>
          <w:noProof w:val="0"/>
          <w:lang w:eastAsia="en-US"/>
        </w:rPr>
        <w:commentReference w:id="10416"/>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417" w:name="_Toc36757416"/>
      <w:bookmarkStart w:id="10418" w:name="_Toc36836957"/>
      <w:bookmarkStart w:id="10419" w:name="_Toc36843934"/>
      <w:bookmarkStart w:id="10420" w:name="_Toc37068223"/>
      <w:r w:rsidRPr="00F537EB">
        <w:t>–</w:t>
      </w:r>
      <w:r w:rsidRPr="00F537EB">
        <w:tab/>
      </w:r>
      <w:r w:rsidRPr="00F537EB">
        <w:rPr>
          <w:i/>
          <w:iCs/>
        </w:rPr>
        <w:t>SL-CBR-</w:t>
      </w:r>
      <w:ins w:id="10421" w:author="V2X" w:date="2020-05-11T19:13:00Z">
        <w:r w:rsidR="00D025AA">
          <w:rPr>
            <w:i/>
            <w:iCs/>
          </w:rPr>
          <w:t>Common</w:t>
        </w:r>
      </w:ins>
      <w:r w:rsidRPr="00F537EB">
        <w:rPr>
          <w:i/>
          <w:iCs/>
        </w:rPr>
        <w:t>TxConfigList</w:t>
      </w:r>
      <w:bookmarkEnd w:id="10417"/>
      <w:bookmarkEnd w:id="10418"/>
      <w:bookmarkEnd w:id="10419"/>
      <w:bookmarkEnd w:id="10420"/>
      <w:commentRangeStart w:id="10422"/>
      <w:commentRangeEnd w:id="10422"/>
      <w:r w:rsidR="00675AC4">
        <w:rPr>
          <w:rStyle w:val="CommentReference"/>
          <w:rFonts w:ascii="Times New Roman" w:eastAsia="SimSun" w:hAnsi="Times New Roman"/>
          <w:lang w:eastAsia="en-US"/>
        </w:rPr>
        <w:commentReference w:id="10422"/>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423"/>
            <w:r w:rsidRPr="00F537EB">
              <w:rPr>
                <w:i/>
                <w:iCs/>
              </w:rPr>
              <w:t>SL-CBR</w:t>
            </w:r>
            <w:del w:id="10424" w:author="V2X" w:date="2020-05-11T19:13:00Z">
              <w:r w:rsidRPr="00F537EB">
                <w:rPr>
                  <w:i/>
                  <w:iCs/>
                </w:rPr>
                <w:delText xml:space="preserve"> </w:delText>
              </w:r>
            </w:del>
            <w:r w:rsidRPr="00F537EB">
              <w:rPr>
                <w:i/>
                <w:iCs/>
              </w:rPr>
              <w:t>-</w:t>
            </w:r>
            <w:ins w:id="10425" w:author="V2X" w:date="2020-05-11T19:13:00Z">
              <w:r w:rsidR="00D025AA">
                <w:rPr>
                  <w:i/>
                  <w:iCs/>
                </w:rPr>
                <w:t>Common</w:t>
              </w:r>
            </w:ins>
            <w:r w:rsidRPr="00F537EB">
              <w:rPr>
                <w:i/>
                <w:iCs/>
              </w:rPr>
              <w:t>TxConfigList</w:t>
            </w:r>
            <w:r w:rsidRPr="00F537EB">
              <w:rPr>
                <w:iCs/>
                <w:noProof/>
                <w:lang w:eastAsia="en-GB"/>
              </w:rPr>
              <w:t xml:space="preserve"> </w:t>
            </w:r>
            <w:commentRangeEnd w:id="10423"/>
            <w:r w:rsidR="00CD3FDE">
              <w:rPr>
                <w:rStyle w:val="CommentReference"/>
                <w:rFonts w:ascii="Times New Roman" w:eastAsia="SimSun" w:hAnsi="Times New Roman"/>
                <w:b w:val="0"/>
                <w:lang w:eastAsia="en-US"/>
              </w:rPr>
              <w:commentReference w:id="10423"/>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426" w:author="V2X" w:date="2020-05-11T19:13:00Z">
              <w:r w:rsidR="00D025AA">
                <w:rPr>
                  <w:b/>
                  <w:bCs/>
                  <w:i/>
                  <w:iCs/>
                  <w:lang w:eastAsia="en-GB"/>
                </w:rPr>
                <w:t>P</w:t>
              </w:r>
            </w:ins>
            <w:del w:id="10427"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428" w:name="_Toc36757417"/>
      <w:bookmarkStart w:id="10429" w:name="_Toc36836958"/>
      <w:bookmarkStart w:id="10430" w:name="_Toc36843935"/>
      <w:bookmarkStart w:id="10431" w:name="_Toc37068224"/>
      <w:r w:rsidRPr="00F537EB">
        <w:t>–</w:t>
      </w:r>
      <w:r w:rsidRPr="00F537EB">
        <w:tab/>
      </w:r>
      <w:r w:rsidRPr="00F537EB">
        <w:rPr>
          <w:i/>
          <w:iCs/>
        </w:rPr>
        <w:t>SL-ConfigDedicatedEUTRA</w:t>
      </w:r>
      <w:bookmarkEnd w:id="10428"/>
      <w:bookmarkEnd w:id="10429"/>
      <w:bookmarkEnd w:id="10430"/>
      <w:bookmarkEnd w:id="10431"/>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432" w:author="V2X" w:date="2020-05-11T19:14:00Z"/>
        </w:rPr>
      </w:pPr>
      <w:del w:id="10433"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434"/>
      <w:r w:rsidRPr="00F537EB">
        <w:t>SEQUENCE</w:t>
      </w:r>
      <w:commentRangeEnd w:id="10434"/>
      <w:r w:rsidR="002717B0">
        <w:rPr>
          <w:rStyle w:val="CommentReference"/>
          <w:rFonts w:ascii="Times New Roman" w:eastAsia="SimSun" w:hAnsi="Times New Roman"/>
          <w:noProof w:val="0"/>
          <w:lang w:eastAsia="en-US"/>
        </w:rPr>
        <w:commentReference w:id="1043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435"/>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435"/>
            <w:r w:rsidR="00BF3531">
              <w:rPr>
                <w:rStyle w:val="CommentReference"/>
                <w:rFonts w:ascii="Times New Roman" w:eastAsia="SimSun" w:hAnsi="Times New Roman"/>
                <w:lang w:eastAsia="en-US"/>
              </w:rPr>
              <w:commentReference w:id="10435"/>
            </w:r>
            <w:ins w:id="10436"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437"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438" w:name="_Toc36757418"/>
      <w:bookmarkStart w:id="10439" w:name="_Toc36836959"/>
      <w:bookmarkStart w:id="10440" w:name="_Toc36843936"/>
      <w:bookmarkStart w:id="10441" w:name="_Toc37068225"/>
      <w:r w:rsidRPr="00F537EB">
        <w:t>–</w:t>
      </w:r>
      <w:r w:rsidRPr="00F537EB">
        <w:tab/>
      </w:r>
      <w:r w:rsidRPr="00F537EB">
        <w:rPr>
          <w:i/>
          <w:iCs/>
        </w:rPr>
        <w:t>SL-ConfigDedicatedNR</w:t>
      </w:r>
      <w:bookmarkEnd w:id="10438"/>
      <w:bookmarkEnd w:id="10439"/>
      <w:bookmarkEnd w:id="10440"/>
      <w:bookmarkEnd w:id="10441"/>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442"/>
      <w:r w:rsidRPr="00F537EB">
        <w:t>SL-ConfigDedicatedNR-r16</w:t>
      </w:r>
      <w:commentRangeEnd w:id="10442"/>
      <w:r w:rsidR="00C06C15">
        <w:rPr>
          <w:rStyle w:val="CommentReference"/>
          <w:rFonts w:ascii="Times New Roman" w:eastAsia="SimSun" w:hAnsi="Times New Roman"/>
          <w:noProof w:val="0"/>
          <w:lang w:eastAsia="en-US"/>
        </w:rPr>
        <w:commentReference w:id="10442"/>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443" w:author="V2X" w:date="2020-05-11T19:14:00Z">
        <w:r w:rsidR="00D025AA">
          <w:rPr>
            <w:rFonts w:cs="Courier New"/>
          </w:rPr>
          <w:t>SL</w:t>
        </w:r>
        <w:r w:rsidR="00D025AA" w:rsidRPr="00F17C0C">
          <w:rPr>
            <w:rFonts w:cs="Courier New"/>
          </w:rPr>
          <w:t>-Freq-Id</w:t>
        </w:r>
        <w:r w:rsidR="00D025AA">
          <w:rPr>
            <w:rFonts w:cs="Courier New"/>
          </w:rPr>
          <w:t>-r16</w:t>
        </w:r>
      </w:ins>
      <w:del w:id="10444"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445"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46" w:author="V2X" w:date="2020-05-11T19:14:00Z">
          <w:pPr>
            <w:pStyle w:val="PL"/>
          </w:pPr>
        </w:pPrChange>
      </w:pPr>
      <w:ins w:id="10447"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448"/>
      <w:r w:rsidRPr="00F537EB">
        <w:t>N</w:t>
      </w:r>
      <w:commentRangeEnd w:id="10448"/>
      <w:r w:rsidR="006473BE">
        <w:rPr>
          <w:rStyle w:val="CommentReference"/>
          <w:rFonts w:ascii="Times New Roman" w:eastAsia="SimSun" w:hAnsi="Times New Roman"/>
          <w:noProof w:val="0"/>
          <w:lang w:eastAsia="en-US"/>
        </w:rPr>
        <w:commentReference w:id="10448"/>
      </w:r>
    </w:p>
    <w:p w14:paraId="2473F080" w14:textId="0BDA1374" w:rsidR="006F56D3" w:rsidRPr="00F537EB" w:rsidRDefault="006F56D3" w:rsidP="003B6316">
      <w:pPr>
        <w:pStyle w:val="PL"/>
      </w:pPr>
      <w:r w:rsidRPr="00F537EB">
        <w:t xml:space="preserve">    sl-CSI-SchedulingRequestId-r16       SchedulingRequestId                                                    OPTIONAL,    -- Need </w:t>
      </w:r>
      <w:commentRangeStart w:id="10449"/>
      <w:r w:rsidRPr="00F537EB">
        <w:t>N</w:t>
      </w:r>
      <w:commentRangeEnd w:id="10449"/>
      <w:r w:rsidR="006473BE">
        <w:rPr>
          <w:rStyle w:val="CommentReference"/>
          <w:rFonts w:ascii="Times New Roman" w:eastAsia="SimSun" w:hAnsi="Times New Roman"/>
          <w:noProof w:val="0"/>
          <w:lang w:eastAsia="en-US"/>
        </w:rPr>
        <w:commentReference w:id="10449"/>
      </w:r>
    </w:p>
    <w:p w14:paraId="0EDE1AD2" w14:textId="6123F235" w:rsidR="006F56D3" w:rsidRPr="00F537EB" w:rsidRDefault="006F56D3" w:rsidP="003B6316">
      <w:pPr>
        <w:pStyle w:val="PL"/>
      </w:pPr>
      <w:r w:rsidRPr="00F537EB">
        <w:t xml:space="preserve">    sl-SSB-PriorityNR-r16                INTEGER (1..8)                                                         OPTIONAL,    -- Need </w:t>
      </w:r>
      <w:commentRangeStart w:id="10450"/>
      <w:r w:rsidRPr="00F537EB">
        <w:t>N</w:t>
      </w:r>
      <w:commentRangeEnd w:id="10450"/>
      <w:r w:rsidR="00820526">
        <w:rPr>
          <w:rStyle w:val="CommentReference"/>
          <w:rFonts w:ascii="Times New Roman" w:eastAsia="SimSun" w:hAnsi="Times New Roman"/>
          <w:noProof w:val="0"/>
          <w:lang w:eastAsia="en-US"/>
        </w:rPr>
        <w:commentReference w:id="10450"/>
      </w:r>
    </w:p>
    <w:p w14:paraId="79B7A63A" w14:textId="0F92BB40" w:rsidR="006F56D3" w:rsidRPr="00F537EB" w:rsidRDefault="006F56D3" w:rsidP="003B6316">
      <w:pPr>
        <w:pStyle w:val="PL"/>
        <w:rPr>
          <w:del w:id="10451" w:author="V2X" w:date="2020-05-11T19:15:00Z"/>
        </w:rPr>
      </w:pPr>
      <w:del w:id="10452"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453" w:author="V2X" w:date="2020-05-11T19:15:00Z"/>
        </w:rPr>
      </w:pPr>
      <w:del w:id="10454"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455"/>
      <w:r w:rsidRPr="00F537EB">
        <w:t>N</w:t>
      </w:r>
      <w:commentRangeEnd w:id="10455"/>
      <w:r w:rsidR="00820526">
        <w:rPr>
          <w:rStyle w:val="CommentReference"/>
          <w:rFonts w:ascii="Times New Roman" w:eastAsia="SimSun" w:hAnsi="Times New Roman"/>
          <w:noProof w:val="0"/>
          <w:lang w:eastAsia="en-US"/>
        </w:rPr>
        <w:commentReference w:id="10455"/>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456"/>
            <w:r w:rsidRPr="00F537EB">
              <w:rPr>
                <w:i/>
                <w:iCs/>
              </w:rPr>
              <w:t>SL-ConfigDedicatedNR</w:t>
            </w:r>
            <w:r w:rsidRPr="00F537EB">
              <w:t xml:space="preserve"> </w:t>
            </w:r>
            <w:r w:rsidRPr="00F537EB">
              <w:rPr>
                <w:noProof/>
                <w:lang w:eastAsia="en-GB"/>
              </w:rPr>
              <w:t>field descriptions</w:t>
            </w:r>
            <w:commentRangeEnd w:id="10456"/>
            <w:r w:rsidR="006473BE">
              <w:rPr>
                <w:rStyle w:val="CommentReference"/>
                <w:rFonts w:ascii="Times New Roman" w:eastAsia="SimSun" w:hAnsi="Times New Roman"/>
                <w:b w:val="0"/>
                <w:lang w:eastAsia="en-US"/>
              </w:rPr>
              <w:commentReference w:id="10456"/>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457"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458" w:author="V2X" w:date="2020-05-11T19:15:00Z"/>
                <w:rFonts w:ascii="Arial" w:hAnsi="Arial" w:cs="Arial"/>
                <w:b/>
                <w:bCs/>
                <w:i/>
                <w:iCs/>
                <w:sz w:val="18"/>
                <w:lang w:val="en-US" w:eastAsia="zh-CN"/>
              </w:rPr>
            </w:pPr>
            <w:ins w:id="10459"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460" w:author="V2X" w:date="2020-05-11T19:15:00Z"/>
                <w:rFonts w:ascii="Arial" w:hAnsi="Arial" w:cs="Arial"/>
                <w:b/>
                <w:bCs/>
                <w:i/>
                <w:iCs/>
                <w:sz w:val="18"/>
                <w:lang w:val="en-US"/>
              </w:rPr>
            </w:pPr>
            <w:ins w:id="10461"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462" w:author="V2X" w:date="2020-05-11T19:15:00Z"/>
        </w:trPr>
        <w:tc>
          <w:tcPr>
            <w:tcW w:w="14204" w:type="dxa"/>
          </w:tcPr>
          <w:p w14:paraId="6B4E2E2E" w14:textId="6C521664" w:rsidR="006F56D3" w:rsidRPr="00F537EB" w:rsidRDefault="006F56D3" w:rsidP="00AB77CA">
            <w:pPr>
              <w:pStyle w:val="TAL"/>
              <w:rPr>
                <w:del w:id="10463" w:author="V2X" w:date="2020-05-11T19:15:00Z"/>
                <w:b/>
                <w:bCs/>
                <w:i/>
                <w:iCs/>
                <w:szCs w:val="22"/>
              </w:rPr>
            </w:pPr>
            <w:del w:id="10464" w:author="V2X" w:date="2020-05-11T19:15:00Z">
              <w:r w:rsidRPr="00F537EB">
                <w:rPr>
                  <w:b/>
                  <w:bCs/>
                  <w:i/>
                  <w:iCs/>
                  <w:szCs w:val="22"/>
                </w:rPr>
                <w:delText>sl-PUCCH-Config</w:delText>
              </w:r>
            </w:del>
          </w:p>
          <w:p w14:paraId="314E8A95" w14:textId="1F449F3B" w:rsidR="006F56D3" w:rsidRPr="00F537EB" w:rsidRDefault="006F56D3" w:rsidP="00AB77CA">
            <w:pPr>
              <w:pStyle w:val="TAL"/>
              <w:rPr>
                <w:del w:id="10465" w:author="V2X" w:date="2020-05-11T19:15:00Z"/>
                <w:szCs w:val="22"/>
              </w:rPr>
            </w:pPr>
            <w:del w:id="10466"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467" w:author="V2X" w:date="2020-05-11T19:15:00Z"/>
        </w:trPr>
        <w:tc>
          <w:tcPr>
            <w:tcW w:w="14204" w:type="dxa"/>
          </w:tcPr>
          <w:p w14:paraId="538DA44E" w14:textId="448BFCA8" w:rsidR="006F56D3" w:rsidRPr="00F537EB" w:rsidRDefault="006F56D3" w:rsidP="00AB77CA">
            <w:pPr>
              <w:pStyle w:val="TAL"/>
              <w:rPr>
                <w:del w:id="10468" w:author="V2X" w:date="2020-05-11T19:15:00Z"/>
                <w:b/>
                <w:bCs/>
                <w:i/>
                <w:iCs/>
                <w:szCs w:val="22"/>
              </w:rPr>
            </w:pPr>
            <w:del w:id="10469" w:author="V2X" w:date="2020-05-11T19:15:00Z">
              <w:r w:rsidRPr="00F537EB">
                <w:rPr>
                  <w:b/>
                  <w:bCs/>
                  <w:i/>
                  <w:iCs/>
                  <w:szCs w:val="22"/>
                </w:rPr>
                <w:delText>sl-PDCCH-Config</w:delText>
              </w:r>
            </w:del>
          </w:p>
          <w:p w14:paraId="7BE52FDB" w14:textId="5375D009" w:rsidR="006F56D3" w:rsidRPr="00F537EB" w:rsidRDefault="006F56D3" w:rsidP="00AB77CA">
            <w:pPr>
              <w:pStyle w:val="TAL"/>
              <w:rPr>
                <w:del w:id="10470" w:author="V2X" w:date="2020-05-11T19:15:00Z"/>
                <w:szCs w:val="22"/>
              </w:rPr>
            </w:pPr>
            <w:del w:id="10471"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472" w:name="_Toc36757419"/>
      <w:bookmarkStart w:id="10473" w:name="_Toc36836960"/>
      <w:bookmarkStart w:id="10474" w:name="_Toc36843937"/>
      <w:bookmarkStart w:id="10475" w:name="_Toc37068226"/>
      <w:r w:rsidRPr="00F537EB">
        <w:t>–</w:t>
      </w:r>
      <w:r w:rsidRPr="00F537EB">
        <w:tab/>
      </w:r>
      <w:commentRangeStart w:id="10476"/>
      <w:r w:rsidRPr="00F537EB">
        <w:rPr>
          <w:i/>
          <w:iCs/>
        </w:rPr>
        <w:t>SL-Config</w:t>
      </w:r>
      <w:r w:rsidRPr="00F537EB">
        <w:rPr>
          <w:i/>
          <w:iCs/>
          <w:lang w:eastAsia="zh-CN"/>
        </w:rPr>
        <w:t>uredGrantConfig</w:t>
      </w:r>
      <w:bookmarkEnd w:id="10472"/>
      <w:bookmarkEnd w:id="10473"/>
      <w:bookmarkEnd w:id="10474"/>
      <w:bookmarkEnd w:id="10475"/>
      <w:commentRangeEnd w:id="10476"/>
      <w:r w:rsidR="008B30B3">
        <w:rPr>
          <w:rStyle w:val="CommentReference"/>
          <w:rFonts w:ascii="Times New Roman" w:eastAsia="SimSun" w:hAnsi="Times New Roman"/>
          <w:lang w:eastAsia="en-US"/>
        </w:rPr>
        <w:commentReference w:id="10476"/>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77" w:author="V2X" w:date="2020-05-11T19:15:00Z"/>
        </w:rPr>
      </w:pPr>
      <w:del w:id="10478" w:author="V2X" w:date="2020-05-11T19:15:00Z">
        <w:r w:rsidRPr="00F537EB">
          <w:delText>SL-ConfiguredGrantConfigList-r16 ::=       SEQUENCE {</w:delText>
        </w:r>
      </w:del>
    </w:p>
    <w:p w14:paraId="0854243F" w14:textId="17FEF494" w:rsidR="006F56D3" w:rsidRPr="00F537EB" w:rsidRDefault="006F56D3" w:rsidP="003B6316">
      <w:pPr>
        <w:pStyle w:val="PL"/>
        <w:rPr>
          <w:del w:id="10479" w:author="V2X" w:date="2020-05-11T19:15:00Z"/>
        </w:rPr>
      </w:pPr>
      <w:del w:id="10480"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81" w:author="V2X" w:date="2020-05-11T19:15:00Z"/>
        </w:rPr>
      </w:pPr>
      <w:del w:id="10482"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83" w:author="V2X" w:date="2020-05-11T19:15:00Z"/>
        </w:rPr>
      </w:pPr>
      <w:del w:id="10484"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85" w:author="V2X" w:date="2020-05-11T19:16:00Z">
        <w:r w:rsidR="00D025AA">
          <w:t>M</w:t>
        </w:r>
      </w:ins>
      <w:del w:id="10486"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87" w:author="V2X" w:date="2020-05-11T19:16:00Z">
        <w:r w:rsidR="00D025AA">
          <w:t>M</w:t>
        </w:r>
      </w:ins>
      <w:del w:id="10488" w:author="V2X" w:date="2020-05-11T19:16:00Z">
        <w:r w:rsidRPr="00F537EB">
          <w:delText>N</w:delText>
        </w:r>
      </w:del>
    </w:p>
    <w:p w14:paraId="7B2A763C" w14:textId="7692B543" w:rsidR="006F56D3" w:rsidRPr="00F537EB" w:rsidRDefault="006F56D3" w:rsidP="003B6316">
      <w:pPr>
        <w:pStyle w:val="PL"/>
        <w:rPr>
          <w:ins w:id="10489"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90" w:author="V2X" w:date="2020-05-11T19:16:00Z">
        <w:r w:rsidR="00D025AA">
          <w:t>M</w:t>
        </w:r>
      </w:ins>
      <w:del w:id="10491"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92" w:author="V2X" w:date="2020-05-11T19:18:00Z">
          <w:pPr>
            <w:pStyle w:val="PL"/>
          </w:pPr>
        </w:pPrChange>
      </w:pPr>
      <w:ins w:id="10493"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94" w:author="V2X" w:date="2020-05-11T19:18:00Z"/>
        </w:rPr>
      </w:pPr>
      <w:del w:id="10495"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96" w:author="V2X" w:date="2020-05-11T19:20:00Z"/>
        </w:rPr>
      </w:pPr>
      <w:r w:rsidRPr="00F537EB">
        <w:t xml:space="preserve">        </w:t>
      </w:r>
      <w:del w:id="10497" w:author="V2X" w:date="2020-05-11T19:20:00Z">
        <w:r w:rsidRPr="00F537EB">
          <w:delText>sl-TimeResourceCG-Type1-r16                CHOICE{</w:delText>
        </w:r>
      </w:del>
    </w:p>
    <w:p w14:paraId="785293AC" w14:textId="0110F0FA" w:rsidR="006F56D3" w:rsidRPr="00F537EB" w:rsidRDefault="006F56D3" w:rsidP="003B6316">
      <w:pPr>
        <w:pStyle w:val="PL"/>
        <w:rPr>
          <w:del w:id="10498" w:author="V2X" w:date="2020-05-11T19:20:00Z"/>
        </w:rPr>
      </w:pPr>
      <w:del w:id="10499"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500" w:author="V2X" w:date="2020-05-11T19:20:00Z"/>
        </w:rPr>
      </w:pPr>
      <w:del w:id="10501"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502" w:author="V2X" w:date="2020-05-11T19:20:00Z"/>
        </w:rPr>
      </w:pPr>
      <w:del w:id="10503" w:author="V2X" w:date="2020-05-11T19:20:00Z">
        <w:r w:rsidRPr="00F537EB">
          <w:delText xml:space="preserve">        }                                                                                                            OPTIONAL, -- Need N</w:delText>
        </w:r>
      </w:del>
    </w:p>
    <w:p w14:paraId="4A171081" w14:textId="358EC5C8" w:rsidR="006F56D3" w:rsidRPr="00F537EB" w:rsidRDefault="006F56D3" w:rsidP="003B6316">
      <w:pPr>
        <w:pStyle w:val="PL"/>
        <w:rPr>
          <w:del w:id="10504" w:author="V2X" w:date="2020-05-11T19:20:00Z"/>
        </w:rPr>
      </w:pPr>
      <w:del w:id="10505"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506" w:author="V2X" w:date="2020-05-11T19:20:00Z"/>
        </w:rPr>
      </w:pPr>
      <w:del w:id="10507" w:author="V2X" w:date="2020-05-11T19:20:00Z">
        <w:r w:rsidRPr="00F537EB">
          <w:delText xml:space="preserve">        sl-FreqResourceCG-Type1-r16                CHOICE{</w:delText>
        </w:r>
      </w:del>
    </w:p>
    <w:p w14:paraId="5D6A6A26" w14:textId="09F7FF1F" w:rsidR="006F56D3" w:rsidRPr="00F537EB" w:rsidRDefault="006F56D3" w:rsidP="003B6316">
      <w:pPr>
        <w:pStyle w:val="PL"/>
        <w:rPr>
          <w:del w:id="10508" w:author="V2X" w:date="2020-05-11T19:20:00Z"/>
        </w:rPr>
      </w:pPr>
      <w:del w:id="10509"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510" w:author="V2X" w:date="2020-05-11T19:20:00Z"/>
        </w:rPr>
      </w:pPr>
      <w:del w:id="10511"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512" w:author="V2X" w:date="2020-05-11T19:20:00Z"/>
        </w:rPr>
      </w:pPr>
      <w:del w:id="10513" w:author="V2X" w:date="2020-05-11T19:20:00Z">
        <w:r w:rsidRPr="00F537EB">
          <w:delText xml:space="preserve">        }                                                                                                            </w:delText>
        </w:r>
      </w:del>
      <w:r w:rsidRPr="00D025AA">
        <w:rPr>
          <w:highlight w:val="yellow"/>
          <w:rPrChange w:id="10514" w:author="V2X" w:date="2020-05-11T19:15:00Z">
            <w:rPr/>
          </w:rPrChange>
        </w:rPr>
        <w:t xml:space="preserve">OPTIONAL, -- Need </w:t>
      </w:r>
      <w:ins w:id="10515" w:author="V2X" w:date="2020-05-11T19:20:00Z">
        <w:r w:rsidR="00D025AA" w:rsidRPr="00D025AA">
          <w:rPr>
            <w:highlight w:val="yellow"/>
            <w:rPrChange w:id="10516" w:author="V2X" w:date="2020-05-11T19:20:00Z">
              <w:rPr/>
            </w:rPrChange>
          </w:rPr>
          <w:t>M</w:t>
        </w:r>
      </w:ins>
      <w:del w:id="10517" w:author="V2X" w:date="2020-05-11T19:20:00Z">
        <w:r w:rsidRPr="00D025AA">
          <w:rPr>
            <w:highlight w:val="yellow"/>
            <w:rPrChange w:id="10518"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19" w:author="V2X" w:date="2020-05-11T19:20:00Z"/>
          <w:rFonts w:ascii="Courier New" w:hAnsi="Courier New"/>
          <w:sz w:val="16"/>
          <w:lang w:val="en-US"/>
        </w:rPr>
      </w:pPr>
      <w:ins w:id="10520"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21" w:author="V2X" w:date="2020-05-11T19:20:00Z"/>
          <w:rFonts w:ascii="Courier New" w:hAnsi="Courier New"/>
          <w:sz w:val="16"/>
          <w:lang w:val="en-US"/>
        </w:rPr>
      </w:pPr>
      <w:ins w:id="10522"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23" w:author="V2X" w:date="2020-05-11T19:20:00Z">
          <w:pPr>
            <w:pStyle w:val="PL"/>
          </w:pPr>
        </w:pPrChange>
      </w:pPr>
      <w:ins w:id="10524"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525" w:author="V2X" w:date="2020-05-11T19:20:00Z">
        <w:r w:rsidR="00D025AA">
          <w:t>M</w:t>
        </w:r>
      </w:ins>
      <w:del w:id="10526"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527" w:author="V2X" w:date="2020-05-11T19:20:00Z">
        <w:r w:rsidR="00D025AA">
          <w:t>M</w:t>
        </w:r>
      </w:ins>
      <w:del w:id="10528"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529" w:author="V2X" w:date="2020-05-11T19:20:00Z">
        <w:r w:rsidR="00D025AA">
          <w:t>M</w:t>
        </w:r>
      </w:ins>
      <w:del w:id="10530" w:author="V2X" w:date="2020-05-11T19:20:00Z">
        <w:r w:rsidRPr="00F537EB">
          <w:delText>N</w:delText>
        </w:r>
      </w:del>
    </w:p>
    <w:p w14:paraId="6C1D9329" w14:textId="1ACC80C3" w:rsidR="006F56D3" w:rsidRPr="00F537EB" w:rsidRDefault="006F56D3" w:rsidP="003B6316">
      <w:pPr>
        <w:pStyle w:val="PL"/>
        <w:rPr>
          <w:del w:id="10531" w:author="V2X" w:date="2020-05-11T19:20:00Z"/>
        </w:rPr>
      </w:pPr>
      <w:del w:id="10532"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533" w:author="V2X" w:date="2020-05-11T19:20:00Z">
        <w:r w:rsidR="00D025AA">
          <w:t>M</w:t>
        </w:r>
      </w:ins>
      <w:del w:id="10534"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535"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536"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537"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538" w:author="V2X" w:date="2020-05-11T19:21:00Z"/>
                <w:rFonts w:ascii="Arial" w:hAnsi="Arial"/>
                <w:b/>
                <w:i/>
                <w:sz w:val="18"/>
                <w:lang w:val="en-US" w:eastAsia="zh-CN"/>
              </w:rPr>
            </w:pPr>
            <w:ins w:id="10539"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540" w:author="V2X" w:date="2020-05-11T19:21:00Z"/>
                <w:rFonts w:ascii="Arial" w:hAnsi="Arial" w:cs="Arial"/>
                <w:b/>
                <w:bCs/>
                <w:i/>
                <w:iCs/>
                <w:sz w:val="18"/>
                <w:lang w:val="en-US" w:eastAsia="zh-CN"/>
              </w:rPr>
            </w:pPr>
            <w:ins w:id="10541"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542"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543"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544" w:author="V2X" w:date="2020-05-11T19:22:00Z">
              <w:r w:rsidR="00D025AA">
                <w:rPr>
                  <w:lang w:eastAsia="en-GB"/>
                </w:rPr>
                <w:t>9</w:t>
              </w:r>
            </w:ins>
            <w:del w:id="10545"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546" w:name="_Toc36757420"/>
      <w:bookmarkStart w:id="10547" w:name="_Toc36836961"/>
      <w:bookmarkStart w:id="10548" w:name="_Toc36843938"/>
      <w:bookmarkStart w:id="10549" w:name="_Toc37068227"/>
      <w:r w:rsidRPr="00F537EB">
        <w:t>–</w:t>
      </w:r>
      <w:r w:rsidRPr="00F537EB">
        <w:tab/>
      </w:r>
      <w:r w:rsidRPr="00F537EB">
        <w:rPr>
          <w:i/>
          <w:iCs/>
        </w:rPr>
        <w:t>SL-DestinationIdentity</w:t>
      </w:r>
      <w:bookmarkEnd w:id="10546"/>
      <w:bookmarkEnd w:id="10547"/>
      <w:bookmarkEnd w:id="10548"/>
      <w:bookmarkEnd w:id="10549"/>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550" w:name="_Toc36757421"/>
      <w:bookmarkStart w:id="10551" w:name="_Toc36836962"/>
      <w:bookmarkStart w:id="10552" w:name="_Toc36843939"/>
      <w:bookmarkStart w:id="10553" w:name="_Toc37068228"/>
      <w:r w:rsidRPr="00F537EB">
        <w:t>–</w:t>
      </w:r>
      <w:r w:rsidRPr="00F537EB">
        <w:tab/>
      </w:r>
      <w:r w:rsidRPr="00F537EB">
        <w:rPr>
          <w:i/>
          <w:iCs/>
        </w:rPr>
        <w:t>SL-FreqConfig</w:t>
      </w:r>
      <w:bookmarkEnd w:id="10550"/>
      <w:bookmarkEnd w:id="10551"/>
      <w:bookmarkEnd w:id="10552"/>
      <w:bookmarkEnd w:id="10553"/>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554" w:author="V2X" w:date="2020-05-11T19:22:00Z"/>
        </w:rPr>
      </w:pPr>
      <w:r w:rsidRPr="00F537EB">
        <w:t>SL-FreqConfig-r16 ::=              SEQUENCE {</w:t>
      </w:r>
    </w:p>
    <w:p w14:paraId="5D5E059B" w14:textId="23C817D2" w:rsidR="006F56D3" w:rsidRPr="00F537EB" w:rsidRDefault="00D025AA" w:rsidP="003B6316">
      <w:pPr>
        <w:pStyle w:val="PL"/>
      </w:pPr>
      <w:ins w:id="10555" w:author="V2X" w:date="2020-05-11T19:22:00Z">
        <w:r>
          <w:rPr>
            <w:rFonts w:cs="Courier New"/>
          </w:rPr>
          <w:t xml:space="preserve">   </w:t>
        </w:r>
        <w:commentRangeStart w:id="10556"/>
        <w:r>
          <w:rPr>
            <w:rFonts w:cs="Courier New"/>
          </w:rPr>
          <w:t xml:space="preserve"> </w:t>
        </w:r>
        <w:r w:rsidRPr="00F17C0C">
          <w:rPr>
            <w:rFonts w:cs="Courier New"/>
          </w:rPr>
          <w:t>sl-Freq-Id</w:t>
        </w:r>
        <w:r>
          <w:rPr>
            <w:rFonts w:cs="Courier New"/>
          </w:rPr>
          <w:t>-r16</w:t>
        </w:r>
      </w:ins>
      <w:commentRangeEnd w:id="10556"/>
      <w:r w:rsidR="00820526">
        <w:rPr>
          <w:rStyle w:val="CommentReference"/>
          <w:rFonts w:ascii="Times New Roman" w:eastAsia="SimSun" w:hAnsi="Times New Roman"/>
          <w:noProof w:val="0"/>
          <w:lang w:eastAsia="en-US"/>
        </w:rPr>
        <w:commentReference w:id="10556"/>
      </w:r>
      <w:ins w:id="10557"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558" w:author="V2X" w:date="2020-05-11T19:23:00Z">
        <w:r w:rsidR="00D025AA">
          <w:t>M</w:t>
        </w:r>
      </w:ins>
      <w:del w:id="10559" w:author="V2X" w:date="2020-05-11T19:23:00Z">
        <w:r w:rsidRPr="00F537EB">
          <w:delText>N</w:delText>
        </w:r>
      </w:del>
    </w:p>
    <w:p w14:paraId="396F087F" w14:textId="58013DFC" w:rsidR="006F56D3" w:rsidRPr="00F537EB" w:rsidRDefault="006F56D3" w:rsidP="003B6316">
      <w:pPr>
        <w:pStyle w:val="PL"/>
        <w:rPr>
          <w:del w:id="10560" w:author="V2X" w:date="2020-05-11T19:23:00Z"/>
          <w:rFonts w:eastAsia="DengXian"/>
        </w:rPr>
      </w:pPr>
      <w:del w:id="10561"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562"/>
      <w:r w:rsidRPr="00F537EB">
        <w:t>sl-SyncPriority-r16</w:t>
      </w:r>
      <w:commentRangeEnd w:id="10562"/>
      <w:r w:rsidR="00820526">
        <w:rPr>
          <w:rStyle w:val="CommentReference"/>
          <w:rFonts w:ascii="Times New Roman" w:eastAsia="SimSun" w:hAnsi="Times New Roman"/>
          <w:noProof w:val="0"/>
          <w:lang w:eastAsia="en-US"/>
        </w:rPr>
        <w:commentReference w:id="10562"/>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563" w:author="V2X" w:date="2020-05-11T19:24:00Z"/>
          <w:lang w:val="sv-SE"/>
        </w:rPr>
      </w:pPr>
      <w:commentRangeStart w:id="10564"/>
      <w:del w:id="10565"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566" w:author="V2X" w:date="2020-05-11T19:24:00Z"/>
          <w:lang w:val="sv-SE"/>
        </w:rPr>
      </w:pPr>
      <w:del w:id="10567"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568" w:author="V2X" w:date="2020-05-11T19:24:00Z"/>
          <w:lang w:val="sv-SE"/>
        </w:rPr>
      </w:pPr>
      <w:del w:id="10569"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70" w:author="V2X" w:date="2020-05-11T19:24:00Z"/>
          <w:lang w:val="sv-SE"/>
        </w:rPr>
      </w:pPr>
      <w:del w:id="10571"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72" w:author="V2X" w:date="2020-05-11T19:24:00Z"/>
          <w:rFonts w:eastAsia="DengXian"/>
          <w:lang w:val="sv-SE"/>
        </w:rPr>
      </w:pPr>
      <w:del w:id="10573"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74" w:author="V2X" w:date="2020-05-11T19:24:00Z"/>
          <w:lang w:val="sv-SE"/>
        </w:rPr>
      </w:pPr>
      <w:del w:id="10575"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76" w:author="V2X" w:date="2020-05-11T19:24:00Z"/>
          <w:lang w:val="sv-SE"/>
        </w:rPr>
      </w:pPr>
      <w:del w:id="10577"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78" w:author="V2X" w:date="2020-05-11T19:24:00Z"/>
          <w:lang w:val="sv-SE"/>
        </w:rPr>
      </w:pPr>
      <w:del w:id="10579"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80" w:author="V2X" w:date="2020-05-11T19:24:00Z"/>
          <w:lang w:val="sv-SE"/>
        </w:rPr>
      </w:pPr>
      <w:del w:id="10581" w:author="V2X" w:date="2020-05-11T19:24:00Z">
        <w:r w:rsidRPr="005D6716">
          <w:rPr>
            <w:lang w:val="sv-SE"/>
          </w:rPr>
          <w:delText xml:space="preserve">    ...</w:delText>
        </w:r>
      </w:del>
    </w:p>
    <w:p w14:paraId="7C6D2515" w14:textId="3A38146F" w:rsidR="006F56D3" w:rsidRPr="005D6716" w:rsidRDefault="006F56D3" w:rsidP="003B6316">
      <w:pPr>
        <w:pStyle w:val="PL"/>
        <w:rPr>
          <w:del w:id="10582" w:author="V2X" w:date="2020-05-11T19:24:00Z"/>
          <w:lang w:val="sv-SE"/>
        </w:rPr>
      </w:pPr>
      <w:del w:id="10583" w:author="V2X" w:date="2020-05-11T19:24:00Z">
        <w:r w:rsidRPr="005D6716">
          <w:rPr>
            <w:lang w:val="sv-SE"/>
          </w:rPr>
          <w:delText>}</w:delText>
        </w:r>
        <w:commentRangeEnd w:id="10564"/>
        <w:r w:rsidR="00D70917">
          <w:rPr>
            <w:rStyle w:val="CommentReference"/>
            <w:rFonts w:ascii="Times New Roman" w:eastAsia="SimSun" w:hAnsi="Times New Roman"/>
            <w:noProof w:val="0"/>
            <w:lang w:eastAsia="en-US"/>
          </w:rPr>
          <w:commentReference w:id="10564"/>
        </w:r>
      </w:del>
    </w:p>
    <w:p w14:paraId="1474B7B3" w14:textId="5CB80B8B" w:rsidR="00D025AA" w:rsidRPr="005D6716" w:rsidRDefault="00D025AA" w:rsidP="003B6316">
      <w:pPr>
        <w:pStyle w:val="PL"/>
        <w:rPr>
          <w:ins w:id="10584"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85" w:author="V2X" w:date="2020-05-11T19:24:00Z"/>
          <w:rFonts w:ascii="Courier New" w:hAnsi="Courier New"/>
          <w:color w:val="FF0000"/>
          <w:sz w:val="16"/>
          <w:u w:val="single"/>
          <w:lang w:val="en-US"/>
        </w:rPr>
      </w:pPr>
      <w:ins w:id="10586"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87" w:author="V2X" w:date="2020-05-11T19:24:00Z"/>
        </w:trPr>
        <w:tc>
          <w:tcPr>
            <w:tcW w:w="14204" w:type="dxa"/>
          </w:tcPr>
          <w:p w14:paraId="2B129CB6" w14:textId="161CFB96" w:rsidR="006F56D3" w:rsidRPr="00F537EB" w:rsidRDefault="006F56D3" w:rsidP="00AB77CA">
            <w:pPr>
              <w:pStyle w:val="TAH"/>
              <w:rPr>
                <w:del w:id="10588" w:author="V2X" w:date="2020-05-11T19:24:00Z"/>
                <w:lang w:eastAsia="en-GB"/>
              </w:rPr>
            </w:pPr>
            <w:del w:id="10589"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90" w:author="V2X" w:date="2020-05-11T19:24:00Z"/>
        </w:trPr>
        <w:tc>
          <w:tcPr>
            <w:tcW w:w="14204" w:type="dxa"/>
          </w:tcPr>
          <w:p w14:paraId="5D67075C" w14:textId="3108A141" w:rsidR="006F56D3" w:rsidRPr="00F537EB" w:rsidRDefault="006F56D3" w:rsidP="00AB77CA">
            <w:pPr>
              <w:pStyle w:val="TAL"/>
              <w:rPr>
                <w:del w:id="10591" w:author="V2X" w:date="2020-05-11T19:24:00Z"/>
                <w:b/>
                <w:bCs/>
                <w:i/>
                <w:iCs/>
                <w:lang w:eastAsia="en-GB"/>
              </w:rPr>
            </w:pPr>
            <w:del w:id="10592"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93" w:author="V2X" w:date="2020-05-11T19:24:00Z"/>
                <w:bCs/>
                <w:noProof/>
                <w:lang w:eastAsia="en-GB"/>
              </w:rPr>
            </w:pPr>
            <w:del w:id="10594"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95" w:author="V2X" w:date="2020-05-11T19:24:00Z"/>
        </w:trPr>
        <w:tc>
          <w:tcPr>
            <w:tcW w:w="14204" w:type="dxa"/>
          </w:tcPr>
          <w:p w14:paraId="1CEE4751" w14:textId="155E1799" w:rsidR="006F56D3" w:rsidRPr="00F537EB" w:rsidRDefault="006F56D3" w:rsidP="00AB77CA">
            <w:pPr>
              <w:pStyle w:val="TAL"/>
              <w:rPr>
                <w:del w:id="10596" w:author="V2X" w:date="2020-05-11T19:24:00Z"/>
                <w:b/>
                <w:bCs/>
                <w:i/>
                <w:iCs/>
                <w:lang w:eastAsia="en-GB"/>
              </w:rPr>
            </w:pPr>
            <w:del w:id="10597"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98" w:author="V2X" w:date="2020-05-11T19:24:00Z"/>
                <w:lang w:eastAsia="en-GB"/>
              </w:rPr>
            </w:pPr>
            <w:del w:id="10599"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600" w:author="V2X" w:date="2020-05-11T19:24:00Z"/>
        </w:trPr>
        <w:tc>
          <w:tcPr>
            <w:tcW w:w="14204" w:type="dxa"/>
          </w:tcPr>
          <w:p w14:paraId="5DEB0557" w14:textId="662756E6" w:rsidR="006F56D3" w:rsidRPr="00F537EB" w:rsidRDefault="006F56D3" w:rsidP="00AB77CA">
            <w:pPr>
              <w:pStyle w:val="TAL"/>
              <w:rPr>
                <w:del w:id="10601" w:author="V2X" w:date="2020-05-11T19:24:00Z"/>
                <w:b/>
                <w:bCs/>
                <w:i/>
                <w:iCs/>
                <w:lang w:eastAsia="en-GB"/>
              </w:rPr>
            </w:pPr>
            <w:del w:id="10602"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603" w:author="V2X" w:date="2020-05-11T19:24:00Z"/>
                <w:lang w:eastAsia="en-GB"/>
              </w:rPr>
            </w:pPr>
            <w:del w:id="10604"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605" w:author="V2X" w:date="2020-05-11T19:24:00Z"/>
        </w:trPr>
        <w:tc>
          <w:tcPr>
            <w:tcW w:w="14204" w:type="dxa"/>
          </w:tcPr>
          <w:p w14:paraId="184652D3" w14:textId="5866C3CF" w:rsidR="006F56D3" w:rsidRPr="00F537EB" w:rsidRDefault="006F56D3" w:rsidP="00AB77CA">
            <w:pPr>
              <w:pStyle w:val="TAL"/>
              <w:rPr>
                <w:del w:id="10606" w:author="V2X" w:date="2020-05-11T19:24:00Z"/>
                <w:b/>
                <w:bCs/>
                <w:i/>
                <w:iCs/>
                <w:lang w:eastAsia="en-GB"/>
              </w:rPr>
            </w:pPr>
            <w:del w:id="10607"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608" w:author="V2X" w:date="2020-05-11T19:24:00Z"/>
                <w:lang w:eastAsia="en-GB"/>
              </w:rPr>
            </w:pPr>
            <w:del w:id="10609"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610" w:author="V2X" w:date="2020-05-11T19:24:00Z"/>
        </w:trPr>
        <w:tc>
          <w:tcPr>
            <w:tcW w:w="14204" w:type="dxa"/>
          </w:tcPr>
          <w:p w14:paraId="3F9E6AD9" w14:textId="080E2A97" w:rsidR="006F56D3" w:rsidRPr="00F537EB" w:rsidRDefault="006F56D3" w:rsidP="00AB77CA">
            <w:pPr>
              <w:pStyle w:val="TAL"/>
              <w:rPr>
                <w:del w:id="10611" w:author="V2X" w:date="2020-05-11T19:24:00Z"/>
                <w:b/>
                <w:bCs/>
                <w:i/>
                <w:iCs/>
                <w:lang w:eastAsia="en-GB"/>
              </w:rPr>
            </w:pPr>
            <w:del w:id="10612"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613" w:author="V2X" w:date="2020-05-11T19:24:00Z"/>
                <w:lang w:eastAsia="en-GB"/>
              </w:rPr>
            </w:pPr>
            <w:del w:id="10614"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615" w:author="V2X" w:date="2020-05-11T19:24:00Z"/>
        </w:trPr>
        <w:tc>
          <w:tcPr>
            <w:tcW w:w="14204" w:type="dxa"/>
          </w:tcPr>
          <w:p w14:paraId="7570EA2C" w14:textId="682353CC" w:rsidR="006F56D3" w:rsidRPr="00F537EB" w:rsidRDefault="006F56D3" w:rsidP="00AB77CA">
            <w:pPr>
              <w:pStyle w:val="TAL"/>
              <w:rPr>
                <w:del w:id="10616" w:author="V2X" w:date="2020-05-11T19:24:00Z"/>
                <w:b/>
                <w:bCs/>
                <w:i/>
                <w:iCs/>
                <w:lang w:eastAsia="en-GB"/>
              </w:rPr>
            </w:pPr>
            <w:del w:id="10617"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618" w:author="V2X" w:date="2020-05-11T19:24:00Z"/>
                <w:lang w:eastAsia="en-GB"/>
              </w:rPr>
            </w:pPr>
            <w:del w:id="10619"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620" w:author="V2X" w:date="2020-05-11T19:24:00Z"/>
        </w:trPr>
        <w:tc>
          <w:tcPr>
            <w:tcW w:w="14204" w:type="dxa"/>
          </w:tcPr>
          <w:p w14:paraId="6D8F0AB5" w14:textId="2917FE82" w:rsidR="006F56D3" w:rsidRPr="00F537EB" w:rsidRDefault="006F56D3" w:rsidP="00AB77CA">
            <w:pPr>
              <w:pStyle w:val="TAL"/>
              <w:rPr>
                <w:del w:id="10621" w:author="V2X" w:date="2020-05-11T19:24:00Z"/>
                <w:b/>
                <w:bCs/>
                <w:i/>
                <w:iCs/>
                <w:lang w:eastAsia="en-GB"/>
              </w:rPr>
            </w:pPr>
            <w:del w:id="10622"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623" w:author="V2X" w:date="2020-05-11T19:24:00Z"/>
                <w:lang w:eastAsia="en-GB"/>
              </w:rPr>
            </w:pPr>
            <w:del w:id="10624"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625" w:name="_Toc36757422"/>
      <w:bookmarkStart w:id="10626" w:name="_Toc36836963"/>
      <w:bookmarkStart w:id="10627" w:name="_Toc36843940"/>
      <w:bookmarkStart w:id="10628" w:name="_Toc37068229"/>
      <w:r w:rsidRPr="00F537EB">
        <w:t>–</w:t>
      </w:r>
      <w:r w:rsidRPr="00F537EB">
        <w:tab/>
      </w:r>
      <w:r w:rsidRPr="00F537EB">
        <w:rPr>
          <w:i/>
          <w:iCs/>
        </w:rPr>
        <w:t>SL-FreqConfigCommon</w:t>
      </w:r>
      <w:bookmarkEnd w:id="10625"/>
      <w:bookmarkEnd w:id="10626"/>
      <w:bookmarkEnd w:id="10627"/>
      <w:bookmarkEnd w:id="10628"/>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629" w:author="V2X" w:date="2020-05-11T19:24:00Z">
        <w:r w:rsidR="00D025AA">
          <w:t>R</w:t>
        </w:r>
      </w:ins>
      <w:del w:id="10630"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631" w:author="V2X" w:date="2020-05-11T19:24:00Z">
        <w:r w:rsidR="00D025AA">
          <w:t>R</w:t>
        </w:r>
      </w:ins>
      <w:del w:id="10632"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633" w:author="V2X" w:date="2020-05-11T19:24:00Z">
        <w:r w:rsidR="00D025AA">
          <w:t>R</w:t>
        </w:r>
      </w:ins>
      <w:del w:id="10634"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635" w:author="V2X" w:date="2020-05-11T19:24:00Z">
        <w:r w:rsidR="00D025AA">
          <w:t>R</w:t>
        </w:r>
      </w:ins>
      <w:del w:id="10636" w:author="V2X" w:date="2020-05-11T19:24:00Z">
        <w:r w:rsidRPr="00F537EB">
          <w:delText>N</w:delText>
        </w:r>
      </w:del>
    </w:p>
    <w:p w14:paraId="4B2FB7CB" w14:textId="1C2FCB4F" w:rsidR="006F56D3" w:rsidRPr="00F537EB" w:rsidRDefault="006F56D3" w:rsidP="003B6316">
      <w:pPr>
        <w:pStyle w:val="PL"/>
        <w:rPr>
          <w:del w:id="10637" w:author="V2X" w:date="2020-05-11T19:24:00Z"/>
          <w:rFonts w:eastAsia="DengXian"/>
        </w:rPr>
      </w:pPr>
      <w:del w:id="10638"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639" w:author="V2X" w:date="2020-05-11T19:25:00Z"/>
        </w:trPr>
        <w:tc>
          <w:tcPr>
            <w:tcW w:w="14204" w:type="dxa"/>
          </w:tcPr>
          <w:p w14:paraId="6A14CE58" w14:textId="1C13E500" w:rsidR="006F56D3" w:rsidRPr="00F537EB" w:rsidRDefault="006F56D3" w:rsidP="00AB77CA">
            <w:pPr>
              <w:pStyle w:val="TAL"/>
              <w:rPr>
                <w:del w:id="10640" w:author="V2X" w:date="2020-05-11T19:25:00Z"/>
                <w:b/>
                <w:bCs/>
                <w:lang w:eastAsia="en-GB"/>
              </w:rPr>
            </w:pPr>
            <w:commentRangeStart w:id="10641"/>
            <w:del w:id="10642"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643" w:author="V2X" w:date="2020-05-11T19:25:00Z"/>
                <w:bCs/>
                <w:noProof/>
                <w:lang w:eastAsia="en-GB"/>
              </w:rPr>
            </w:pPr>
            <w:del w:id="10644" w:author="V2X" w:date="2020-05-11T19:25:00Z">
              <w:r w:rsidRPr="00F537EB">
                <w:rPr>
                  <w:bCs/>
                  <w:kern w:val="2"/>
                  <w:lang w:eastAsia="en-GB"/>
                </w:rPr>
                <w:delText>Indicates the frequency of the sidelink configuration.</w:delText>
              </w:r>
              <w:commentRangeEnd w:id="10641"/>
              <w:r w:rsidR="00370800">
                <w:rPr>
                  <w:rStyle w:val="CommentReference"/>
                  <w:rFonts w:ascii="Times New Roman" w:eastAsia="SimSun" w:hAnsi="Times New Roman"/>
                  <w:lang w:eastAsia="en-US"/>
                </w:rPr>
                <w:commentReference w:id="10641"/>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645"/>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645"/>
            <w:r w:rsidR="00370800">
              <w:rPr>
                <w:rStyle w:val="CommentReference"/>
                <w:rFonts w:ascii="Times New Roman" w:eastAsia="SimSun" w:hAnsi="Times New Roman"/>
                <w:lang w:eastAsia="en-US"/>
              </w:rPr>
              <w:commentReference w:id="10645"/>
            </w:r>
            <w:ins w:id="10646"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647"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648" w:name="_Toc36757423"/>
      <w:bookmarkStart w:id="10649" w:name="_Toc36836964"/>
      <w:bookmarkStart w:id="10650" w:name="_Toc36843941"/>
      <w:bookmarkStart w:id="10651" w:name="_Toc37068230"/>
      <w:r w:rsidRPr="00F537EB">
        <w:t>–</w:t>
      </w:r>
      <w:r w:rsidRPr="00F537EB">
        <w:tab/>
        <w:t>SL-LogicalChannelConfig</w:t>
      </w:r>
      <w:bookmarkEnd w:id="10648"/>
      <w:bookmarkEnd w:id="10649"/>
      <w:bookmarkEnd w:id="10650"/>
      <w:bookmarkEnd w:id="10651"/>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652"/>
            <w:commentRangeEnd w:id="10652"/>
            <w:r w:rsidR="0074626D">
              <w:rPr>
                <w:rStyle w:val="CommentReference"/>
                <w:rFonts w:ascii="Times New Roman" w:eastAsia="SimSun" w:hAnsi="Times New Roman"/>
                <w:lang w:eastAsia="en-US"/>
              </w:rPr>
              <w:commentReference w:id="10652"/>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653"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654" w:name="_Toc36757424"/>
      <w:bookmarkStart w:id="10655" w:name="_Toc36836965"/>
      <w:bookmarkStart w:id="10656" w:name="_Toc36843942"/>
      <w:bookmarkStart w:id="10657" w:name="_Toc37068231"/>
      <w:r w:rsidRPr="00F537EB">
        <w:t>–</w:t>
      </w:r>
      <w:r w:rsidRPr="00F537EB">
        <w:tab/>
      </w:r>
      <w:r w:rsidRPr="00F537EB">
        <w:rPr>
          <w:i/>
          <w:iCs/>
        </w:rPr>
        <w:t>SL-MeasConfigCommon</w:t>
      </w:r>
      <w:bookmarkEnd w:id="10654"/>
      <w:bookmarkEnd w:id="10655"/>
      <w:bookmarkEnd w:id="10656"/>
      <w:bookmarkEnd w:id="10657"/>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658"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659" w:name="_Toc36757425"/>
      <w:bookmarkStart w:id="10660" w:name="_Toc36836966"/>
      <w:bookmarkStart w:id="10661" w:name="_Toc36843943"/>
      <w:bookmarkStart w:id="10662" w:name="_Toc37068232"/>
      <w:r w:rsidRPr="00F537EB">
        <w:t>–</w:t>
      </w:r>
      <w:r w:rsidRPr="00F537EB">
        <w:tab/>
      </w:r>
      <w:r w:rsidRPr="00F537EB">
        <w:rPr>
          <w:i/>
          <w:iCs/>
        </w:rPr>
        <w:t>SL-MeasConfigInfo</w:t>
      </w:r>
      <w:bookmarkEnd w:id="10659"/>
      <w:bookmarkEnd w:id="10660"/>
      <w:bookmarkEnd w:id="10661"/>
      <w:bookmarkEnd w:id="10662"/>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663"/>
      <w:r w:rsidRPr="00F537EB">
        <w:t>N</w:t>
      </w:r>
      <w:commentRangeEnd w:id="10663"/>
      <w:r w:rsidR="00820526">
        <w:rPr>
          <w:rStyle w:val="CommentReference"/>
          <w:rFonts w:ascii="Times New Roman" w:eastAsia="SimSun" w:hAnsi="Times New Roman"/>
          <w:noProof w:val="0"/>
          <w:lang w:eastAsia="en-US"/>
        </w:rPr>
        <w:commentReference w:id="10663"/>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664"/>
      <w:r w:rsidRPr="00F537EB">
        <w:t>N</w:t>
      </w:r>
      <w:commentRangeEnd w:id="10664"/>
      <w:r w:rsidR="00820526">
        <w:rPr>
          <w:rStyle w:val="CommentReference"/>
          <w:rFonts w:ascii="Times New Roman" w:eastAsia="SimSun" w:hAnsi="Times New Roman"/>
          <w:noProof w:val="0"/>
          <w:lang w:eastAsia="en-US"/>
        </w:rPr>
        <w:commentReference w:id="10664"/>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665" w:name="_Toc36757426"/>
      <w:bookmarkStart w:id="10666" w:name="_Toc36836967"/>
      <w:bookmarkStart w:id="10667" w:name="_Toc36843944"/>
      <w:bookmarkStart w:id="10668" w:name="_Toc37068233"/>
      <w:r w:rsidRPr="00F537EB">
        <w:t>–</w:t>
      </w:r>
      <w:r w:rsidRPr="00F537EB">
        <w:tab/>
      </w:r>
      <w:r w:rsidRPr="00F537EB">
        <w:rPr>
          <w:i/>
          <w:iCs/>
        </w:rPr>
        <w:t>SL-MeasIdList</w:t>
      </w:r>
      <w:bookmarkEnd w:id="10665"/>
      <w:bookmarkEnd w:id="10666"/>
      <w:bookmarkEnd w:id="10667"/>
      <w:bookmarkEnd w:id="10668"/>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669" w:name="_Toc36757427"/>
      <w:bookmarkStart w:id="10670" w:name="_Toc36836968"/>
      <w:bookmarkStart w:id="10671" w:name="_Toc36843945"/>
      <w:bookmarkStart w:id="10672" w:name="_Toc37068234"/>
      <w:r w:rsidRPr="00F537EB">
        <w:t>–</w:t>
      </w:r>
      <w:r w:rsidRPr="00F537EB">
        <w:tab/>
      </w:r>
      <w:r w:rsidRPr="00F537EB">
        <w:rPr>
          <w:i/>
          <w:iCs/>
        </w:rPr>
        <w:t>SL-MeasObjectList</w:t>
      </w:r>
      <w:bookmarkEnd w:id="10669"/>
      <w:bookmarkEnd w:id="10670"/>
      <w:bookmarkEnd w:id="10671"/>
      <w:bookmarkEnd w:id="10672"/>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673" w:name="_Toc36757428"/>
      <w:bookmarkStart w:id="10674" w:name="_Toc36836969"/>
      <w:bookmarkStart w:id="10675" w:name="_Toc36843946"/>
      <w:bookmarkStart w:id="10676" w:name="_Toc37068235"/>
      <w:r w:rsidRPr="00F537EB">
        <w:t>–</w:t>
      </w:r>
      <w:r w:rsidRPr="00F537EB">
        <w:tab/>
      </w:r>
      <w:r w:rsidRPr="00F537EB">
        <w:rPr>
          <w:i/>
          <w:iCs/>
        </w:rPr>
        <w:t>SL-PDCP-Config</w:t>
      </w:r>
      <w:bookmarkEnd w:id="10673"/>
      <w:bookmarkEnd w:id="10674"/>
      <w:bookmarkEnd w:id="10675"/>
      <w:bookmarkEnd w:id="10676"/>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77"/>
      <w:commentRangeEnd w:id="10677"/>
      <w:r w:rsidR="001D4CC0">
        <w:rPr>
          <w:rStyle w:val="CommentReference"/>
          <w:rFonts w:ascii="Times New Roman" w:eastAsia="SimSun" w:hAnsi="Times New Roman"/>
          <w:noProof w:val="0"/>
          <w:lang w:eastAsia="en-US"/>
        </w:rPr>
        <w:commentReference w:id="10677"/>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78" w:author="V2X" w:date="2020-05-11T19:26:00Z"/>
        </w:rPr>
      </w:pPr>
      <w:r w:rsidRPr="00F537EB">
        <w:t xml:space="preserve">    sl-HeaderCompression-r16     </w:t>
      </w:r>
      <w:del w:id="10679" w:author="V2X" w:date="2020-05-11T19:26:00Z">
        <w:r w:rsidRPr="00F537EB">
          <w:delText>CHOICE {</w:delText>
        </w:r>
      </w:del>
    </w:p>
    <w:p w14:paraId="35595D19" w14:textId="4B8FDADC" w:rsidR="006F56D3" w:rsidRPr="00F537EB" w:rsidRDefault="006F56D3" w:rsidP="003B6316">
      <w:pPr>
        <w:pStyle w:val="PL"/>
        <w:rPr>
          <w:del w:id="10680" w:author="V2X" w:date="2020-05-11T19:26:00Z"/>
        </w:rPr>
      </w:pPr>
      <w:del w:id="10681" w:author="V2X" w:date="2020-05-11T19:26:00Z">
        <w:r w:rsidRPr="00F537EB">
          <w:delText xml:space="preserve">        notUsed-r16                  NULL,</w:delText>
        </w:r>
      </w:del>
    </w:p>
    <w:p w14:paraId="40555C14" w14:textId="68CC148B" w:rsidR="006F56D3" w:rsidRPr="00F537EB" w:rsidRDefault="006F56D3" w:rsidP="003B6316">
      <w:pPr>
        <w:pStyle w:val="PL"/>
      </w:pPr>
      <w:del w:id="10682"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83"/>
      <w:commentRangeEnd w:id="10683"/>
      <w:r w:rsidR="00C2257A">
        <w:rPr>
          <w:rStyle w:val="CommentReference"/>
          <w:rFonts w:ascii="Times New Roman" w:eastAsia="SimSun" w:hAnsi="Times New Roman"/>
          <w:noProof w:val="0"/>
          <w:lang w:eastAsia="en-US"/>
        </w:rPr>
        <w:commentReference w:id="10683"/>
      </w:r>
      <w:r w:rsidRPr="00F537EB">
        <w:t xml:space="preserve">                   INTEGER (1..16383)                          </w:t>
      </w:r>
      <w:r w:rsidR="004836C0" w:rsidRPr="00F537EB">
        <w:t xml:space="preserve"> </w:t>
      </w:r>
      <w:r w:rsidRPr="00F537EB">
        <w:t xml:space="preserve">           DEFAULT 15</w:t>
      </w:r>
      <w:del w:id="10684" w:author="V2X" w:date="2020-05-11T19:27:00Z">
        <w:r w:rsidRPr="00F537EB">
          <w:delText>,</w:delText>
        </w:r>
      </w:del>
    </w:p>
    <w:p w14:paraId="73C967B2" w14:textId="57E41F7D" w:rsidR="006F56D3" w:rsidRPr="00F537EB" w:rsidRDefault="006F56D3" w:rsidP="003B6316">
      <w:pPr>
        <w:pStyle w:val="PL"/>
        <w:rPr>
          <w:del w:id="10685" w:author="V2X" w:date="2020-05-11T19:26:00Z"/>
        </w:rPr>
      </w:pPr>
      <w:r w:rsidRPr="00F537EB">
        <w:t xml:space="preserve">            </w:t>
      </w:r>
      <w:del w:id="10686" w:author="V2X" w:date="2020-05-11T19:26:00Z">
        <w:r w:rsidRPr="00F537EB">
          <w:delText>profiles-r16                 SEQUENCE {</w:delText>
        </w:r>
      </w:del>
    </w:p>
    <w:p w14:paraId="109C1566" w14:textId="0E499978" w:rsidR="006F56D3" w:rsidRPr="00F537EB" w:rsidRDefault="006F56D3" w:rsidP="003B6316">
      <w:pPr>
        <w:pStyle w:val="PL"/>
        <w:rPr>
          <w:del w:id="10687" w:author="V2X" w:date="2020-05-11T19:26:00Z"/>
        </w:rPr>
      </w:pPr>
      <w:del w:id="10688" w:author="V2X" w:date="2020-05-11T19:26:00Z">
        <w:r w:rsidRPr="00F537EB">
          <w:delText xml:space="preserve">                profile0x0001-r16            BOOLEAN,</w:delText>
        </w:r>
      </w:del>
    </w:p>
    <w:p w14:paraId="4EED95BD" w14:textId="7EFFFFAD" w:rsidR="006F56D3" w:rsidRPr="00F537EB" w:rsidRDefault="006F56D3" w:rsidP="003B6316">
      <w:pPr>
        <w:pStyle w:val="PL"/>
        <w:rPr>
          <w:del w:id="10689" w:author="V2X" w:date="2020-05-11T19:26:00Z"/>
        </w:rPr>
      </w:pPr>
      <w:del w:id="10690" w:author="V2X" w:date="2020-05-11T19:26:00Z">
        <w:r w:rsidRPr="00F537EB">
          <w:delText xml:space="preserve">                profile0x0002-r16            BOOLEAN,</w:delText>
        </w:r>
      </w:del>
    </w:p>
    <w:p w14:paraId="0B964988" w14:textId="32D79446" w:rsidR="006F56D3" w:rsidRPr="00F537EB" w:rsidRDefault="006F56D3" w:rsidP="003B6316">
      <w:pPr>
        <w:pStyle w:val="PL"/>
        <w:rPr>
          <w:del w:id="10691" w:author="V2X" w:date="2020-05-11T19:26:00Z"/>
        </w:rPr>
      </w:pPr>
      <w:del w:id="10692" w:author="V2X" w:date="2020-05-11T19:26:00Z">
        <w:r w:rsidRPr="00F537EB">
          <w:delText xml:space="preserve">                profile0x0003-r16            BOOLEAN,</w:delText>
        </w:r>
      </w:del>
    </w:p>
    <w:p w14:paraId="1F8FA007" w14:textId="6542E2EE" w:rsidR="006F56D3" w:rsidRPr="00F537EB" w:rsidRDefault="006F56D3" w:rsidP="003B6316">
      <w:pPr>
        <w:pStyle w:val="PL"/>
        <w:rPr>
          <w:del w:id="10693" w:author="V2X" w:date="2020-05-11T19:26:00Z"/>
        </w:rPr>
      </w:pPr>
      <w:del w:id="10694" w:author="V2X" w:date="2020-05-11T19:26:00Z">
        <w:r w:rsidRPr="00F537EB">
          <w:delText xml:space="preserve">                profile0x0004-r16            BOOLEAN,</w:delText>
        </w:r>
      </w:del>
    </w:p>
    <w:p w14:paraId="63FAFA2B" w14:textId="34AA083A" w:rsidR="006F56D3" w:rsidRPr="00F537EB" w:rsidRDefault="006F56D3" w:rsidP="003B6316">
      <w:pPr>
        <w:pStyle w:val="PL"/>
        <w:rPr>
          <w:del w:id="10695" w:author="V2X" w:date="2020-05-11T19:26:00Z"/>
        </w:rPr>
      </w:pPr>
      <w:del w:id="10696" w:author="V2X" w:date="2020-05-11T19:26:00Z">
        <w:r w:rsidRPr="00F537EB">
          <w:delText xml:space="preserve">                profile0x0006-r16            BOOLEAN,</w:delText>
        </w:r>
      </w:del>
    </w:p>
    <w:p w14:paraId="2E5C245B" w14:textId="38240E65" w:rsidR="006F56D3" w:rsidRPr="00F537EB" w:rsidRDefault="006F56D3" w:rsidP="003B6316">
      <w:pPr>
        <w:pStyle w:val="PL"/>
        <w:rPr>
          <w:del w:id="10697" w:author="V2X" w:date="2020-05-11T19:26:00Z"/>
        </w:rPr>
      </w:pPr>
      <w:del w:id="10698" w:author="V2X" w:date="2020-05-11T19:26:00Z">
        <w:r w:rsidRPr="00F537EB">
          <w:delText xml:space="preserve">                profile0x0101-r16            BOOLEAN,</w:delText>
        </w:r>
      </w:del>
    </w:p>
    <w:p w14:paraId="1FEB7DA5" w14:textId="56754078" w:rsidR="006F56D3" w:rsidRPr="00F537EB" w:rsidRDefault="006F56D3" w:rsidP="003B6316">
      <w:pPr>
        <w:pStyle w:val="PL"/>
        <w:rPr>
          <w:del w:id="10699" w:author="V2X" w:date="2020-05-11T19:26:00Z"/>
        </w:rPr>
      </w:pPr>
      <w:del w:id="10700" w:author="V2X" w:date="2020-05-11T19:26:00Z">
        <w:r w:rsidRPr="00F537EB">
          <w:delText xml:space="preserve">                profile0x0102-r16            BOOLEAN,</w:delText>
        </w:r>
      </w:del>
    </w:p>
    <w:p w14:paraId="283FDA77" w14:textId="7E9BF120" w:rsidR="006F56D3" w:rsidRPr="00F537EB" w:rsidRDefault="006F56D3" w:rsidP="003B6316">
      <w:pPr>
        <w:pStyle w:val="PL"/>
        <w:rPr>
          <w:del w:id="10701" w:author="V2X" w:date="2020-05-11T19:26:00Z"/>
        </w:rPr>
      </w:pPr>
      <w:del w:id="10702" w:author="V2X" w:date="2020-05-11T19:26:00Z">
        <w:r w:rsidRPr="00F537EB">
          <w:delText xml:space="preserve">                profile0x0103-r16            BOOLEAN,</w:delText>
        </w:r>
      </w:del>
    </w:p>
    <w:p w14:paraId="34ACD18F" w14:textId="6A11D224" w:rsidR="006F56D3" w:rsidRPr="00F537EB" w:rsidRDefault="006F56D3" w:rsidP="003B6316">
      <w:pPr>
        <w:pStyle w:val="PL"/>
        <w:rPr>
          <w:del w:id="10703" w:author="V2X" w:date="2020-05-11T19:26:00Z"/>
        </w:rPr>
      </w:pPr>
      <w:del w:id="10704" w:author="V2X" w:date="2020-05-11T19:26:00Z">
        <w:r w:rsidRPr="00F537EB">
          <w:delText xml:space="preserve">                profile0x0104-r16            BOOLEAN</w:delText>
        </w:r>
      </w:del>
    </w:p>
    <w:p w14:paraId="64F03BFB" w14:textId="47F1E42B" w:rsidR="006F56D3" w:rsidRPr="00F537EB" w:rsidRDefault="006F56D3" w:rsidP="003B6316">
      <w:pPr>
        <w:pStyle w:val="PL"/>
        <w:rPr>
          <w:del w:id="10705" w:author="V2X" w:date="2020-05-11T19:26:00Z"/>
        </w:rPr>
      </w:pPr>
      <w:del w:id="10706" w:author="V2X" w:date="2020-05-11T19:26:00Z">
        <w:r w:rsidRPr="00F537EB">
          <w:delText xml:space="preserve">            }</w:delText>
        </w:r>
      </w:del>
    </w:p>
    <w:p w14:paraId="6F39EEA3" w14:textId="7ADC368C" w:rsidR="006F56D3" w:rsidRPr="00F537EB" w:rsidRDefault="006F56D3" w:rsidP="003B6316">
      <w:pPr>
        <w:pStyle w:val="PL"/>
        <w:rPr>
          <w:del w:id="10707" w:author="V2X" w:date="2020-05-11T19:26:00Z"/>
        </w:rPr>
      </w:pPr>
      <w:del w:id="10708" w:author="V2X" w:date="2020-05-11T19:26:00Z">
        <w:r w:rsidRPr="00F537EB">
          <w:delText xml:space="preserve">        },</w:delText>
        </w:r>
      </w:del>
    </w:p>
    <w:p w14:paraId="1C84D6FB" w14:textId="6D259098" w:rsidR="006F56D3" w:rsidRPr="00F537EB" w:rsidRDefault="006F56D3" w:rsidP="003B6316">
      <w:pPr>
        <w:pStyle w:val="PL"/>
      </w:pPr>
      <w:del w:id="10709"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710" w:author="V2X" w:date="2020-05-11T19:27:00Z">
              <w:r w:rsidRPr="00F537EB">
                <w:delText>n</w:delText>
              </w:r>
            </w:del>
            <w:r w:rsidRPr="00F537EB">
              <w:t xml:space="preserve">ling and in case of SLRB configuration via system information and pre-configuration; otherwise the field is </w:t>
            </w:r>
            <w:del w:id="10711" w:author="V2X" w:date="2020-05-11T19:27:00Z">
              <w:r w:rsidRPr="00F537EB">
                <w:delText xml:space="preserve">OPTIONALly </w:delText>
              </w:r>
            </w:del>
            <w:ins w:id="10712"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713" w:author="V2X" w:date="2020-05-11T19:27:00Z">
              <w:r w:rsidRPr="00F537EB" w:rsidDel="00D025AA">
                <w:delText>i</w:delText>
              </w:r>
            </w:del>
            <w:r w:rsidRPr="00F537EB">
              <w:t>t</w:t>
            </w:r>
            <w:ins w:id="10714"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715" w:name="_Toc36757429"/>
      <w:bookmarkStart w:id="10716" w:name="_Toc36836970"/>
      <w:bookmarkStart w:id="10717" w:name="_Toc36843947"/>
      <w:bookmarkStart w:id="10718" w:name="_Toc37068236"/>
      <w:r w:rsidRPr="00F537EB">
        <w:t>–</w:t>
      </w:r>
      <w:r w:rsidRPr="00F537EB">
        <w:tab/>
      </w:r>
      <w:r w:rsidRPr="00F537EB">
        <w:rPr>
          <w:i/>
          <w:iCs/>
        </w:rPr>
        <w:t>SL-PSSCH-TxConfigList</w:t>
      </w:r>
      <w:bookmarkEnd w:id="10715"/>
      <w:bookmarkEnd w:id="10716"/>
      <w:bookmarkEnd w:id="10717"/>
      <w:bookmarkEnd w:id="10718"/>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719"/>
            <w:r w:rsidRPr="00F537EB">
              <w:t xml:space="preserve">The field is </w:t>
            </w:r>
            <w:del w:id="10720" w:author="V2X" w:date="2020-05-11T19:28:00Z">
              <w:r w:rsidRPr="00F537EB">
                <w:delText xml:space="preserve">OPTIONALly </w:delText>
              </w:r>
            </w:del>
            <w:ins w:id="10721"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719"/>
            <w:r w:rsidR="007A4411">
              <w:rPr>
                <w:rStyle w:val="CommentReference"/>
                <w:rFonts w:ascii="Times New Roman" w:eastAsia="SimSun" w:hAnsi="Times New Roman"/>
                <w:lang w:eastAsia="en-US"/>
              </w:rPr>
              <w:commentReference w:id="10719"/>
            </w:r>
          </w:p>
        </w:tc>
      </w:tr>
    </w:tbl>
    <w:p w14:paraId="5FFC9971" w14:textId="77777777" w:rsidR="00D025AA" w:rsidRPr="005D6716" w:rsidRDefault="00D025AA" w:rsidP="00D025AA">
      <w:pPr>
        <w:rPr>
          <w:ins w:id="10722"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723" w:author="V2X" w:date="2020-05-11T19:28:00Z"/>
          <w:rFonts w:ascii="Arial" w:hAnsi="Arial"/>
          <w:lang w:val="en-US"/>
        </w:rPr>
      </w:pPr>
      <w:ins w:id="10724"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725" w:author="V2X" w:date="2020-05-11T19:28:00Z"/>
          <w:lang w:val="en-US"/>
        </w:rPr>
      </w:pPr>
      <w:ins w:id="10726"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727" w:author="V2X" w:date="2020-05-11T19:28:00Z"/>
          <w:rFonts w:ascii="Arial" w:hAnsi="Arial"/>
          <w:b/>
          <w:lang w:val="en-US"/>
        </w:rPr>
      </w:pPr>
      <w:ins w:id="10728"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9" w:author="V2X" w:date="2020-05-11T19:28:00Z"/>
          <w:rFonts w:ascii="Courier New" w:hAnsi="Courier New"/>
          <w:color w:val="808080"/>
          <w:sz w:val="16"/>
          <w:lang w:val="en-US"/>
        </w:rPr>
      </w:pPr>
      <w:ins w:id="10730"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1" w:author="V2X" w:date="2020-05-11T19:28:00Z"/>
          <w:rFonts w:ascii="Courier New" w:hAnsi="Courier New"/>
          <w:color w:val="808080"/>
          <w:sz w:val="16"/>
          <w:lang w:val="en-US"/>
        </w:rPr>
      </w:pPr>
      <w:ins w:id="10732"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3"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4" w:author="V2X" w:date="2020-05-11T19:28:00Z"/>
          <w:rFonts w:ascii="Courier New" w:hAnsi="Courier New"/>
          <w:sz w:val="16"/>
          <w:lang w:val="en-US"/>
        </w:rPr>
      </w:pPr>
      <w:ins w:id="10735"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6" w:author="V2X" w:date="2020-05-11T19:28:00Z"/>
          <w:rFonts w:ascii="Courier New" w:hAnsi="Courier New"/>
          <w:sz w:val="16"/>
          <w:lang w:val="en-US"/>
        </w:rPr>
      </w:pPr>
      <w:ins w:id="10737"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8" w:author="V2X" w:date="2020-05-11T19:28:00Z"/>
          <w:rFonts w:ascii="Courier New" w:hAnsi="Courier New"/>
          <w:sz w:val="16"/>
          <w:lang w:val="en-US"/>
        </w:rPr>
      </w:pPr>
      <w:ins w:id="10739"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0" w:author="V2X" w:date="2020-05-11T19:28:00Z"/>
          <w:rFonts w:ascii="Courier New" w:hAnsi="Courier New"/>
          <w:sz w:val="16"/>
          <w:lang w:val="en-US"/>
        </w:rPr>
      </w:pPr>
      <w:ins w:id="10741"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2" w:author="V2X" w:date="2020-05-11T19:28:00Z"/>
          <w:rFonts w:ascii="Courier New" w:hAnsi="Courier New"/>
          <w:sz w:val="16"/>
          <w:lang w:val="en-US"/>
        </w:rPr>
      </w:pPr>
      <w:ins w:id="10743"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4"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5" w:author="V2X" w:date="2020-05-11T19:28:00Z"/>
          <w:rFonts w:ascii="Courier New" w:hAnsi="Courier New"/>
          <w:color w:val="808080"/>
          <w:sz w:val="16"/>
          <w:lang w:val="en-US"/>
        </w:rPr>
      </w:pPr>
      <w:ins w:id="10746"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7" w:author="V2X" w:date="2020-05-11T19:28:00Z"/>
          <w:rFonts w:ascii="Courier New" w:hAnsi="Courier New"/>
          <w:color w:val="808080"/>
          <w:sz w:val="16"/>
          <w:lang w:val="en-US"/>
        </w:rPr>
      </w:pPr>
      <w:ins w:id="10748"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749"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750" w:author="V2X" w:date="2020-05-11T19:28:00Z"/>
        </w:trPr>
        <w:tc>
          <w:tcPr>
            <w:tcW w:w="14204" w:type="dxa"/>
          </w:tcPr>
          <w:p w14:paraId="39D1F2DA" w14:textId="77777777" w:rsidR="00D025AA" w:rsidRPr="005D6716" w:rsidRDefault="00D025AA" w:rsidP="00AD2B89">
            <w:pPr>
              <w:keepNext/>
              <w:keepLines/>
              <w:jc w:val="center"/>
              <w:rPr>
                <w:ins w:id="10751" w:author="V2X" w:date="2020-05-11T19:28:00Z"/>
                <w:rFonts w:ascii="Arial" w:hAnsi="Arial"/>
                <w:b/>
                <w:sz w:val="18"/>
                <w:lang w:val="en-US"/>
              </w:rPr>
            </w:pPr>
            <w:ins w:id="10752"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753" w:author="V2X" w:date="2020-05-11T19:28:00Z"/>
        </w:trPr>
        <w:tc>
          <w:tcPr>
            <w:tcW w:w="14204" w:type="dxa"/>
          </w:tcPr>
          <w:p w14:paraId="2EE228EF" w14:textId="77777777" w:rsidR="00D025AA" w:rsidRPr="005D6716" w:rsidRDefault="00D025AA" w:rsidP="00AD2B89">
            <w:pPr>
              <w:keepNext/>
              <w:keepLines/>
              <w:rPr>
                <w:ins w:id="10754" w:author="V2X" w:date="2020-05-11T19:28:00Z"/>
                <w:rFonts w:ascii="Arial" w:hAnsi="Arial"/>
                <w:b/>
                <w:i/>
                <w:sz w:val="18"/>
                <w:lang w:val="en-US"/>
              </w:rPr>
            </w:pPr>
            <w:ins w:id="10755"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756" w:author="V2X" w:date="2020-05-11T19:28:00Z"/>
                <w:rFonts w:ascii="Arial" w:hAnsi="Arial"/>
                <w:b/>
                <w:i/>
                <w:sz w:val="18"/>
                <w:lang w:val="en-US"/>
              </w:rPr>
            </w:pPr>
            <w:ins w:id="10757"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758" w:author="V2X" w:date="2020-05-11T19:28:00Z"/>
        </w:trPr>
        <w:tc>
          <w:tcPr>
            <w:tcW w:w="14204" w:type="dxa"/>
          </w:tcPr>
          <w:p w14:paraId="1C5211AF" w14:textId="77777777" w:rsidR="00D025AA" w:rsidRPr="005D6716" w:rsidRDefault="00D025AA" w:rsidP="00AD2B89">
            <w:pPr>
              <w:keepNext/>
              <w:keepLines/>
              <w:rPr>
                <w:ins w:id="10759" w:author="V2X" w:date="2020-05-11T19:28:00Z"/>
                <w:rFonts w:ascii="Arial" w:hAnsi="Arial"/>
                <w:b/>
                <w:i/>
                <w:sz w:val="18"/>
                <w:lang w:val="en-US"/>
              </w:rPr>
            </w:pPr>
            <w:ins w:id="10760"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761" w:author="V2X" w:date="2020-05-11T19:28:00Z"/>
                <w:rFonts w:ascii="Arial" w:hAnsi="Arial"/>
                <w:b/>
                <w:i/>
                <w:sz w:val="18"/>
                <w:lang w:val="en-US"/>
              </w:rPr>
            </w:pPr>
            <w:ins w:id="10762"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763"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764" w:name="_Toc36757430"/>
      <w:bookmarkStart w:id="10765" w:name="_Toc36836971"/>
      <w:bookmarkStart w:id="10766" w:name="_Toc36843948"/>
      <w:bookmarkStart w:id="10767" w:name="_Toc37068237"/>
      <w:r w:rsidRPr="00F537EB">
        <w:t>–</w:t>
      </w:r>
      <w:r w:rsidRPr="00F537EB">
        <w:tab/>
        <w:t>SL-</w:t>
      </w:r>
      <w:r w:rsidRPr="00F537EB">
        <w:rPr>
          <w:i/>
          <w:iCs/>
        </w:rPr>
        <w:t>QoS-FlowIdentity</w:t>
      </w:r>
      <w:bookmarkEnd w:id="10764"/>
      <w:bookmarkEnd w:id="10765"/>
      <w:bookmarkEnd w:id="10766"/>
      <w:bookmarkEnd w:id="10767"/>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768" w:name="_Toc36757431"/>
      <w:bookmarkStart w:id="10769" w:name="_Toc36836972"/>
      <w:bookmarkStart w:id="10770" w:name="_Toc36843949"/>
      <w:bookmarkStart w:id="10771" w:name="_Toc37068238"/>
      <w:r w:rsidRPr="00F537EB">
        <w:t>–</w:t>
      </w:r>
      <w:r w:rsidRPr="00F537EB">
        <w:tab/>
      </w:r>
      <w:r w:rsidRPr="00F537EB">
        <w:rPr>
          <w:i/>
          <w:iCs/>
        </w:rPr>
        <w:t>SL-QoS-Profile</w:t>
      </w:r>
      <w:bookmarkEnd w:id="10768"/>
      <w:bookmarkEnd w:id="10769"/>
      <w:bookmarkEnd w:id="10770"/>
      <w:bookmarkEnd w:id="10771"/>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772"/>
      <w:r w:rsidRPr="00F537EB">
        <w:t>(1..83)</w:t>
      </w:r>
      <w:commentRangeEnd w:id="10772"/>
      <w:r w:rsidR="00820526">
        <w:rPr>
          <w:rStyle w:val="CommentReference"/>
          <w:rFonts w:ascii="Times New Roman" w:eastAsia="SimSun" w:hAnsi="Times New Roman"/>
          <w:noProof w:val="0"/>
          <w:lang w:eastAsia="en-US"/>
        </w:rPr>
        <w:commentReference w:id="1077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773"/>
      <w:r w:rsidRPr="00F537EB">
        <w:t>0..7</w:t>
      </w:r>
      <w:commentRangeEnd w:id="10773"/>
      <w:r w:rsidR="003012AD">
        <w:rPr>
          <w:rStyle w:val="CommentReference"/>
          <w:rFonts w:ascii="Times New Roman" w:eastAsia="SimSun" w:hAnsi="Times New Roman"/>
          <w:noProof w:val="0"/>
          <w:lang w:eastAsia="en-US"/>
        </w:rPr>
        <w:commentReference w:id="10773"/>
      </w:r>
      <w:r w:rsidRPr="00F537EB">
        <w:t>)</w:t>
      </w:r>
      <w:r w:rsidR="0074626D" w:rsidRPr="0074626D">
        <w:rPr>
          <w:rStyle w:val="CommentReference"/>
          <w:rFonts w:ascii="Times New Roman" w:eastAsia="SimSun" w:hAnsi="Times New Roman"/>
          <w:noProof w:val="0"/>
          <w:lang w:eastAsia="en-US"/>
        </w:rPr>
        <w:t xml:space="preserve"> </w:t>
      </w:r>
      <w:commentRangeStart w:id="10774"/>
      <w:commentRangeEnd w:id="10774"/>
      <w:r w:rsidR="0074626D">
        <w:rPr>
          <w:rStyle w:val="CommentReference"/>
          <w:rFonts w:ascii="Times New Roman" w:eastAsia="SimSun" w:hAnsi="Times New Roman"/>
          <w:noProof w:val="0"/>
          <w:lang w:eastAsia="en-US"/>
        </w:rPr>
        <w:commentReference w:id="1077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775" w:name="_Toc36757432"/>
      <w:bookmarkStart w:id="10776" w:name="_Toc36836973"/>
      <w:bookmarkStart w:id="10777" w:name="_Toc36843950"/>
      <w:bookmarkStart w:id="10778" w:name="_Toc37068239"/>
      <w:r w:rsidRPr="00F537EB">
        <w:t>–</w:t>
      </w:r>
      <w:r w:rsidRPr="00F537EB">
        <w:tab/>
      </w:r>
      <w:r w:rsidRPr="00F537EB">
        <w:rPr>
          <w:i/>
        </w:rPr>
        <w:t>SL-QuantityConfig</w:t>
      </w:r>
      <w:bookmarkEnd w:id="10775"/>
      <w:bookmarkEnd w:id="10776"/>
      <w:bookmarkEnd w:id="10777"/>
      <w:bookmarkEnd w:id="1077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779" w:name="_Toc36757433"/>
      <w:bookmarkStart w:id="10780" w:name="_Toc36836974"/>
      <w:bookmarkStart w:id="10781" w:name="_Toc36843951"/>
      <w:bookmarkStart w:id="10782" w:name="_Toc37068240"/>
      <w:r w:rsidRPr="00F537EB">
        <w:t>–</w:t>
      </w:r>
      <w:r w:rsidRPr="00F537EB">
        <w:tab/>
      </w:r>
      <w:r w:rsidRPr="00F537EB">
        <w:rPr>
          <w:i/>
          <w:iCs/>
        </w:rPr>
        <w:t>SL-RadioBearerConfig</w:t>
      </w:r>
      <w:bookmarkEnd w:id="10779"/>
      <w:bookmarkEnd w:id="10780"/>
      <w:bookmarkEnd w:id="10781"/>
      <w:bookmarkEnd w:id="1078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783" w:name="_Toc36757434"/>
      <w:bookmarkStart w:id="10784" w:name="_Toc36836975"/>
      <w:bookmarkStart w:id="10785" w:name="_Toc36843952"/>
      <w:bookmarkStart w:id="10786" w:name="_Toc37068241"/>
      <w:r w:rsidRPr="00F537EB">
        <w:t>–</w:t>
      </w:r>
      <w:r w:rsidRPr="00F537EB">
        <w:tab/>
      </w:r>
      <w:r w:rsidRPr="00F537EB">
        <w:rPr>
          <w:i/>
          <w:iCs/>
        </w:rPr>
        <w:t>SL-ReportConfigList</w:t>
      </w:r>
      <w:bookmarkEnd w:id="10783"/>
      <w:bookmarkEnd w:id="10784"/>
      <w:bookmarkEnd w:id="10785"/>
      <w:bookmarkEnd w:id="10786"/>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87" w:author="V2X" w:date="2020-05-11T19:28:00Z">
        <w:r w:rsidR="00D025AA" w:rsidRPr="00D025AA">
          <w:rPr>
            <w:highlight w:val="yellow"/>
            <w:rPrChange w:id="10788" w:author="V2X" w:date="2020-05-11T19:29:00Z">
              <w:rPr/>
            </w:rPrChange>
          </w:rPr>
          <w:t>-r</w:t>
        </w:r>
      </w:ins>
      <w:ins w:id="10789" w:author="V2X" w:date="2020-05-11T19:29:00Z">
        <w:r w:rsidR="00D025AA" w:rsidRPr="00D025AA">
          <w:rPr>
            <w:highlight w:val="yellow"/>
            <w:rPrChange w:id="10790"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91" w:author="V2X" w:date="2020-05-11T19:29:00Z">
        <w:r w:rsidR="00D025AA" w:rsidRPr="00D025AA">
          <w:rPr>
            <w:highlight w:val="yellow"/>
            <w:rPrChange w:id="10792"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93" w:author="V2X" w:date="2020-05-11T19:29:00Z">
        <w:r w:rsidR="00D025AA" w:rsidRPr="00D025AA">
          <w:rPr>
            <w:highlight w:val="yellow"/>
            <w:rPrChange w:id="10794"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95" w:author="V2X" w:date="2020-05-11T19:29:00Z">
        <w:r w:rsidR="00D025AA">
          <w:t>-</w:t>
        </w:r>
        <w:r w:rsidR="00D025AA" w:rsidRPr="00D025AA">
          <w:rPr>
            <w:highlight w:val="yellow"/>
            <w:rPrChange w:id="10796"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97" w:author="V2X" w:date="2020-05-11T19:29:00Z">
        <w:r w:rsidR="00D025AA" w:rsidRPr="00D025AA">
          <w:rPr>
            <w:highlight w:val="yellow"/>
            <w:rPrChange w:id="10798"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99" w:author="V2X" w:date="2020-05-11T19:29:00Z">
        <w:r w:rsidR="00D025AA" w:rsidRPr="00D025AA">
          <w:rPr>
            <w:highlight w:val="yellow"/>
            <w:rPrChange w:id="10800"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801" w:author="V2X" w:date="2020-05-11T19:29:00Z">
        <w:r w:rsidR="00D025AA" w:rsidRPr="00D025AA">
          <w:rPr>
            <w:highlight w:val="yellow"/>
            <w:rPrChange w:id="10802"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803" w:author="V2X" w:date="2020-05-11T19:29:00Z">
        <w:r w:rsidR="00D025AA" w:rsidRPr="00D025AA">
          <w:rPr>
            <w:highlight w:val="yellow"/>
            <w:rPrChange w:id="10804"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805" w:author="V2X" w:date="2020-05-11T19:29:00Z">
        <w:r w:rsidR="00D025AA" w:rsidRPr="00D025AA">
          <w:rPr>
            <w:highlight w:val="yellow"/>
            <w:rPrChange w:id="10806"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807" w:author="V2X" w:date="2020-05-11T19:29:00Z">
        <w:r w:rsidR="00D025AA" w:rsidRPr="00D025AA">
          <w:rPr>
            <w:highlight w:val="yellow"/>
            <w:rPrChange w:id="10808"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809" w:author="V2X" w:date="2020-05-11T19:29:00Z">
        <w:r w:rsidR="00D025AA" w:rsidRPr="00D025AA">
          <w:rPr>
            <w:highlight w:val="yellow"/>
            <w:rPrChange w:id="10810"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81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812" w:author="V2X" w:date="2020-05-11T19:30:00Z"/>
                <w:rFonts w:ascii="Arial" w:hAnsi="Arial" w:cs="Arial"/>
                <w:b/>
                <w:bCs/>
                <w:i/>
                <w:iCs/>
                <w:sz w:val="18"/>
                <w:szCs w:val="22"/>
                <w:lang w:val="en-US" w:eastAsia="ko-KR"/>
              </w:rPr>
            </w:pPr>
            <w:ins w:id="10813"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814" w:author="V2X" w:date="2020-05-11T19:30:00Z"/>
                <w:rFonts w:ascii="Arial" w:hAnsi="Arial" w:cs="Arial"/>
                <w:b/>
                <w:i/>
                <w:sz w:val="18"/>
                <w:lang w:val="en-US"/>
              </w:rPr>
            </w:pPr>
            <w:ins w:id="10815"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81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817" w:author="V2X" w:date="2020-05-11T19:30:00Z"/>
                <w:b/>
                <w:bCs/>
                <w:i/>
                <w:iCs/>
                <w:szCs w:val="22"/>
                <w:lang w:eastAsia="ko-KR"/>
              </w:rPr>
            </w:pPr>
            <w:commentRangeStart w:id="10818"/>
            <w:del w:id="10819" w:author="V2X" w:date="2020-05-11T19:30:00Z">
              <w:r w:rsidRPr="00F537EB">
                <w:rPr>
                  <w:b/>
                  <w:bCs/>
                  <w:i/>
                  <w:iCs/>
                  <w:szCs w:val="22"/>
                  <w:lang w:eastAsia="ko-KR"/>
                </w:rPr>
                <w:delText>sN</w:delText>
              </w:r>
              <w:commentRangeEnd w:id="10818"/>
              <w:r w:rsidR="002717B0">
                <w:rPr>
                  <w:rStyle w:val="CommentReference"/>
                  <w:rFonts w:ascii="Times New Roman" w:eastAsia="SimSun" w:hAnsi="Times New Roman"/>
                  <w:lang w:eastAsia="en-US"/>
                </w:rPr>
                <w:commentReference w:id="10818"/>
              </w:r>
              <w:r w:rsidRPr="00F537EB">
                <w:rPr>
                  <w:b/>
                  <w:bCs/>
                  <w:i/>
                  <w:iCs/>
                  <w:szCs w:val="22"/>
                  <w:lang w:eastAsia="ko-KR"/>
                </w:rPr>
                <w:delText>-Threshold</w:delText>
              </w:r>
            </w:del>
          </w:p>
          <w:p w14:paraId="27057E33" w14:textId="50E57044" w:rsidR="006F56D3" w:rsidRPr="00F537EB" w:rsidRDefault="006F56D3" w:rsidP="00AB77CA">
            <w:pPr>
              <w:pStyle w:val="TAL"/>
              <w:rPr>
                <w:del w:id="10820" w:author="V2X" w:date="2020-05-11T19:30:00Z"/>
                <w:lang w:eastAsia="en-GB"/>
              </w:rPr>
            </w:pPr>
            <w:del w:id="10821"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0822" w:name="_Toc36757435"/>
      <w:bookmarkStart w:id="10823" w:name="_Toc36836976"/>
      <w:bookmarkStart w:id="10824" w:name="_Toc36843953"/>
      <w:bookmarkStart w:id="10825" w:name="_Toc37068242"/>
      <w:r w:rsidRPr="00F537EB">
        <w:t>–</w:t>
      </w:r>
      <w:r w:rsidRPr="00F537EB">
        <w:tab/>
      </w:r>
      <w:commentRangeStart w:id="10826"/>
      <w:r w:rsidRPr="00F537EB">
        <w:rPr>
          <w:i/>
          <w:iCs/>
        </w:rPr>
        <w:t>SL-ResourcePool</w:t>
      </w:r>
      <w:bookmarkEnd w:id="10822"/>
      <w:bookmarkEnd w:id="10823"/>
      <w:bookmarkEnd w:id="10824"/>
      <w:bookmarkEnd w:id="10825"/>
      <w:commentRangeEnd w:id="10826"/>
      <w:r w:rsidR="0084164A">
        <w:rPr>
          <w:rStyle w:val="CommentReference"/>
          <w:rFonts w:ascii="Times New Roman" w:eastAsia="SimSun" w:hAnsi="Times New Roman"/>
          <w:lang w:eastAsia="en-US"/>
        </w:rPr>
        <w:commentReference w:id="10826"/>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827" w:author="V2X" w:date="2020-05-11T19:30:00Z"/>
        </w:rPr>
      </w:pPr>
      <w:del w:id="10828"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0829" w:author="V2X" w:date="2020-05-11T19:31:00Z"/>
        </w:rPr>
      </w:pPr>
      <w:del w:id="10830" w:author="V2X" w:date="2020-05-11T19:31:00Z">
        <w:r w:rsidRPr="00F537EB">
          <w:delText xml:space="preserve">    </w:delText>
        </w:r>
        <w:commentRangeStart w:id="10831"/>
        <w:r w:rsidRPr="00F537EB">
          <w:delText>sl</w:delText>
        </w:r>
        <w:commentRangeEnd w:id="10831"/>
        <w:r w:rsidR="002717B0">
          <w:rPr>
            <w:rStyle w:val="CommentReference"/>
            <w:rFonts w:ascii="Times New Roman" w:eastAsia="SimSun" w:hAnsi="Times New Roman"/>
            <w:noProof w:val="0"/>
            <w:lang w:eastAsia="en-US"/>
          </w:rPr>
          <w:commentReference w:id="10831"/>
        </w:r>
        <w:r w:rsidRPr="00F537EB">
          <w:delText xml:space="preserve">-ConfiguredGrantConfigList-r16  </w:delText>
        </w:r>
        <w:commentRangeStart w:id="10832"/>
        <w:r w:rsidRPr="00F537EB">
          <w:delText xml:space="preserve"> SL-ConfiguredGrantConfigList-r16                                      </w:delText>
        </w:r>
        <w:commentRangeEnd w:id="10832"/>
        <w:r w:rsidR="00E12315">
          <w:rPr>
            <w:rStyle w:val="CommentReference"/>
            <w:rFonts w:ascii="Times New Roman" w:eastAsia="SimSun" w:hAnsi="Times New Roman"/>
            <w:noProof w:val="0"/>
            <w:lang w:eastAsia="en-US"/>
          </w:rPr>
          <w:commentReference w:id="10832"/>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0833"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834" w:author="V2X" w:date="2020-05-11T19:31:00Z"/>
          <w:rFonts w:ascii="Courier New" w:hAnsi="Courier New"/>
          <w:sz w:val="16"/>
          <w:lang w:val="en-US"/>
        </w:rPr>
      </w:pPr>
      <w:ins w:id="10835"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836" w:author="V2X" w:date="2020-05-11T19:31:00Z"/>
          <w:rFonts w:ascii="Courier New" w:hAnsi="Courier New"/>
          <w:color w:val="808080"/>
          <w:sz w:val="16"/>
          <w:lang w:val="en-US"/>
        </w:rPr>
      </w:pPr>
      <w:ins w:id="10837"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838" w:author="V2X" w:date="2020-05-11T19:31:00Z">
            <w:rPr>
              <w:rFonts w:eastAsia="DengXian"/>
            </w:rPr>
          </w:rPrChange>
        </w:rPr>
        <w:pPrChange w:id="10839" w:author="V2X" w:date="2020-05-11T19:31:00Z">
          <w:pPr>
            <w:pStyle w:val="PL"/>
          </w:pPr>
        </w:pPrChange>
      </w:pPr>
      <w:ins w:id="10840"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0841"/>
      <w:r w:rsidR="006F56D3" w:rsidRPr="00F537EB">
        <w:t>sl-ZoneConfigMCR-Index-r16             INTEGER (0..15)</w:t>
      </w:r>
      <w:commentRangeEnd w:id="10841"/>
      <w:r w:rsidR="00370800">
        <w:rPr>
          <w:rStyle w:val="CommentReference"/>
          <w:rFonts w:ascii="Times New Roman" w:eastAsia="SimSun" w:hAnsi="Times New Roman"/>
          <w:noProof w:val="0"/>
          <w:lang w:eastAsia="en-US"/>
        </w:rPr>
        <w:commentReference w:id="1084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842"/>
      <w:r w:rsidR="006F56D3" w:rsidRPr="00F537EB">
        <w:t>sl-ZoneConfig-r16                      SL-ZoneConfig-r16</w:t>
      </w:r>
      <w:commentRangeEnd w:id="10842"/>
      <w:r w:rsidR="00370800">
        <w:rPr>
          <w:rStyle w:val="CommentReference"/>
          <w:rFonts w:ascii="Times New Roman" w:eastAsia="SimSun" w:hAnsi="Times New Roman"/>
          <w:noProof w:val="0"/>
          <w:lang w:eastAsia="en-US"/>
        </w:rPr>
        <w:commentReference w:id="1084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843"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0844" w:author="V2X" w:date="2020-05-11T19:32:00Z">
        <w:r w:rsidR="00D025AA">
          <w:t>List</w:t>
        </w:r>
      </w:ins>
      <w:r w:rsidRPr="00F537EB">
        <w:t xml:space="preserve">-r16          </w:t>
      </w:r>
      <w:ins w:id="10845" w:author="V2X" w:date="2020-05-11T19:32:00Z">
        <w:r w:rsidR="00D025AA" w:rsidRPr="00585BAD">
          <w:rPr>
            <w:color w:val="993366"/>
          </w:rPr>
          <w:t>SEQUENCE</w:t>
        </w:r>
        <w:r w:rsidR="00D025AA" w:rsidRPr="00585BAD">
          <w:rPr>
            <w:color w:val="808080"/>
          </w:rPr>
          <w:t xml:space="preserve"> (SIZE (1..3)) OF INTEGER (2..4)</w:t>
        </w:r>
      </w:ins>
      <w:del w:id="10846"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847"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848"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0849" w:author="V2X" w:date="2020-05-11T19:32:00Z">
            <w:rPr>
              <w:rFonts w:eastAsia="DengXian"/>
            </w:rPr>
          </w:rPrChange>
        </w:rPr>
        <w:pPrChange w:id="10850" w:author="V2X" w:date="2020-05-11T19:32:00Z">
          <w:pPr>
            <w:pStyle w:val="PL"/>
          </w:pPr>
        </w:pPrChange>
      </w:pPr>
      <w:ins w:id="10851"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852"/>
      <w:r w:rsidRPr="00F537EB">
        <w:t>sl-SelectionWindow-r16</w:t>
      </w:r>
      <w:commentRangeEnd w:id="10852"/>
      <w:r w:rsidR="003012AD">
        <w:rPr>
          <w:rStyle w:val="CommentReference"/>
          <w:rFonts w:ascii="Times New Roman" w:eastAsia="SimSun" w:hAnsi="Times New Roman"/>
          <w:noProof w:val="0"/>
          <w:lang w:eastAsia="en-US"/>
        </w:rPr>
        <w:commentReference w:id="10852"/>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853" w:author="V2X" w:date="2020-05-11T19:33:00Z"/>
        </w:rPr>
      </w:pPr>
      <w:r w:rsidRPr="00F537EB">
        <w:t xml:space="preserve">SL-ResourceReservePeriod-r16 ::=       </w:t>
      </w:r>
      <w:ins w:id="10854" w:author="V2X" w:date="2020-05-11T19:33:00Z">
        <w:r w:rsidR="00D025AA">
          <w:t>CHOICE{</w:t>
        </w:r>
      </w:ins>
    </w:p>
    <w:p w14:paraId="4EEFABB2" w14:textId="0DFE86AE" w:rsidR="006F56D3" w:rsidRPr="00F537EB" w:rsidRDefault="00D025AA" w:rsidP="003B6316">
      <w:pPr>
        <w:pStyle w:val="PL"/>
      </w:pPr>
      <w:ins w:id="10855" w:author="V2X" w:date="2020-05-11T19:33:00Z">
        <w:r>
          <w:t xml:space="preserve">    sl-ResourceReservePeriod1-r16          </w:t>
        </w:r>
      </w:ins>
      <w:r w:rsidR="006F56D3" w:rsidRPr="00F537EB">
        <w:t>ENUMERATED {</w:t>
      </w:r>
      <w:ins w:id="10856" w:author="V2X" w:date="2020-05-11T19:34:00Z">
        <w:r>
          <w:t>m</w:t>
        </w:r>
      </w:ins>
      <w:r w:rsidR="006F56D3" w:rsidRPr="00F537EB">
        <w:t xml:space="preserve">s0, </w:t>
      </w:r>
      <w:ins w:id="10857" w:author="V2X" w:date="2020-05-11T19:34:00Z">
        <w:r>
          <w:t>m</w:t>
        </w:r>
      </w:ins>
      <w:r w:rsidR="006F56D3" w:rsidRPr="00F537EB">
        <w:t xml:space="preserve">s100, </w:t>
      </w:r>
      <w:ins w:id="10858" w:author="V2X" w:date="2020-05-11T19:34:00Z">
        <w:r>
          <w:t>m</w:t>
        </w:r>
      </w:ins>
      <w:r w:rsidR="006F56D3" w:rsidRPr="00F537EB">
        <w:t xml:space="preserve">s200, </w:t>
      </w:r>
      <w:ins w:id="10859" w:author="V2X" w:date="2020-05-11T19:34:00Z">
        <w:r>
          <w:t>m</w:t>
        </w:r>
      </w:ins>
      <w:r w:rsidR="006F56D3" w:rsidRPr="00F537EB">
        <w:t xml:space="preserve">s300, </w:t>
      </w:r>
      <w:ins w:id="10860" w:author="V2X" w:date="2020-05-11T19:34:00Z">
        <w:r>
          <w:t>m</w:t>
        </w:r>
      </w:ins>
      <w:r w:rsidR="006F56D3" w:rsidRPr="00F537EB">
        <w:t xml:space="preserve">s400, </w:t>
      </w:r>
      <w:ins w:id="10861" w:author="V2X" w:date="2020-05-11T19:34:00Z">
        <w:r>
          <w:t>m</w:t>
        </w:r>
      </w:ins>
      <w:r w:rsidR="006F56D3" w:rsidRPr="00F537EB">
        <w:t xml:space="preserve">s500, </w:t>
      </w:r>
      <w:ins w:id="10862" w:author="V2X" w:date="2020-05-11T19:34:00Z">
        <w:r>
          <w:t>m</w:t>
        </w:r>
      </w:ins>
      <w:r w:rsidR="006F56D3" w:rsidRPr="00F537EB">
        <w:t xml:space="preserve">s600, </w:t>
      </w:r>
      <w:ins w:id="10863" w:author="V2X" w:date="2020-05-11T19:34:00Z">
        <w:r>
          <w:t>m</w:t>
        </w:r>
      </w:ins>
      <w:r w:rsidR="006F56D3" w:rsidRPr="00F537EB">
        <w:t xml:space="preserve">s700, </w:t>
      </w:r>
      <w:ins w:id="10864" w:author="V2X" w:date="2020-05-11T19:34:00Z">
        <w:r>
          <w:t>m</w:t>
        </w:r>
      </w:ins>
      <w:r w:rsidR="006F56D3" w:rsidRPr="00F537EB">
        <w:t xml:space="preserve">s800, </w:t>
      </w:r>
      <w:ins w:id="10865" w:author="V2X" w:date="2020-05-11T19:34:00Z">
        <w:r>
          <w:t>m</w:t>
        </w:r>
      </w:ins>
      <w:r w:rsidR="006F56D3" w:rsidRPr="00F537EB">
        <w:t xml:space="preserve">s900, </w:t>
      </w:r>
      <w:ins w:id="10866" w:author="V2X" w:date="2020-05-11T19:34:00Z">
        <w:r>
          <w:t>m</w:t>
        </w:r>
      </w:ins>
      <w:r w:rsidR="006F56D3" w:rsidRPr="00F537EB">
        <w:t>s1000}</w:t>
      </w:r>
      <w:commentRangeStart w:id="10867"/>
      <w:commentRangeEnd w:id="10867"/>
      <w:r w:rsidR="005B574D">
        <w:rPr>
          <w:rStyle w:val="CommentReference"/>
          <w:rFonts w:eastAsiaTheme="minorEastAsia"/>
          <w:lang w:eastAsia="en-US"/>
        </w:rPr>
        <w:commentReference w:id="10867"/>
      </w:r>
      <w:ins w:id="10868"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869" w:author="V2X" w:date="2020-05-11T19:34:00Z"/>
          <w:rFonts w:ascii="Courier New" w:hAnsi="Courier New" w:cs="Courier New"/>
          <w:sz w:val="16"/>
          <w:lang w:val="en-US"/>
        </w:rPr>
        <w:pPrChange w:id="10870"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71"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72" w:author="V2X" w:date="2020-05-11T19:34:00Z"/>
          <w:rFonts w:ascii="Courier New" w:eastAsiaTheme="minorEastAsia" w:hAnsi="Courier New"/>
          <w:noProof/>
          <w:sz w:val="16"/>
          <w:lang w:val="en-US" w:eastAsia="zh-CN"/>
        </w:rPr>
      </w:pPr>
      <w:ins w:id="10873"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0874"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75" w:author="V2X" w:date="2020-05-11T19:35:00Z"/>
                <w:rFonts w:ascii="Arial" w:hAnsi="Arial"/>
                <w:b/>
                <w:i/>
                <w:sz w:val="18"/>
                <w:lang w:val="en-US"/>
              </w:rPr>
            </w:pPr>
            <w:ins w:id="10876"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77" w:author="V2X" w:date="2020-05-11T19:35:00Z"/>
                <w:rFonts w:ascii="Arial" w:hAnsi="Arial" w:cs="Arial"/>
                <w:b/>
                <w:i/>
                <w:sz w:val="18"/>
                <w:lang w:val="en-US"/>
              </w:rPr>
            </w:pPr>
            <w:ins w:id="10878"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0879"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80" w:author="V2X" w:date="2020-05-11T19:35:00Z"/>
                <w:rFonts w:ascii="Arial" w:hAnsi="Arial"/>
                <w:b/>
                <w:i/>
                <w:sz w:val="18"/>
                <w:lang w:val="en-US"/>
              </w:rPr>
            </w:pPr>
            <w:ins w:id="10881"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82" w:author="V2X" w:date="2020-05-11T19:35:00Z"/>
                <w:rFonts w:ascii="Arial" w:hAnsi="Arial" w:cs="Arial"/>
                <w:b/>
                <w:i/>
                <w:sz w:val="18"/>
                <w:lang w:val="en-US"/>
              </w:rPr>
            </w:pPr>
            <w:ins w:id="10883"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84" w:author="V2X" w:date="2020-05-11T19:35:00Z">
              <w:r w:rsidRPr="00207FF1">
                <w:rPr>
                  <w:bCs/>
                  <w:kern w:val="2"/>
                  <w:lang w:eastAsia="en-GB"/>
                </w:rPr>
                <w:t>Indicates the bitmap of the resource pool, which is defined by repeating the bitmap with a periodicity during a SFN or DFN cycle.</w:t>
              </w:r>
            </w:ins>
            <w:del w:id="10885"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86"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0887" w:author="V2X" w:date="2020-05-11T19:36:00Z"/>
        </w:trPr>
        <w:tc>
          <w:tcPr>
            <w:tcW w:w="14204" w:type="dxa"/>
          </w:tcPr>
          <w:p w14:paraId="6C57C771" w14:textId="60472B4B" w:rsidR="006F56D3" w:rsidRPr="00F537EB" w:rsidRDefault="006F56D3" w:rsidP="00AB77CA">
            <w:pPr>
              <w:pStyle w:val="TAL"/>
              <w:rPr>
                <w:del w:id="10888" w:author="V2X" w:date="2020-05-11T19:36:00Z"/>
                <w:b/>
                <w:bCs/>
                <w:i/>
                <w:iCs/>
                <w:lang w:eastAsia="en-GB"/>
              </w:rPr>
            </w:pPr>
            <w:del w:id="10889" w:author="V2X" w:date="2020-05-11T19:36:00Z">
              <w:r w:rsidRPr="00F537EB">
                <w:rPr>
                  <w:b/>
                  <w:bCs/>
                  <w:i/>
                  <w:iCs/>
                  <w:lang w:eastAsia="en-GB"/>
                </w:rPr>
                <w:delText>sl-BetaOffsets</w:delText>
              </w:r>
              <w:commentRangeStart w:id="10890"/>
              <w:commentRangeEnd w:id="10890"/>
              <w:r w:rsidR="00410B4B">
                <w:rPr>
                  <w:rStyle w:val="CommentReference"/>
                  <w:rFonts w:ascii="Times New Roman" w:eastAsia="SimSun" w:hAnsi="Times New Roman"/>
                  <w:lang w:eastAsia="en-US"/>
                </w:rPr>
                <w:commentReference w:id="10890"/>
              </w:r>
            </w:del>
          </w:p>
          <w:p w14:paraId="7E8B1A2E" w14:textId="48B7AC03" w:rsidR="006F56D3" w:rsidRPr="00F537EB" w:rsidRDefault="006F56D3" w:rsidP="00AB77CA">
            <w:pPr>
              <w:pStyle w:val="TAL"/>
              <w:rPr>
                <w:del w:id="10891" w:author="V2X" w:date="2020-05-11T19:36:00Z"/>
                <w:noProof/>
                <w:lang w:eastAsia="en-GB"/>
              </w:rPr>
            </w:pPr>
            <w:del w:id="10892"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93"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94"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0895"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96" w:author="V2X" w:date="2020-05-11T19:37:00Z"/>
                <w:rFonts w:ascii="Arial" w:hAnsi="Arial"/>
                <w:b/>
                <w:i/>
                <w:sz w:val="18"/>
                <w:lang w:val="en-US"/>
              </w:rPr>
            </w:pPr>
            <w:ins w:id="10897"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98" w:author="V2X" w:date="2020-05-11T19:37:00Z"/>
                <w:rFonts w:ascii="Arial" w:hAnsi="Arial" w:cs="Arial"/>
                <w:b/>
                <w:i/>
                <w:sz w:val="18"/>
                <w:lang w:val="en-US"/>
              </w:rPr>
            </w:pPr>
            <w:ins w:id="10899"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900" w:author="V2X" w:date="2020-05-11T19:37:00Z">
              <w:r w:rsidR="00D025AA" w:rsidRPr="00D025AA">
                <w:rPr>
                  <w:bCs/>
                  <w:i/>
                  <w:iCs/>
                  <w:kern w:val="2"/>
                  <w:lang w:eastAsia="en-GB"/>
                  <w:rPrChange w:id="10901"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902"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903"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904"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0905" w:name="_Toc36757436"/>
      <w:bookmarkStart w:id="10906" w:name="_Toc36836977"/>
      <w:bookmarkStart w:id="10907" w:name="_Toc36843954"/>
      <w:bookmarkStart w:id="10908" w:name="_Toc37068243"/>
      <w:r w:rsidRPr="00F537EB">
        <w:t>–</w:t>
      </w:r>
      <w:r w:rsidRPr="00F537EB">
        <w:tab/>
      </w:r>
      <w:r w:rsidRPr="00F537EB">
        <w:rPr>
          <w:i/>
          <w:iCs/>
        </w:rPr>
        <w:t>SL-RLC-BearerConfig</w:t>
      </w:r>
      <w:bookmarkEnd w:id="10905"/>
      <w:bookmarkEnd w:id="10906"/>
      <w:bookmarkEnd w:id="10907"/>
      <w:bookmarkEnd w:id="10908"/>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0909"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910" w:author="V2X" w:date="2020-05-11T19:38:00Z"/>
                <w:rFonts w:cs="Arial"/>
                <w:b/>
                <w:i/>
                <w:iCs/>
              </w:rPr>
            </w:pPr>
            <w:ins w:id="10911"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912" w:author="V2X" w:date="2020-05-11T19:38:00Z"/>
                <w:rFonts w:ascii="Arial" w:hAnsi="Arial" w:cs="Arial"/>
                <w:b/>
                <w:i/>
                <w:sz w:val="18"/>
                <w:lang w:val="en-US"/>
              </w:rPr>
            </w:pPr>
            <w:ins w:id="10913"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914"/>
            <w:r w:rsidRPr="00F537EB">
              <w:t>via system information</w:t>
            </w:r>
            <w:commentRangeEnd w:id="10914"/>
            <w:r w:rsidR="002717B0">
              <w:rPr>
                <w:rStyle w:val="CommentReference"/>
                <w:rFonts w:ascii="Times New Roman" w:eastAsia="SimSun" w:hAnsi="Times New Roman"/>
                <w:lang w:eastAsia="en-US"/>
              </w:rPr>
              <w:commentReference w:id="10914"/>
            </w:r>
            <w:ins w:id="10915"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916"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917"/>
            <w:r w:rsidRPr="00F537EB">
              <w:rPr>
                <w:szCs w:val="22"/>
              </w:rPr>
              <w:t>via system information and pre-configuration</w:t>
            </w:r>
            <w:commentRangeEnd w:id="10917"/>
            <w:r w:rsidR="002717B0">
              <w:rPr>
                <w:rStyle w:val="CommentReference"/>
                <w:rFonts w:ascii="Times New Roman" w:eastAsia="SimSun" w:hAnsi="Times New Roman"/>
                <w:lang w:eastAsia="en-US"/>
              </w:rPr>
              <w:commentReference w:id="10917"/>
            </w:r>
            <w:r w:rsidRPr="00F537EB">
              <w:rPr>
                <w:szCs w:val="22"/>
              </w:rPr>
              <w:t xml:space="preserve">. Otherwise, it is </w:t>
            </w:r>
            <w:del w:id="10918" w:author="V2X" w:date="2020-05-11T19:39:00Z">
              <w:r w:rsidRPr="00F537EB">
                <w:rPr>
                  <w:szCs w:val="22"/>
                </w:rPr>
                <w:delText>optionally present</w:delText>
              </w:r>
            </w:del>
            <w:ins w:id="10919"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0920" w:name="_Toc36757437"/>
      <w:bookmarkStart w:id="10921" w:name="_Toc36836978"/>
      <w:bookmarkStart w:id="10922" w:name="_Toc36843955"/>
      <w:bookmarkStart w:id="10923" w:name="_Toc37068244"/>
      <w:r w:rsidRPr="00F537EB">
        <w:t>–</w:t>
      </w:r>
      <w:r w:rsidRPr="00F537EB">
        <w:tab/>
      </w:r>
      <w:r w:rsidRPr="00F537EB">
        <w:rPr>
          <w:i/>
          <w:iCs/>
        </w:rPr>
        <w:t>SL-RLC-BearerConfigIndex</w:t>
      </w:r>
      <w:bookmarkEnd w:id="10920"/>
      <w:bookmarkEnd w:id="10921"/>
      <w:bookmarkEnd w:id="10922"/>
      <w:bookmarkEnd w:id="10923"/>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0924" w:name="_Toc36757438"/>
      <w:bookmarkStart w:id="10925" w:name="_Toc36836979"/>
      <w:bookmarkStart w:id="10926" w:name="_Toc36843956"/>
      <w:bookmarkStart w:id="10927" w:name="_Toc37068245"/>
      <w:r w:rsidRPr="00F537EB">
        <w:t>–</w:t>
      </w:r>
      <w:r w:rsidRPr="00F537EB">
        <w:tab/>
      </w:r>
      <w:r w:rsidRPr="00F537EB">
        <w:rPr>
          <w:i/>
          <w:iCs/>
        </w:rPr>
        <w:t>SL-RLC-Config</w:t>
      </w:r>
      <w:bookmarkEnd w:id="10924"/>
      <w:bookmarkEnd w:id="10925"/>
      <w:bookmarkEnd w:id="10926"/>
      <w:bookmarkEnd w:id="10927"/>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0928" w:name="_Toc36757439"/>
      <w:bookmarkStart w:id="10929" w:name="_Toc36836980"/>
      <w:bookmarkStart w:id="10930" w:name="_Toc36843957"/>
      <w:bookmarkStart w:id="10931" w:name="_Toc37068246"/>
      <w:r w:rsidRPr="00F537EB">
        <w:t>–</w:t>
      </w:r>
      <w:r w:rsidRPr="00F537EB">
        <w:tab/>
      </w:r>
      <w:r w:rsidRPr="00F537EB">
        <w:rPr>
          <w:i/>
          <w:iCs/>
        </w:rPr>
        <w:t>SL-ScheduledConfig</w:t>
      </w:r>
      <w:bookmarkEnd w:id="10928"/>
      <w:bookmarkEnd w:id="10929"/>
      <w:bookmarkEnd w:id="10930"/>
      <w:bookmarkEnd w:id="10931"/>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932"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33" w:author="V2X" w:date="2020-05-11T19:43:00Z">
          <w:pPr>
            <w:pStyle w:val="PL"/>
          </w:pPr>
        </w:pPrChange>
      </w:pPr>
      <w:ins w:id="10934"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935" w:author="V2X" w:date="2020-05-11T19:43:00Z"/>
        </w:rPr>
      </w:pPr>
      <w:r w:rsidRPr="00F537EB">
        <w:t>}</w:t>
      </w:r>
    </w:p>
    <w:p w14:paraId="3E427F6F" w14:textId="181F8EFB" w:rsidR="00754975" w:rsidRDefault="00754975" w:rsidP="003B6316">
      <w:pPr>
        <w:pStyle w:val="PL"/>
        <w:rPr>
          <w:ins w:id="10936"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7" w:author="V2X" w:date="2020-05-11T19:43:00Z"/>
          <w:rFonts w:ascii="Courier New" w:hAnsi="Courier New" w:cs="Courier New"/>
          <w:sz w:val="16"/>
          <w:lang w:val="en-US"/>
        </w:rPr>
      </w:pPr>
      <w:ins w:id="10938"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9" w:author="V2X" w:date="2020-05-11T19:43:00Z"/>
          <w:rFonts w:ascii="Courier New" w:hAnsi="Courier New" w:cs="Courier New"/>
          <w:sz w:val="16"/>
          <w:lang w:val="en-US"/>
        </w:rPr>
      </w:pPr>
      <w:ins w:id="10940"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1" w:author="V2X" w:date="2020-05-11T19:43:00Z"/>
          <w:rFonts w:ascii="Courier New" w:hAnsi="Courier New" w:cs="Courier New"/>
          <w:sz w:val="16"/>
          <w:lang w:val="en-US"/>
        </w:rPr>
      </w:pPr>
      <w:ins w:id="10942"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943" w:author="V2X" w:date="2020-05-11T19:43:00Z">
          <w:pPr>
            <w:pStyle w:val="PL"/>
          </w:pPr>
        </w:pPrChange>
      </w:pPr>
      <w:ins w:id="10944"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945" w:author="V2X" w:date="2020-05-11T19:44:00Z"/>
        </w:trPr>
        <w:tc>
          <w:tcPr>
            <w:tcW w:w="14204" w:type="dxa"/>
          </w:tcPr>
          <w:p w14:paraId="0FECE6EB" w14:textId="3F204983" w:rsidR="006F56D3" w:rsidRPr="00F537EB" w:rsidRDefault="006F56D3" w:rsidP="00AB77CA">
            <w:pPr>
              <w:pStyle w:val="TAL"/>
              <w:rPr>
                <w:del w:id="10946" w:author="V2X" w:date="2020-05-11T19:44:00Z"/>
                <w:b/>
                <w:bCs/>
                <w:i/>
                <w:iCs/>
              </w:rPr>
            </w:pPr>
            <w:commentRangeStart w:id="10947"/>
            <w:del w:id="10948" w:author="V2X" w:date="2020-05-11T19:44:00Z">
              <w:r w:rsidRPr="00F537EB">
                <w:rPr>
                  <w:b/>
                  <w:bCs/>
                  <w:i/>
                  <w:iCs/>
                </w:rPr>
                <w:delText>sl-BSR-Config</w:delText>
              </w:r>
              <w:commentRangeEnd w:id="10947"/>
              <w:r w:rsidR="00741187">
                <w:rPr>
                  <w:rStyle w:val="CommentReference"/>
                  <w:rFonts w:ascii="Times New Roman" w:eastAsia="SimSun" w:hAnsi="Times New Roman"/>
                  <w:lang w:eastAsia="en-US"/>
                </w:rPr>
                <w:commentReference w:id="10947"/>
              </w:r>
            </w:del>
          </w:p>
          <w:p w14:paraId="0E63781A" w14:textId="221A53C9" w:rsidR="006F56D3" w:rsidRPr="00F537EB" w:rsidRDefault="006F56D3" w:rsidP="00AB77CA">
            <w:pPr>
              <w:pStyle w:val="TAL"/>
              <w:rPr>
                <w:del w:id="10949" w:author="V2X" w:date="2020-05-11T19:44:00Z"/>
                <w:lang w:eastAsia="en-GB"/>
              </w:rPr>
            </w:pPr>
            <w:del w:id="10950"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951"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0952" w:author="V2X" w:date="2020-05-11T19:44:00Z"/>
        </w:trPr>
        <w:tc>
          <w:tcPr>
            <w:tcW w:w="14204" w:type="dxa"/>
          </w:tcPr>
          <w:p w14:paraId="461FAB6B" w14:textId="35A0FB90" w:rsidR="006F56D3" w:rsidRPr="00F537EB" w:rsidRDefault="006F56D3" w:rsidP="00AB77CA">
            <w:pPr>
              <w:pStyle w:val="TAL"/>
              <w:rPr>
                <w:del w:id="10953" w:author="V2X" w:date="2020-05-11T19:44:00Z"/>
                <w:b/>
                <w:bCs/>
                <w:i/>
                <w:iCs/>
                <w:lang w:eastAsia="zh-CN"/>
              </w:rPr>
            </w:pPr>
            <w:del w:id="10954"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955" w:author="V2X" w:date="2020-05-11T19:44:00Z"/>
                <w:lang w:eastAsia="zh-CN"/>
              </w:rPr>
            </w:pPr>
            <w:del w:id="10956"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0957" w:author="V2X" w:date="2020-05-11T19:44:00Z"/>
        </w:trPr>
        <w:tc>
          <w:tcPr>
            <w:tcW w:w="14204" w:type="dxa"/>
          </w:tcPr>
          <w:p w14:paraId="637F0C89" w14:textId="7C25C3BE" w:rsidR="006F56D3" w:rsidRPr="00F537EB" w:rsidRDefault="006F56D3" w:rsidP="00AB77CA">
            <w:pPr>
              <w:pStyle w:val="TAL"/>
              <w:rPr>
                <w:del w:id="10958" w:author="V2X" w:date="2020-05-11T19:44:00Z"/>
                <w:b/>
                <w:bCs/>
                <w:i/>
                <w:iCs/>
                <w:lang w:eastAsia="zh-CN"/>
              </w:rPr>
            </w:pPr>
            <w:del w:id="10959"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960" w:author="V2X" w:date="2020-05-11T19:44:00Z"/>
                <w:lang w:eastAsia="zh-CN"/>
              </w:rPr>
            </w:pPr>
            <w:del w:id="10961"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962"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96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964" w:author="V2X" w:date="2020-05-11T19:45:00Z"/>
                <w:rFonts w:ascii="Arial" w:hAnsi="Arial" w:cs="Arial"/>
                <w:b/>
                <w:sz w:val="18"/>
              </w:rPr>
            </w:pPr>
            <w:ins w:id="10965"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096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967" w:author="V2X" w:date="2020-05-11T19:45:00Z"/>
                <w:rFonts w:ascii="Arial" w:hAnsi="Arial" w:cs="Arial"/>
                <w:b/>
                <w:bCs/>
                <w:i/>
                <w:iCs/>
                <w:sz w:val="18"/>
                <w:lang w:val="en-US"/>
              </w:rPr>
            </w:pPr>
            <w:ins w:id="10968"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969" w:author="V2X" w:date="2020-05-11T19:45:00Z"/>
                <w:rFonts w:ascii="Arial" w:hAnsi="Arial" w:cs="Arial"/>
                <w:sz w:val="18"/>
                <w:lang w:val="en-US"/>
              </w:rPr>
            </w:pPr>
            <w:ins w:id="10970"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097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972" w:author="V2X" w:date="2020-05-11T19:45:00Z"/>
                <w:rFonts w:ascii="Arial" w:hAnsi="Arial" w:cs="Arial"/>
                <w:b/>
                <w:bCs/>
                <w:i/>
                <w:iCs/>
                <w:sz w:val="18"/>
                <w:lang w:val="en-US" w:eastAsia="zh-CN"/>
              </w:rPr>
            </w:pPr>
            <w:ins w:id="10973"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74" w:author="V2X" w:date="2020-05-11T19:45:00Z"/>
                <w:rFonts w:ascii="Arial" w:hAnsi="Arial" w:cs="Arial"/>
                <w:sz w:val="18"/>
                <w:lang w:val="en-US" w:eastAsia="zh-CN"/>
              </w:rPr>
            </w:pPr>
            <w:ins w:id="10975"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097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77" w:author="V2X" w:date="2020-05-11T19:45:00Z"/>
                <w:rFonts w:ascii="Arial" w:hAnsi="Arial" w:cs="Arial"/>
                <w:b/>
                <w:bCs/>
                <w:i/>
                <w:iCs/>
                <w:sz w:val="18"/>
                <w:lang w:val="en-US" w:eastAsia="zh-CN"/>
              </w:rPr>
            </w:pPr>
            <w:ins w:id="10978"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79" w:author="V2X" w:date="2020-05-11T19:45:00Z"/>
                <w:rFonts w:ascii="Arial" w:hAnsi="Arial" w:cs="Arial"/>
                <w:sz w:val="18"/>
                <w:lang w:val="en-US" w:eastAsia="zh-CN"/>
              </w:rPr>
            </w:pPr>
            <w:ins w:id="10980"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0981" w:name="_Toc36757440"/>
      <w:bookmarkStart w:id="10982" w:name="_Toc36836981"/>
      <w:bookmarkStart w:id="10983" w:name="_Toc36843958"/>
      <w:bookmarkStart w:id="10984" w:name="_Toc37068247"/>
      <w:r w:rsidRPr="00F537EB">
        <w:t>–</w:t>
      </w:r>
      <w:r w:rsidRPr="00F537EB">
        <w:tab/>
      </w:r>
      <w:r w:rsidRPr="00F537EB">
        <w:rPr>
          <w:i/>
          <w:iCs/>
        </w:rPr>
        <w:t>SL-SDAP-Config</w:t>
      </w:r>
      <w:bookmarkEnd w:id="10981"/>
      <w:bookmarkEnd w:id="10982"/>
      <w:bookmarkEnd w:id="10983"/>
      <w:bookmarkEnd w:id="10984"/>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0985" w:name="_Toc36757441"/>
      <w:bookmarkStart w:id="10986" w:name="_Toc36836982"/>
      <w:bookmarkStart w:id="10987" w:name="_Toc36843959"/>
      <w:bookmarkStart w:id="10988" w:name="_Toc37068248"/>
      <w:r w:rsidRPr="00F537EB">
        <w:t>–</w:t>
      </w:r>
      <w:r w:rsidRPr="00F537EB">
        <w:tab/>
      </w:r>
      <w:r w:rsidRPr="00F537EB">
        <w:rPr>
          <w:i/>
          <w:iCs/>
        </w:rPr>
        <w:t>SL-SyncConfig</w:t>
      </w:r>
      <w:bookmarkEnd w:id="10985"/>
      <w:bookmarkEnd w:id="10986"/>
      <w:bookmarkEnd w:id="10987"/>
      <w:bookmarkEnd w:id="10988"/>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89" w:author="V2X" w:date="2020-05-11T19:46:00Z">
        <w:r w:rsidRPr="00F537EB">
          <w:delText>N</w:delText>
        </w:r>
      </w:del>
      <w:ins w:id="10990"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91" w:author="V2X" w:date="2020-05-11T19:46:00Z">
        <w:r w:rsidRPr="00F537EB">
          <w:delText>N</w:delText>
        </w:r>
      </w:del>
      <w:ins w:id="10992"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93" w:author="V2X" w:date="2020-05-11T19:46:00Z">
        <w:r w:rsidRPr="00F537EB">
          <w:delText>N</w:delText>
        </w:r>
      </w:del>
      <w:ins w:id="10994"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95" w:author="V2X" w:date="2020-05-11T19:46:00Z">
        <w:r w:rsidR="006F56D3" w:rsidRPr="00F537EB">
          <w:delText>N</w:delText>
        </w:r>
      </w:del>
      <w:ins w:id="10996" w:author="V2X" w:date="2020-05-11T19:46:00Z">
        <w:r w:rsidR="00754975">
          <w:t>R</w:t>
        </w:r>
      </w:ins>
    </w:p>
    <w:p w14:paraId="6C929272" w14:textId="710B9F40" w:rsidR="006F56D3" w:rsidRPr="00F537EB" w:rsidRDefault="009B5950" w:rsidP="003B6316">
      <w:pPr>
        <w:pStyle w:val="PL"/>
        <w:rPr>
          <w:ins w:id="10997" w:author="V2X" w:date="2020-05-11T19:46:00Z"/>
        </w:rPr>
      </w:pPr>
      <w:r w:rsidRPr="00F537EB">
        <w:t xml:space="preserve">    </w:t>
      </w:r>
      <w:r w:rsidR="006F56D3" w:rsidRPr="00F537EB">
        <w:t xml:space="preserve">sl-SSB-TimeAllocation2-r16         SL-SSB-TimeAllocation-r16                                               OPTIONAL,    -- Need </w:t>
      </w:r>
      <w:del w:id="10998" w:author="V2X" w:date="2020-05-11T19:46:00Z">
        <w:r w:rsidR="006F56D3" w:rsidRPr="00F537EB">
          <w:delText>N</w:delText>
        </w:r>
      </w:del>
      <w:ins w:id="10999"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00" w:author="V2X" w:date="2020-05-11T19:46:00Z">
          <w:pPr>
            <w:pStyle w:val="PL"/>
          </w:pPr>
        </w:pPrChange>
      </w:pPr>
      <w:ins w:id="11001"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002" w:author="V2X" w:date="2020-05-11T19:47:00Z">
              <w:r w:rsidR="00754975">
                <w:rPr>
                  <w:rFonts w:eastAsiaTheme="minorEastAsia"/>
                  <w:lang w:eastAsia="zh-CN"/>
                </w:rPr>
                <w:t>B</w:t>
              </w:r>
            </w:ins>
            <w:del w:id="11003"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004"/>
            <w:r w:rsidRPr="00F537EB">
              <w:rPr>
                <w:iCs/>
                <w:lang w:eastAsia="en-GB"/>
              </w:rPr>
              <w:t xml:space="preserve">FR2, SCS = </w:t>
            </w:r>
            <w:del w:id="11005" w:author="V2X" w:date="2020-05-11T19:47:00Z">
              <w:r w:rsidRPr="00F537EB">
                <w:rPr>
                  <w:iCs/>
                  <w:lang w:eastAsia="en-GB"/>
                </w:rPr>
                <w:delText xml:space="preserve">30 </w:delText>
              </w:r>
            </w:del>
            <w:ins w:id="11006"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007" w:author="V2X" w:date="2020-05-11T19:47:00Z">
              <w:r w:rsidRPr="00F537EB">
                <w:rPr>
                  <w:iCs/>
                  <w:lang w:eastAsia="en-GB"/>
                </w:rPr>
                <w:delText>60</w:delText>
              </w:r>
            </w:del>
            <w:ins w:id="11008" w:author="V2X" w:date="2020-05-11T19:47:00Z">
              <w:r w:rsidR="00754975">
                <w:rPr>
                  <w:iCs/>
                  <w:lang w:eastAsia="en-GB"/>
                </w:rPr>
                <w:t>120</w:t>
              </w:r>
            </w:ins>
            <w:r w:rsidRPr="00F537EB">
              <w:rPr>
                <w:iCs/>
                <w:lang w:eastAsia="en-GB"/>
              </w:rPr>
              <w:t xml:space="preserve"> kHz: 1, 2, 4, 8, 16, 32, 64</w:t>
            </w:r>
            <w:commentRangeEnd w:id="11004"/>
            <w:r w:rsidR="00DB0B54">
              <w:rPr>
                <w:rStyle w:val="CommentReference"/>
                <w:rFonts w:ascii="Times New Roman" w:eastAsia="SimSun" w:hAnsi="Times New Roman"/>
                <w:lang w:eastAsia="en-US"/>
              </w:rPr>
              <w:commentReference w:id="11004"/>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009" w:name="_Toc36757442"/>
      <w:bookmarkStart w:id="11010" w:name="_Toc36836983"/>
      <w:bookmarkStart w:id="11011" w:name="_Toc36843960"/>
      <w:bookmarkStart w:id="11012" w:name="_Toc37068249"/>
      <w:r w:rsidRPr="00F537EB">
        <w:t>–</w:t>
      </w:r>
      <w:r w:rsidRPr="00F537EB">
        <w:tab/>
      </w:r>
      <w:r w:rsidRPr="00F537EB">
        <w:rPr>
          <w:i/>
          <w:iCs/>
        </w:rPr>
        <w:t>SL-ThresPSSCH-RSRP-List</w:t>
      </w:r>
      <w:bookmarkEnd w:id="11009"/>
      <w:bookmarkEnd w:id="11010"/>
      <w:bookmarkEnd w:id="11011"/>
      <w:bookmarkEnd w:id="11012"/>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013" w:name="_Toc36757443"/>
      <w:bookmarkStart w:id="11014" w:name="_Toc36836984"/>
      <w:bookmarkStart w:id="11015" w:name="_Toc36843961"/>
      <w:bookmarkStart w:id="11016" w:name="_Toc37068250"/>
      <w:r w:rsidRPr="00F537EB">
        <w:t>–</w:t>
      </w:r>
      <w:r w:rsidRPr="00F537EB">
        <w:tab/>
      </w:r>
      <w:r w:rsidRPr="00F537EB">
        <w:rPr>
          <w:i/>
          <w:iCs/>
        </w:rPr>
        <w:t>SL-TxPower</w:t>
      </w:r>
      <w:bookmarkEnd w:id="11013"/>
      <w:bookmarkEnd w:id="11014"/>
      <w:bookmarkEnd w:id="11015"/>
      <w:bookmarkEnd w:id="11016"/>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017" w:name="_Toc36757444"/>
      <w:bookmarkStart w:id="11018" w:name="_Toc36836985"/>
      <w:bookmarkStart w:id="11019" w:name="_Toc36843962"/>
      <w:bookmarkStart w:id="11020" w:name="_Toc37068251"/>
      <w:r w:rsidRPr="00F537EB">
        <w:t>–</w:t>
      </w:r>
      <w:r w:rsidRPr="00F537EB">
        <w:tab/>
      </w:r>
      <w:r w:rsidRPr="00F537EB">
        <w:rPr>
          <w:i/>
          <w:iCs/>
        </w:rPr>
        <w:t>SL-TypeTxSync</w:t>
      </w:r>
      <w:bookmarkEnd w:id="11017"/>
      <w:bookmarkEnd w:id="11018"/>
      <w:bookmarkEnd w:id="11019"/>
      <w:bookmarkEnd w:id="11020"/>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021" w:name="_Toc36757445"/>
      <w:bookmarkStart w:id="11022" w:name="_Toc36836986"/>
      <w:bookmarkStart w:id="11023" w:name="_Toc36843963"/>
      <w:bookmarkStart w:id="11024" w:name="_Toc37068252"/>
      <w:r w:rsidRPr="00F537EB">
        <w:t>–</w:t>
      </w:r>
      <w:r w:rsidRPr="00F537EB">
        <w:tab/>
      </w:r>
      <w:r w:rsidRPr="00F537EB">
        <w:rPr>
          <w:i/>
          <w:iCs/>
        </w:rPr>
        <w:t>SL-UE-SelectedConfig</w:t>
      </w:r>
      <w:bookmarkEnd w:id="11021"/>
      <w:bookmarkEnd w:id="11022"/>
      <w:bookmarkEnd w:id="11023"/>
      <w:bookmarkEnd w:id="11024"/>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025" w:author="V2X" w:date="2020-05-11T19:47:00Z"/>
        </w:rPr>
      </w:pPr>
      <w:del w:id="11026"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027" w:name="_Toc36757446"/>
      <w:bookmarkStart w:id="11028" w:name="_Toc36836987"/>
      <w:bookmarkStart w:id="11029" w:name="_Toc36843964"/>
      <w:bookmarkStart w:id="11030" w:name="_Toc37068253"/>
      <w:r w:rsidRPr="00F537EB">
        <w:t>–</w:t>
      </w:r>
      <w:r w:rsidRPr="00F537EB">
        <w:tab/>
      </w:r>
      <w:r w:rsidRPr="00F537EB">
        <w:rPr>
          <w:i/>
          <w:iCs/>
        </w:rPr>
        <w:t>SL-ZoneConfig</w:t>
      </w:r>
      <w:bookmarkEnd w:id="11027"/>
      <w:bookmarkEnd w:id="11028"/>
      <w:bookmarkEnd w:id="11029"/>
      <w:bookmarkEnd w:id="11030"/>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031" w:name="_Toc36757447"/>
      <w:bookmarkStart w:id="11032" w:name="_Toc36836988"/>
      <w:bookmarkStart w:id="11033" w:name="_Toc36843965"/>
      <w:bookmarkStart w:id="11034" w:name="_Toc37068254"/>
      <w:r w:rsidRPr="00F537EB">
        <w:t>–</w:t>
      </w:r>
      <w:r w:rsidRPr="00F537EB">
        <w:tab/>
      </w:r>
      <w:r w:rsidRPr="00F537EB">
        <w:rPr>
          <w:i/>
          <w:iCs/>
        </w:rPr>
        <w:t>SLRB-Uu-ConfigIndex</w:t>
      </w:r>
      <w:bookmarkEnd w:id="11031"/>
      <w:bookmarkEnd w:id="11032"/>
      <w:bookmarkEnd w:id="11033"/>
      <w:bookmarkEnd w:id="11034"/>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035"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036" w:name="_Toc20426209"/>
      <w:bookmarkStart w:id="11037" w:name="_Toc29321606"/>
      <w:bookmarkStart w:id="11038" w:name="_Toc36757448"/>
      <w:bookmarkStart w:id="11039" w:name="_Toc36836989"/>
      <w:bookmarkStart w:id="11040" w:name="_Toc36843966"/>
      <w:bookmarkStart w:id="11041" w:name="_Toc37068255"/>
      <w:r w:rsidRPr="00F537EB">
        <w:t>6.4</w:t>
      </w:r>
      <w:r w:rsidRPr="00F537EB">
        <w:tab/>
        <w:t>RRC multiplicity and type constraint values</w:t>
      </w:r>
      <w:bookmarkEnd w:id="11036"/>
      <w:bookmarkEnd w:id="11037"/>
      <w:bookmarkEnd w:id="11038"/>
      <w:bookmarkEnd w:id="11039"/>
      <w:bookmarkEnd w:id="11040"/>
      <w:bookmarkEnd w:id="11041"/>
    </w:p>
    <w:p w14:paraId="2B0D8C55" w14:textId="77777777" w:rsidR="002C5D28" w:rsidRPr="00F537EB" w:rsidRDefault="002C5D28" w:rsidP="002C5D28">
      <w:pPr>
        <w:pStyle w:val="Heading3"/>
      </w:pPr>
      <w:bookmarkStart w:id="11042" w:name="_Toc20426210"/>
      <w:bookmarkStart w:id="11043" w:name="_Toc29321607"/>
      <w:bookmarkStart w:id="11044" w:name="_Toc36757449"/>
      <w:bookmarkStart w:id="11045" w:name="_Toc36836990"/>
      <w:bookmarkStart w:id="11046" w:name="_Toc36843967"/>
      <w:bookmarkStart w:id="11047" w:name="_Toc37068256"/>
      <w:r w:rsidRPr="00F537EB">
        <w:t>–</w:t>
      </w:r>
      <w:r w:rsidRPr="00F537EB">
        <w:tab/>
        <w:t>Multiplicity and type constraint definitions</w:t>
      </w:r>
      <w:bookmarkEnd w:id="11042"/>
      <w:bookmarkEnd w:id="11043"/>
      <w:bookmarkEnd w:id="11044"/>
      <w:bookmarkEnd w:id="11045"/>
      <w:bookmarkEnd w:id="11046"/>
      <w:bookmarkEnd w:id="1104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048"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049"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0" w:author="NPN" w:date="2020-05-09T15:51:00Z"/>
          <w:rFonts w:ascii="Courier New" w:hAnsi="Courier New"/>
          <w:sz w:val="16"/>
          <w:lang w:val="en-US"/>
        </w:rPr>
      </w:pPr>
      <w:bookmarkStart w:id="11051" w:name="_Hlk39139902"/>
      <w:ins w:id="11052" w:author="NPN" w:date="2020-05-09T15:51:00Z">
        <w:r w:rsidRPr="005D6716">
          <w:rPr>
            <w:rFonts w:ascii="Courier New" w:hAnsi="Courier New"/>
            <w:sz w:val="16"/>
            <w:lang w:val="en-US"/>
          </w:rPr>
          <w:t xml:space="preserve">maxCAG-Cell-r16                         </w:t>
        </w:r>
        <w:bookmarkEnd w:id="11051"/>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053" w:author="V2X" w:date="2020-05-11T20:19:00Z"/>
        </w:rPr>
      </w:pPr>
      <w:r w:rsidRPr="00F537EB">
        <w:t xml:space="preserve">maxCBR-Config-1-r16                     INTEGER ::= 7       </w:t>
      </w:r>
      <w:ins w:id="11054"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055"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056"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057" w:author="DCCA" w:date="2020-05-10T09:04:00Z">
        <w:r w:rsidRPr="00F537EB" w:rsidDel="00273B88">
          <w:delText>5535</w:delText>
        </w:r>
      </w:del>
      <w:r w:rsidRPr="00F537EB">
        <w:t xml:space="preserve">   -- Maximum number of cells per carrier for idle/inactive measurements</w:t>
      </w:r>
      <w:del w:id="11058"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059" w:name="OLE_LINK21"/>
      <w:bookmarkStart w:id="11060" w:name="OLE_LINK22"/>
      <w:r w:rsidRPr="00F537EB">
        <w:t>maxLogMeasReport-r16                    INTEGER ::= 520     -- Maximum number of entries for logged measurements</w:t>
      </w:r>
    </w:p>
    <w:bookmarkEnd w:id="11059"/>
    <w:bookmarkEnd w:id="1106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061" w:author="IAB" w:date="2020-05-13T13:17:00Z"/>
        </w:rPr>
      </w:pPr>
      <w:del w:id="11062"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063" w:author="IAB" w:date="2020-05-13T13:17:00Z">
        <w:r w:rsidR="00D1794C" w:rsidRPr="00F537EB" w:rsidDel="00730088">
          <w:delText>ffsValue</w:delText>
        </w:r>
        <w:r w:rsidRPr="00F537EB" w:rsidDel="00730088">
          <w:delText xml:space="preserve"> </w:delText>
        </w:r>
      </w:del>
      <w:ins w:id="11064"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06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06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066"/>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066"/>
      <w:r w:rsidR="003012AD">
        <w:rPr>
          <w:rStyle w:val="CommentReference"/>
          <w:rFonts w:ascii="Times New Roman" w:eastAsia="SimSun" w:hAnsi="Times New Roman"/>
          <w:noProof w:val="0"/>
          <w:lang w:eastAsia="en-US"/>
        </w:rPr>
        <w:commentReference w:id="11066"/>
      </w:r>
    </w:p>
    <w:p w14:paraId="5BF3D510" w14:textId="44B77F63" w:rsidR="00656134" w:rsidRPr="00F537EB" w:rsidRDefault="00656134" w:rsidP="003B6316">
      <w:pPr>
        <w:pStyle w:val="PL"/>
      </w:pPr>
      <w:r w:rsidRPr="00F537EB">
        <w:t xml:space="preserve">maxNrofSL-PoolToMeasureEUTRA-r16        INTEGER ::= </w:t>
      </w:r>
      <w:ins w:id="11067" w:author="V2X" w:date="2020-05-11T20:20:00Z">
        <w:r w:rsidR="00AD2B89">
          <w:t>72</w:t>
        </w:r>
      </w:ins>
      <w:commentRangeStart w:id="11068"/>
      <w:del w:id="11069" w:author="V2X" w:date="2020-05-11T20:20:00Z">
        <w:r w:rsidRPr="00F537EB">
          <w:delText>8</w:delText>
        </w:r>
      </w:del>
      <w:r w:rsidRPr="00F537EB">
        <w:t xml:space="preserve"> </w:t>
      </w:r>
      <w:commentRangeEnd w:id="11068"/>
      <w:r w:rsidR="00370800">
        <w:rPr>
          <w:rStyle w:val="CommentReference"/>
          <w:rFonts w:ascii="Times New Roman" w:eastAsia="SimSun" w:hAnsi="Times New Roman"/>
          <w:noProof w:val="0"/>
          <w:lang w:eastAsia="en-US"/>
        </w:rPr>
        <w:commentReference w:id="1106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07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07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1" w:author="MIMO" w:date="2020-05-11T22:54:00Z"/>
          <w:rFonts w:ascii="Courier New" w:hAnsi="Courier New"/>
          <w:sz w:val="16"/>
          <w:lang w:val="en-US"/>
        </w:rPr>
      </w:pPr>
      <w:ins w:id="11072"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073" w:author="MIMO" w:date="2020-05-11T22:55:00Z">
        <w:r w:rsidR="0083674F">
          <w:t>1-</w:t>
        </w:r>
      </w:ins>
      <w:r w:rsidRPr="00F537EB">
        <w:t>r16</w:t>
      </w:r>
      <w:del w:id="11074" w:author="MIMO" w:date="2020-05-11T22:55:00Z">
        <w:r w:rsidRPr="00F537EB" w:rsidDel="0083674F">
          <w:delText>-1</w:delText>
        </w:r>
      </w:del>
      <w:r w:rsidRPr="00F537EB">
        <w:t xml:space="preserve">    INTEGER ::= </w:t>
      </w:r>
      <w:del w:id="11075" w:author="MIMO" w:date="2020-05-11T22:55:00Z">
        <w:r w:rsidRPr="00F537EB" w:rsidDel="0083674F">
          <w:delText xml:space="preserve">ffsValue </w:delText>
        </w:r>
      </w:del>
      <w:ins w:id="11076" w:author="MIMO" w:date="2020-05-11T22:55:00Z">
        <w:r w:rsidR="0083674F">
          <w:t>63</w:t>
        </w:r>
        <w:r w:rsidR="0083674F" w:rsidRPr="00F537EB">
          <w:t xml:space="preserve"> </w:t>
        </w:r>
      </w:ins>
      <w:r w:rsidRPr="00F537EB">
        <w:t xml:space="preserve">-- </w:t>
      </w:r>
      <w:ins w:id="11077"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78" w:author="MIMO" w:date="2020-05-11T22:56:00Z">
        <w:r w:rsidR="0083674F">
          <w:t>128</w:t>
        </w:r>
      </w:ins>
      <w:del w:id="11079"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80" w:author="MIMO" w:date="2020-05-11T22:56:00Z">
        <w:r w:rsidR="0083674F">
          <w:t>127</w:t>
        </w:r>
      </w:ins>
      <w:del w:id="11081"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82" w:author="MIMO" w:date="2020-05-11T22:56:00Z"/>
        </w:rPr>
      </w:pPr>
      <w:del w:id="11083"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84" w:name="_Hlk514841633"/>
      <w:r w:rsidRPr="00F537EB">
        <w:t>maxNrofQFIs                             INTEGER ::= 64</w:t>
      </w:r>
    </w:p>
    <w:bookmarkEnd w:id="11084"/>
    <w:p w14:paraId="3C88624B" w14:textId="6F2018C0" w:rsidR="007348B5" w:rsidRPr="00F537EB" w:rsidRDefault="007348B5" w:rsidP="003B6316">
      <w:pPr>
        <w:pStyle w:val="PL"/>
      </w:pPr>
      <w:r w:rsidRPr="00F537EB">
        <w:t xml:space="preserve">maxNrofResourceAvailabilityPerCombination-r16 INTEGER ::= </w:t>
      </w:r>
      <w:ins w:id="11085" w:author="IAB" w:date="2020-05-13T13:18:00Z">
        <w:r w:rsidR="00730088">
          <w:t>256</w:t>
        </w:r>
      </w:ins>
      <w:del w:id="11086"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87" w:name="_Hlk776458"/>
      <w:r w:rsidRPr="00F537EB">
        <w:t>maxSIB                                  INTEGER::= 32       -- Maximum number of SIBs</w:t>
      </w:r>
    </w:p>
    <w:bookmarkEnd w:id="1108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88" w:author="NPN" w:date="2020-05-09T15:51:00Z">
        <w:r w:rsidR="00402D4F">
          <w:t>48</w:t>
        </w:r>
      </w:ins>
      <w:del w:id="11089"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90"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91"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92"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92"/>
    <w:p w14:paraId="0E99A95B" w14:textId="4B377524" w:rsidR="00656134" w:rsidRPr="005D6716" w:rsidRDefault="00656134" w:rsidP="003B6316">
      <w:pPr>
        <w:pStyle w:val="PL"/>
        <w:rPr>
          <w:lang w:val="en-US"/>
        </w:rPr>
      </w:pPr>
      <w:r w:rsidRPr="005D6716">
        <w:rPr>
          <w:lang w:val="en-US"/>
        </w:rPr>
        <w:t>maxTxConfig-r16                         INTEGER ::= 64</w:t>
      </w:r>
      <w:ins w:id="11093"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94"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95" w:author="CLI" w:date="2020-05-07T15:27:00Z">
        <w:r w:rsidR="00742D81">
          <w:t>CLI</w:t>
        </w:r>
      </w:ins>
      <w:r w:rsidRPr="00F537EB">
        <w:t>-r16                INTEGER ::= 32      -- Maximum number of SRS resources for CLI measurement for UE</w:t>
      </w:r>
      <w:commentRangeStart w:id="11096"/>
      <w:commentRangeEnd w:id="11096"/>
      <w:r w:rsidR="005372AA">
        <w:rPr>
          <w:rStyle w:val="CommentReference"/>
          <w:rFonts w:ascii="Times New Roman" w:eastAsiaTheme="minorEastAsia" w:hAnsi="Times New Roman"/>
          <w:noProof w:val="0"/>
          <w:lang w:eastAsia="en-US"/>
        </w:rPr>
        <w:commentReference w:id="11096"/>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97" w:author="Rapporteur (Ericsson)" w:date="2020-05-08T16:08:00Z"/>
        </w:rPr>
      </w:pPr>
      <w:r w:rsidRPr="00F537EB">
        <w:t xml:space="preserve">maxNrofServingCellsTCI-r16              INTEGER ::= </w:t>
      </w:r>
      <w:ins w:id="11098" w:author="MIMO" w:date="2020-05-11T22:57:00Z">
        <w:r w:rsidR="0083674F">
          <w:t>32</w:t>
        </w:r>
      </w:ins>
      <w:del w:id="11099" w:author="MIMO" w:date="2020-05-11T22:57:00Z">
        <w:r w:rsidRPr="00F537EB" w:rsidDel="0083674F">
          <w:delText>ffsValue</w:delText>
        </w:r>
      </w:del>
      <w:r w:rsidRPr="00F537EB">
        <w:t xml:space="preserve">    --</w:t>
      </w:r>
      <w:ins w:id="11100"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101"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102" w:name="_Toc20426211"/>
      <w:bookmarkStart w:id="11103" w:name="_Toc29321608"/>
      <w:bookmarkStart w:id="11104" w:name="_Toc36757450"/>
      <w:bookmarkStart w:id="11105" w:name="_Toc36836991"/>
      <w:bookmarkStart w:id="11106" w:name="_Toc36843968"/>
      <w:bookmarkStart w:id="11107" w:name="_Toc37068257"/>
      <w:r w:rsidRPr="00F537EB">
        <w:t>–</w:t>
      </w:r>
      <w:r w:rsidRPr="00F537EB">
        <w:tab/>
      </w:r>
      <w:r w:rsidR="002C5D28" w:rsidRPr="00F537EB">
        <w:t>End of NR-RRC-Definitions</w:t>
      </w:r>
      <w:bookmarkEnd w:id="11102"/>
      <w:bookmarkEnd w:id="11103"/>
      <w:bookmarkEnd w:id="11104"/>
      <w:bookmarkEnd w:id="11105"/>
      <w:bookmarkEnd w:id="11106"/>
      <w:bookmarkEnd w:id="11107"/>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108" w:name="_Toc20426212"/>
      <w:bookmarkStart w:id="11109" w:name="_Toc29321609"/>
      <w:bookmarkStart w:id="11110" w:name="_Toc36757451"/>
      <w:bookmarkStart w:id="11111" w:name="_Toc36836992"/>
      <w:bookmarkStart w:id="11112" w:name="_Toc36843969"/>
      <w:bookmarkStart w:id="11113" w:name="_Toc37068258"/>
      <w:r w:rsidRPr="00F537EB">
        <w:t>6.5</w:t>
      </w:r>
      <w:r w:rsidRPr="00F537EB">
        <w:tab/>
        <w:t xml:space="preserve">Short </w:t>
      </w:r>
      <w:r w:rsidR="00355BC6" w:rsidRPr="00F537EB">
        <w:t>M</w:t>
      </w:r>
      <w:r w:rsidRPr="00F537EB">
        <w:t>essage</w:t>
      </w:r>
      <w:bookmarkEnd w:id="11108"/>
      <w:bookmarkEnd w:id="11109"/>
      <w:bookmarkEnd w:id="11110"/>
      <w:bookmarkEnd w:id="11111"/>
      <w:bookmarkEnd w:id="11112"/>
      <w:bookmarkEnd w:id="11113"/>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114"/>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114"/>
            <w:r w:rsidR="00363BB7">
              <w:rPr>
                <w:rStyle w:val="CommentReference"/>
                <w:rFonts w:ascii="Times New Roman" w:eastAsia="SimSun" w:hAnsi="Times New Roman"/>
                <w:lang w:eastAsia="en-US"/>
              </w:rPr>
              <w:commentReference w:id="11114"/>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115" w:author="NR-U" w:date="2020-05-08T15:40:00Z"/>
          <w:lang w:val="en-US"/>
        </w:rPr>
      </w:pPr>
    </w:p>
    <w:p w14:paraId="62920088" w14:textId="4299E97A" w:rsidR="00680EA6" w:rsidRPr="005D6716" w:rsidRDefault="00680EA6" w:rsidP="00680EA6">
      <w:pPr>
        <w:rPr>
          <w:lang w:val="en-US"/>
        </w:rPr>
      </w:pPr>
      <w:ins w:id="11116" w:author="NR-U"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117" w:name="_Toc36757452"/>
      <w:bookmarkStart w:id="11118" w:name="_Toc36836993"/>
      <w:bookmarkStart w:id="11119" w:name="_Toc36843970"/>
      <w:bookmarkStart w:id="11120" w:name="_Toc37068259"/>
      <w:r w:rsidRPr="00F537EB">
        <w:t>6.6</w:t>
      </w:r>
      <w:r w:rsidRPr="00F537EB">
        <w:tab/>
        <w:t>PC5 RRC messages</w:t>
      </w:r>
      <w:bookmarkEnd w:id="11117"/>
      <w:bookmarkEnd w:id="11118"/>
      <w:bookmarkEnd w:id="11119"/>
      <w:bookmarkEnd w:id="11120"/>
    </w:p>
    <w:p w14:paraId="478B8934" w14:textId="50869325" w:rsidR="00656134" w:rsidRPr="00F537EB" w:rsidRDefault="00656134" w:rsidP="00AB77CA">
      <w:pPr>
        <w:pStyle w:val="Heading3"/>
      </w:pPr>
      <w:bookmarkStart w:id="11121" w:name="_Toc36757453"/>
      <w:bookmarkStart w:id="11122" w:name="_Toc36836994"/>
      <w:bookmarkStart w:id="11123" w:name="_Toc36843971"/>
      <w:bookmarkStart w:id="11124" w:name="_Toc37068260"/>
      <w:r w:rsidRPr="00F537EB">
        <w:t>6.6.1</w:t>
      </w:r>
      <w:r w:rsidRPr="00F537EB">
        <w:tab/>
        <w:t>General message structure</w:t>
      </w:r>
      <w:bookmarkEnd w:id="11121"/>
      <w:bookmarkEnd w:id="11122"/>
      <w:bookmarkEnd w:id="11123"/>
      <w:bookmarkEnd w:id="11124"/>
    </w:p>
    <w:p w14:paraId="4F1B6FF3" w14:textId="77777777" w:rsidR="00656134" w:rsidRPr="00F537EB" w:rsidRDefault="00656134" w:rsidP="00AB77CA">
      <w:pPr>
        <w:pStyle w:val="Heading4"/>
        <w:rPr>
          <w:noProof/>
          <w:lang w:eastAsia="zh-CN"/>
        </w:rPr>
      </w:pPr>
      <w:bookmarkStart w:id="11125" w:name="_Toc36757454"/>
      <w:bookmarkStart w:id="11126" w:name="_Toc36836995"/>
      <w:bookmarkStart w:id="11127" w:name="_Toc36843972"/>
      <w:bookmarkStart w:id="11128" w:name="_Toc37068261"/>
      <w:r w:rsidRPr="00F537EB">
        <w:t>–</w:t>
      </w:r>
      <w:r w:rsidRPr="00F537EB">
        <w:tab/>
      </w:r>
      <w:r w:rsidRPr="00F537EB">
        <w:rPr>
          <w:i/>
          <w:iCs/>
          <w:noProof/>
        </w:rPr>
        <w:t>PC5-RRC-Definitions</w:t>
      </w:r>
      <w:bookmarkEnd w:id="11125"/>
      <w:bookmarkEnd w:id="11126"/>
      <w:bookmarkEnd w:id="11127"/>
      <w:bookmarkEnd w:id="11128"/>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129" w:name="_Toc36757455"/>
      <w:bookmarkStart w:id="11130" w:name="_Toc36836996"/>
      <w:bookmarkStart w:id="11131" w:name="_Toc36843973"/>
      <w:bookmarkStart w:id="11132" w:name="_Toc37068262"/>
      <w:r w:rsidRPr="00F537EB">
        <w:t>–</w:t>
      </w:r>
      <w:r w:rsidRPr="00F537EB">
        <w:tab/>
      </w:r>
      <w:r w:rsidRPr="00F537EB">
        <w:rPr>
          <w:i/>
          <w:iCs/>
          <w:noProof/>
        </w:rPr>
        <w:t>SBCCH-SL-BCH-Message</w:t>
      </w:r>
      <w:bookmarkEnd w:id="11129"/>
      <w:bookmarkEnd w:id="11130"/>
      <w:bookmarkEnd w:id="11131"/>
      <w:bookmarkEnd w:id="11132"/>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133" w:author="V2X" w:date="2020-05-11T20:21:00Z">
        <w:r w:rsidRPr="00F537EB">
          <w:delText xml:space="preserve">spare3 NULL, </w:delText>
        </w:r>
        <w:commentRangeStart w:id="11134"/>
        <w:r w:rsidRPr="00F537EB">
          <w:delText xml:space="preserve">spare2 </w:delText>
        </w:r>
        <w:commentRangeEnd w:id="11134"/>
        <w:r w:rsidR="00676D97">
          <w:rPr>
            <w:rStyle w:val="CommentReference"/>
            <w:rFonts w:ascii="Times New Roman" w:eastAsia="SimSun" w:hAnsi="Times New Roman"/>
            <w:noProof w:val="0"/>
            <w:lang w:eastAsia="en-US"/>
          </w:rPr>
          <w:commentReference w:id="11134"/>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135" w:name="_Toc36757456"/>
      <w:bookmarkStart w:id="11136" w:name="_Toc36836997"/>
      <w:bookmarkStart w:id="11137" w:name="_Toc36843974"/>
      <w:bookmarkStart w:id="11138" w:name="_Toc37068263"/>
      <w:r w:rsidRPr="00F537EB">
        <w:t>–</w:t>
      </w:r>
      <w:r w:rsidRPr="00F537EB">
        <w:tab/>
      </w:r>
      <w:r w:rsidRPr="00F537EB">
        <w:rPr>
          <w:i/>
          <w:iCs/>
        </w:rPr>
        <w:t>S</w:t>
      </w:r>
      <w:r w:rsidRPr="00F537EB">
        <w:rPr>
          <w:i/>
          <w:iCs/>
          <w:noProof/>
        </w:rPr>
        <w:t>CCH-Message</w:t>
      </w:r>
      <w:bookmarkEnd w:id="11135"/>
      <w:bookmarkEnd w:id="11136"/>
      <w:bookmarkEnd w:id="11137"/>
      <w:bookmarkEnd w:id="11138"/>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139" w:name="_Toc36757457"/>
      <w:bookmarkStart w:id="11140" w:name="_Toc36836998"/>
      <w:bookmarkStart w:id="11141" w:name="_Toc36843975"/>
      <w:bookmarkStart w:id="11142" w:name="_Toc37068264"/>
      <w:r w:rsidRPr="00F537EB">
        <w:t>–</w:t>
      </w:r>
      <w:r w:rsidRPr="00F537EB">
        <w:tab/>
      </w:r>
      <w:r w:rsidRPr="00F537EB">
        <w:rPr>
          <w:i/>
          <w:iCs/>
          <w:noProof/>
        </w:rPr>
        <w:t>MasterInformationBlockSidelink</w:t>
      </w:r>
      <w:bookmarkEnd w:id="11139"/>
      <w:bookmarkEnd w:id="11140"/>
      <w:bookmarkEnd w:id="11141"/>
      <w:bookmarkEnd w:id="11142"/>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143"/>
      <w:r w:rsidRPr="00F537EB">
        <w:t xml:space="preserve">    reservedBits-r16                             BIT STRING (SIZE (2))</w:t>
      </w:r>
      <w:commentRangeEnd w:id="11143"/>
      <w:r w:rsidR="00E400B0">
        <w:rPr>
          <w:rStyle w:val="CommentReference"/>
          <w:rFonts w:ascii="Times New Roman" w:eastAsia="SimSun" w:hAnsi="Times New Roman"/>
          <w:noProof w:val="0"/>
          <w:lang w:eastAsia="en-US"/>
        </w:rPr>
        <w:commentReference w:id="11143"/>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144"/>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145"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144"/>
            <w:r w:rsidR="00596721">
              <w:rPr>
                <w:rStyle w:val="CommentReference"/>
                <w:rFonts w:ascii="Times New Roman" w:eastAsia="SimSun" w:hAnsi="Times New Roman"/>
                <w:lang w:eastAsia="en-US"/>
              </w:rPr>
              <w:commentReference w:id="11144"/>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146" w:name="_Toc36757458"/>
      <w:bookmarkStart w:id="11147" w:name="_Toc36836999"/>
      <w:bookmarkStart w:id="11148" w:name="_Toc36843976"/>
      <w:bookmarkStart w:id="11149" w:name="_Toc37068265"/>
      <w:r w:rsidRPr="00F537EB">
        <w:rPr>
          <w:rFonts w:eastAsia="MS Mincho"/>
        </w:rPr>
        <w:t>–</w:t>
      </w:r>
      <w:r w:rsidRPr="00F537EB">
        <w:rPr>
          <w:rFonts w:eastAsia="MS Mincho"/>
        </w:rPr>
        <w:tab/>
      </w:r>
      <w:r w:rsidRPr="00F537EB">
        <w:rPr>
          <w:rFonts w:eastAsia="MS Mincho"/>
          <w:i/>
          <w:iCs/>
        </w:rPr>
        <w:t>MeasurementReportSidelink</w:t>
      </w:r>
      <w:bookmarkEnd w:id="11146"/>
      <w:bookmarkEnd w:id="11147"/>
      <w:bookmarkEnd w:id="11148"/>
      <w:bookmarkEnd w:id="11149"/>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150" w:name="_Toc36757459"/>
      <w:bookmarkStart w:id="11151" w:name="_Toc36837000"/>
      <w:bookmarkStart w:id="11152" w:name="_Toc36843977"/>
      <w:bookmarkStart w:id="11153" w:name="_Toc37068266"/>
      <w:r w:rsidRPr="00F537EB">
        <w:t>–</w:t>
      </w:r>
      <w:r w:rsidRPr="00F537EB">
        <w:tab/>
      </w:r>
      <w:r w:rsidRPr="00F537EB">
        <w:rPr>
          <w:i/>
          <w:iCs/>
          <w:noProof/>
        </w:rPr>
        <w:t>RRCReconfigurationSidelink</w:t>
      </w:r>
      <w:bookmarkEnd w:id="11150"/>
      <w:bookmarkEnd w:id="11151"/>
      <w:bookmarkEnd w:id="11152"/>
      <w:bookmarkEnd w:id="11153"/>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154"/>
      <w:r w:rsidRPr="00F537EB">
        <w:t>RRCReconfigurationSidelink</w:t>
      </w:r>
      <w:commentRangeEnd w:id="11154"/>
      <w:r w:rsidR="00C06C15">
        <w:rPr>
          <w:rStyle w:val="CommentReference"/>
          <w:rFonts w:ascii="Times New Roman" w:eastAsia="SimSun" w:hAnsi="Times New Roman"/>
          <w:noProof w:val="0"/>
          <w:lang w:eastAsia="en-US"/>
        </w:rPr>
        <w:commentReference w:id="11154"/>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155"/>
      <w:r w:rsidRPr="00F537EB">
        <w:t>OPTIONAL</w:t>
      </w:r>
      <w:commentRangeEnd w:id="11155"/>
      <w:r w:rsidR="00676D97">
        <w:rPr>
          <w:rStyle w:val="CommentReference"/>
          <w:rFonts w:ascii="Times New Roman" w:eastAsia="SimSun" w:hAnsi="Times New Roman"/>
          <w:noProof w:val="0"/>
          <w:lang w:eastAsia="en-US"/>
        </w:rPr>
        <w:commentReference w:id="11155"/>
      </w:r>
      <w:r w:rsidRPr="00F537EB">
        <w:t>,</w:t>
      </w:r>
      <w:ins w:id="11156"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157"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158" w:author="V2X" w:date="2020-05-11T20:22:00Z">
        <w:r w:rsidR="00AD2B89">
          <w:t xml:space="preserve">SetupRelease { </w:t>
        </w:r>
      </w:ins>
      <w:r w:rsidRPr="00F537EB">
        <w:t>SL-MeasConfig-r16</w:t>
      </w:r>
      <w:ins w:id="11159" w:author="V2X" w:date="2020-05-11T20:22:00Z">
        <w:r w:rsidRPr="00F537EB">
          <w:t xml:space="preserve"> </w:t>
        </w:r>
        <w:r w:rsidR="00AD2B89">
          <w:t>}</w:t>
        </w:r>
      </w:ins>
      <w:r w:rsidRPr="00F537EB">
        <w:t xml:space="preserve">                                  OPTIONAL,</w:t>
      </w:r>
      <w:ins w:id="11160"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161"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162" w:author="V2X" w:date="2020-05-11T20:22:00Z">
        <w:r w:rsidR="00AD2B89">
          <w:t>Setu</w:t>
        </w:r>
      </w:ins>
      <w:ins w:id="11163" w:author="V2X" w:date="2020-05-11T20:23:00Z">
        <w:r w:rsidR="00AD2B89">
          <w:t xml:space="preserve">pRelease { </w:t>
        </w:r>
      </w:ins>
      <w:r w:rsidRPr="00F537EB">
        <w:rPr>
          <w:rFonts w:eastAsia="DengXian"/>
        </w:rPr>
        <w:t>SL-CSI</w:t>
      </w:r>
      <w:r w:rsidRPr="00F537EB">
        <w:t>-RS</w:t>
      </w:r>
      <w:r w:rsidRPr="00F537EB">
        <w:rPr>
          <w:rFonts w:eastAsia="DengXian"/>
        </w:rPr>
        <w:t>-Config-r16</w:t>
      </w:r>
      <w:ins w:id="11164"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165"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166" w:author="V2X" w:date="2020-05-11T20:23:00Z">
          <w:pPr>
            <w:pStyle w:val="PL"/>
          </w:pPr>
        </w:pPrChange>
      </w:pPr>
      <w:ins w:id="11167"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168"/>
      <w:r w:rsidRPr="00F537EB">
        <w:t xml:space="preserve">Need </w:t>
      </w:r>
      <w:ins w:id="11169" w:author="V2X" w:date="2020-05-11T20:23:00Z">
        <w:r w:rsidR="00AD2B89">
          <w:t>M</w:t>
        </w:r>
      </w:ins>
      <w:del w:id="11170" w:author="V2X" w:date="2020-05-11T20:23:00Z">
        <w:r w:rsidRPr="00F537EB">
          <w:delText>N</w:delText>
        </w:r>
      </w:del>
      <w:commentRangeEnd w:id="11168"/>
      <w:r w:rsidR="00676D97">
        <w:rPr>
          <w:rStyle w:val="CommentReference"/>
          <w:rFonts w:ascii="Times New Roman" w:eastAsia="SimSun" w:hAnsi="Times New Roman"/>
          <w:noProof w:val="0"/>
          <w:lang w:eastAsia="en-US"/>
        </w:rPr>
        <w:commentReference w:id="11168"/>
      </w:r>
    </w:p>
    <w:p w14:paraId="021DE11C" w14:textId="6703A700" w:rsidR="00656134" w:rsidRPr="00F537EB" w:rsidRDefault="00656134" w:rsidP="003B6316">
      <w:pPr>
        <w:pStyle w:val="PL"/>
      </w:pPr>
      <w:r w:rsidRPr="00F537EB">
        <w:t xml:space="preserve">    sl-PDCP-ConfigPC5-r16                   SL-PDCP-ConfigPC5-r16                                               OPTIONAL, -- Need </w:t>
      </w:r>
      <w:ins w:id="11171" w:author="V2X" w:date="2020-05-11T20:23:00Z">
        <w:r w:rsidR="00AD2B89">
          <w:t>M</w:t>
        </w:r>
      </w:ins>
      <w:del w:id="11172"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173" w:author="V2X" w:date="2020-05-11T20:23:00Z">
        <w:r w:rsidR="00AD2B89">
          <w:t>M</w:t>
        </w:r>
      </w:ins>
      <w:del w:id="11174"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75" w:author="V2X" w:date="2020-05-11T20:23:00Z">
        <w:r w:rsidR="00AD2B89">
          <w:t>M</w:t>
        </w:r>
      </w:ins>
      <w:del w:id="11176"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77"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78"/>
      <w:commentRangeEnd w:id="11178"/>
      <w:r w:rsidR="00C2257A">
        <w:rPr>
          <w:rStyle w:val="CommentReference"/>
          <w:rFonts w:ascii="Times New Roman" w:eastAsia="SimSun" w:hAnsi="Times New Roman"/>
          <w:noProof w:val="0"/>
          <w:lang w:eastAsia="en-US"/>
        </w:rPr>
        <w:commentReference w:id="11178"/>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79"/>
      <w:r w:rsidRPr="00F537EB">
        <w:t xml:space="preserve">Need </w:t>
      </w:r>
      <w:ins w:id="11180" w:author="V2X" w:date="2020-05-11T20:24:00Z">
        <w:r w:rsidR="00AD2B89">
          <w:t>M</w:t>
        </w:r>
      </w:ins>
      <w:del w:id="11181" w:author="V2X" w:date="2020-05-11T20:24:00Z">
        <w:r w:rsidRPr="00F537EB">
          <w:delText>N</w:delText>
        </w:r>
      </w:del>
      <w:commentRangeEnd w:id="11179"/>
      <w:r w:rsidR="00676D97">
        <w:rPr>
          <w:rStyle w:val="CommentReference"/>
          <w:rFonts w:ascii="Times New Roman" w:eastAsia="SimSun" w:hAnsi="Times New Roman"/>
          <w:noProof w:val="0"/>
          <w:lang w:eastAsia="en-US"/>
        </w:rPr>
        <w:commentReference w:id="11179"/>
      </w:r>
    </w:p>
    <w:p w14:paraId="3F4CAA95" w14:textId="77777777" w:rsidR="00656134" w:rsidRPr="00F537EB" w:rsidRDefault="00656134" w:rsidP="003B6316">
      <w:pPr>
        <w:pStyle w:val="PL"/>
      </w:pPr>
      <w:r w:rsidRPr="00F537EB">
        <w:t xml:space="preserve">    </w:t>
      </w:r>
      <w:commentRangeStart w:id="11182"/>
      <w:r w:rsidRPr="00F537EB">
        <w:t>sl-HeaderCompression-r16</w:t>
      </w:r>
      <w:commentRangeEnd w:id="11182"/>
      <w:r w:rsidR="00C06C15">
        <w:rPr>
          <w:rStyle w:val="CommentReference"/>
          <w:rFonts w:ascii="Times New Roman" w:eastAsia="SimSun" w:hAnsi="Times New Roman"/>
          <w:noProof w:val="0"/>
          <w:lang w:eastAsia="en-US"/>
        </w:rPr>
        <w:commentReference w:id="11182"/>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83"/>
      <w:r w:rsidRPr="00F537EB">
        <w:t xml:space="preserve">rohc-r16 </w:t>
      </w:r>
      <w:commentRangeEnd w:id="11183"/>
      <w:r w:rsidR="002717B0">
        <w:rPr>
          <w:rStyle w:val="CommentReference"/>
          <w:rFonts w:ascii="Times New Roman" w:eastAsia="SimSun" w:hAnsi="Times New Roman"/>
          <w:noProof w:val="0"/>
          <w:lang w:eastAsia="en-US"/>
        </w:rPr>
        <w:commentReference w:id="11183"/>
      </w:r>
      <w:r w:rsidRPr="00F537EB">
        <w:t xml:space="preserve">                                       SEQUENCE {</w:t>
      </w:r>
    </w:p>
    <w:p w14:paraId="3A12F05F" w14:textId="793BA0DF" w:rsidR="00656134" w:rsidRPr="00F537EB" w:rsidRDefault="00656134" w:rsidP="003B6316">
      <w:pPr>
        <w:pStyle w:val="PL"/>
      </w:pPr>
      <w:r w:rsidRPr="00F537EB">
        <w:t xml:space="preserve">            maxCID-r16</w:t>
      </w:r>
      <w:commentRangeStart w:id="11184"/>
      <w:commentRangeEnd w:id="11184"/>
      <w:r w:rsidR="00C2257A">
        <w:rPr>
          <w:rStyle w:val="CommentReference"/>
          <w:rFonts w:ascii="Times New Roman" w:eastAsia="SimSun" w:hAnsi="Times New Roman"/>
          <w:noProof w:val="0"/>
          <w:lang w:eastAsia="en-US"/>
        </w:rPr>
        <w:commentReference w:id="11184"/>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8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86" w:author="V2X" w:date="2020-05-11T20:25:00Z">
        <w:r w:rsidR="00AD2B89">
          <w:t>M</w:t>
        </w:r>
      </w:ins>
      <w:del w:id="1118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88" w:author="V2X" w:date="2020-05-11T20:25:00Z">
        <w:r w:rsidR="00AD2B89" w:rsidRPr="00EB3273">
          <w:rPr>
            <w:color w:val="993366"/>
          </w:rPr>
          <w:t>INTEGER</w:t>
        </w:r>
        <w:r w:rsidR="00AD2B89">
          <w:t xml:space="preserve"> (1..12</w:t>
        </w:r>
        <w:r w:rsidR="00AD2B89" w:rsidRPr="00EB3273">
          <w:t>)</w:t>
        </w:r>
      </w:ins>
      <w:del w:id="11189" w:author="V2X" w:date="2020-05-11T20:25:00Z">
        <w:r w:rsidRPr="00F537EB">
          <w:delText>ENUMERATED {ffs}</w:delText>
        </w:r>
      </w:del>
      <w:r w:rsidRPr="00F537EB">
        <w:t xml:space="preserve">                                     OPTIONAL, -- Need </w:t>
      </w:r>
      <w:ins w:id="11190" w:author="V2X" w:date="2020-05-11T20:25:00Z">
        <w:r w:rsidR="00AD2B89">
          <w:t>M</w:t>
        </w:r>
      </w:ins>
      <w:del w:id="11191" w:author="V2X" w:date="2020-05-11T20:25:00Z">
        <w:r w:rsidRPr="00F537EB">
          <w:delText>N</w:delText>
        </w:r>
      </w:del>
      <w:commentRangeEnd w:id="11185"/>
      <w:r w:rsidR="00E400B0">
        <w:rPr>
          <w:rStyle w:val="CommentReference"/>
          <w:rFonts w:ascii="Times New Roman" w:eastAsia="SimSun" w:hAnsi="Times New Roman"/>
          <w:noProof w:val="0"/>
          <w:lang w:eastAsia="en-US"/>
        </w:rPr>
        <w:commentReference w:id="11185"/>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19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93" w:author="V2X" w:date="2020-05-11T20:25:00Z"/>
                <w:rFonts w:ascii="Arial" w:hAnsi="Arial"/>
                <w:b/>
                <w:i/>
                <w:sz w:val="18"/>
                <w:lang w:val="en-US"/>
              </w:rPr>
            </w:pPr>
            <w:ins w:id="11194"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95" w:author="V2X" w:date="2020-05-11T20:25:00Z"/>
                <w:rFonts w:ascii="Arial" w:hAnsi="Arial" w:cs="Arial"/>
                <w:b/>
                <w:bCs/>
                <w:i/>
                <w:iCs/>
                <w:sz w:val="18"/>
                <w:lang w:val="en-US"/>
              </w:rPr>
            </w:pPr>
            <w:ins w:id="11196"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19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98" w:author="V2X" w:date="2020-05-11T20:26:00Z"/>
                <w:rFonts w:eastAsia="DengXian"/>
                <w:b/>
                <w:bCs/>
                <w:i/>
                <w:iCs/>
                <w:lang w:eastAsia="zh-CN"/>
              </w:rPr>
            </w:pPr>
            <w:del w:id="11199"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200" w:author="V2X" w:date="2020-05-11T20:26:00Z"/>
                <w:noProof/>
                <w:lang w:eastAsia="en-GB"/>
              </w:rPr>
            </w:pPr>
            <w:del w:id="1120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202" w:name="_Toc36757460"/>
      <w:bookmarkStart w:id="11203" w:name="_Toc36837001"/>
      <w:bookmarkStart w:id="11204" w:name="_Toc36843978"/>
      <w:bookmarkStart w:id="11205" w:name="_Toc37068267"/>
      <w:r w:rsidRPr="00F537EB">
        <w:t>–</w:t>
      </w:r>
      <w:r w:rsidRPr="00F537EB">
        <w:tab/>
      </w:r>
      <w:r w:rsidRPr="00F537EB">
        <w:rPr>
          <w:i/>
          <w:iCs/>
          <w:noProof/>
        </w:rPr>
        <w:t>RRCReconfigurationCompleteSidelink</w:t>
      </w:r>
      <w:bookmarkEnd w:id="11202"/>
      <w:bookmarkEnd w:id="11203"/>
      <w:bookmarkEnd w:id="11204"/>
      <w:bookmarkEnd w:id="11205"/>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206" w:name="_Toc36757461"/>
      <w:bookmarkStart w:id="11207" w:name="_Toc36837002"/>
      <w:bookmarkStart w:id="11208" w:name="_Toc36843979"/>
      <w:bookmarkStart w:id="11209" w:name="_Toc37068268"/>
      <w:r w:rsidRPr="00F537EB">
        <w:t>–</w:t>
      </w:r>
      <w:r w:rsidRPr="00F537EB">
        <w:tab/>
      </w:r>
      <w:r w:rsidRPr="00F537EB">
        <w:rPr>
          <w:i/>
          <w:iCs/>
          <w:noProof/>
        </w:rPr>
        <w:t>RRCReconfigurationFailureSidelink</w:t>
      </w:r>
      <w:bookmarkEnd w:id="11206"/>
      <w:bookmarkEnd w:id="11207"/>
      <w:bookmarkEnd w:id="11208"/>
      <w:bookmarkEnd w:id="11209"/>
      <w:commentRangeStart w:id="11210"/>
      <w:commentRangeEnd w:id="11210"/>
      <w:r w:rsidR="00173E0B">
        <w:rPr>
          <w:rStyle w:val="CommentReference"/>
          <w:rFonts w:eastAsiaTheme="minorEastAsia"/>
          <w:lang w:eastAsia="en-US"/>
        </w:rPr>
        <w:commentReference w:id="11210"/>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211" w:name="_Toc36757462"/>
      <w:bookmarkStart w:id="11212" w:name="_Toc36837003"/>
      <w:bookmarkStart w:id="11213" w:name="_Toc36843980"/>
      <w:bookmarkStart w:id="11214" w:name="_Toc37068269"/>
      <w:r w:rsidRPr="00F537EB">
        <w:t>–</w:t>
      </w:r>
      <w:r w:rsidRPr="00F537EB">
        <w:tab/>
      </w:r>
      <w:r w:rsidRPr="00F537EB">
        <w:rPr>
          <w:i/>
          <w:iCs/>
        </w:rPr>
        <w:t>UECapabilityEnquiry</w:t>
      </w:r>
      <w:r w:rsidRPr="00F537EB">
        <w:rPr>
          <w:i/>
          <w:iCs/>
          <w:noProof/>
        </w:rPr>
        <w:t>Sidelink</w:t>
      </w:r>
      <w:bookmarkEnd w:id="11211"/>
      <w:bookmarkEnd w:id="11212"/>
      <w:bookmarkEnd w:id="11213"/>
      <w:bookmarkEnd w:id="11214"/>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215" w:author="V2X" w:date="2020-05-11T20:26:00Z">
        <w:r w:rsidR="00AD2B89">
          <w:t>-</w:t>
        </w:r>
      </w:ins>
      <w:r w:rsidRPr="00F537EB">
        <w:t xml:space="preserve">CapabilityInformationSidelink-r16     </w:t>
      </w:r>
      <w:commentRangeStart w:id="11216"/>
      <w:commentRangeEnd w:id="11216"/>
      <w:r w:rsidR="00676D97">
        <w:rPr>
          <w:rStyle w:val="CommentReference"/>
          <w:rFonts w:ascii="Times New Roman" w:eastAsia="SimSun" w:hAnsi="Times New Roman"/>
          <w:noProof w:val="0"/>
          <w:lang w:eastAsia="en-US"/>
        </w:rPr>
        <w:commentReference w:id="11216"/>
      </w:r>
      <w:r w:rsidRPr="00F537EB">
        <w:t xml:space="preserve">OCTET STRING                                                            </w:t>
      </w:r>
      <w:commentRangeStart w:id="11217"/>
      <w:r w:rsidRPr="00F537EB">
        <w:t>OPTIONAL</w:t>
      </w:r>
      <w:commentRangeEnd w:id="11217"/>
      <w:r w:rsidR="00676D97">
        <w:rPr>
          <w:rStyle w:val="CommentReference"/>
          <w:rFonts w:ascii="Times New Roman" w:eastAsia="SimSun" w:hAnsi="Times New Roman"/>
          <w:noProof w:val="0"/>
          <w:lang w:eastAsia="en-US"/>
        </w:rPr>
        <w:commentReference w:id="1121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218"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219" w:name="_Toc36757463"/>
      <w:bookmarkStart w:id="11220" w:name="_Toc36837004"/>
      <w:bookmarkStart w:id="11221" w:name="_Toc36843981"/>
      <w:bookmarkStart w:id="11222" w:name="_Toc37068270"/>
      <w:r w:rsidRPr="00F537EB">
        <w:t>–</w:t>
      </w:r>
      <w:r w:rsidRPr="00F537EB">
        <w:tab/>
      </w:r>
      <w:r w:rsidRPr="00F537EB">
        <w:rPr>
          <w:i/>
          <w:iCs/>
        </w:rPr>
        <w:t>UECapabilityInformation</w:t>
      </w:r>
      <w:r w:rsidRPr="00F537EB">
        <w:rPr>
          <w:i/>
          <w:iCs/>
          <w:noProof/>
        </w:rPr>
        <w:t>Sidelink</w:t>
      </w:r>
      <w:bookmarkEnd w:id="11219"/>
      <w:bookmarkEnd w:id="11220"/>
      <w:bookmarkEnd w:id="11221"/>
      <w:bookmarkEnd w:id="11222"/>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223" w:name="_Toc36757464"/>
      <w:bookmarkStart w:id="11224" w:name="_Toc36837005"/>
      <w:bookmarkStart w:id="11225" w:name="_Toc36843982"/>
      <w:bookmarkStart w:id="11226" w:name="_Toc37068271"/>
      <w:r w:rsidRPr="00F537EB">
        <w:t>–</w:t>
      </w:r>
      <w:r w:rsidRPr="00F537EB">
        <w:tab/>
      </w:r>
      <w:r w:rsidRPr="00F537EB">
        <w:rPr>
          <w:i/>
          <w:iCs/>
        </w:rPr>
        <w:t xml:space="preserve">End of </w:t>
      </w:r>
      <w:r w:rsidRPr="00F537EB">
        <w:rPr>
          <w:i/>
          <w:iCs/>
          <w:noProof/>
        </w:rPr>
        <w:t>PC5-RRC-Definitions</w:t>
      </w:r>
      <w:bookmarkEnd w:id="11223"/>
      <w:bookmarkEnd w:id="11224"/>
      <w:bookmarkEnd w:id="11225"/>
      <w:bookmarkEnd w:id="1122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227" w:name="_Toc20426213"/>
      <w:bookmarkStart w:id="11228" w:name="_Toc29321610"/>
      <w:bookmarkStart w:id="11229" w:name="_Toc36757465"/>
      <w:bookmarkStart w:id="11230" w:name="_Toc36837006"/>
      <w:bookmarkStart w:id="11231" w:name="_Toc36843983"/>
      <w:bookmarkStart w:id="11232" w:name="_Toc37068272"/>
      <w:r w:rsidRPr="00F537EB">
        <w:t>7</w:t>
      </w:r>
      <w:r w:rsidRPr="00F537EB">
        <w:tab/>
        <w:t>Variables and constants</w:t>
      </w:r>
      <w:bookmarkEnd w:id="11227"/>
      <w:bookmarkEnd w:id="11228"/>
      <w:bookmarkEnd w:id="11229"/>
      <w:bookmarkEnd w:id="11230"/>
      <w:bookmarkEnd w:id="11231"/>
      <w:bookmarkEnd w:id="11232"/>
    </w:p>
    <w:p w14:paraId="342DCB43" w14:textId="77777777" w:rsidR="002C5D28" w:rsidRPr="00F537EB" w:rsidRDefault="002C5D28" w:rsidP="002C5D28">
      <w:pPr>
        <w:pStyle w:val="Heading2"/>
      </w:pPr>
      <w:bookmarkStart w:id="11233" w:name="_Toc20426214"/>
      <w:bookmarkStart w:id="11234" w:name="_Toc29321611"/>
      <w:bookmarkStart w:id="11235" w:name="_Toc36757466"/>
      <w:bookmarkStart w:id="11236" w:name="_Toc36837007"/>
      <w:bookmarkStart w:id="11237" w:name="_Toc36843984"/>
      <w:bookmarkStart w:id="11238" w:name="_Toc37068273"/>
      <w:r w:rsidRPr="00F537EB">
        <w:t>7.1</w:t>
      </w:r>
      <w:r w:rsidRPr="00F537EB">
        <w:tab/>
        <w:t>Timers</w:t>
      </w:r>
      <w:bookmarkEnd w:id="11233"/>
      <w:bookmarkEnd w:id="11234"/>
      <w:bookmarkEnd w:id="11235"/>
      <w:bookmarkEnd w:id="11236"/>
      <w:bookmarkEnd w:id="11237"/>
      <w:bookmarkEnd w:id="11238"/>
    </w:p>
    <w:p w14:paraId="5BDB92EB" w14:textId="77777777" w:rsidR="002C5D28" w:rsidRPr="00F537EB" w:rsidRDefault="002C5D28" w:rsidP="002C5D28">
      <w:pPr>
        <w:pStyle w:val="Heading3"/>
      </w:pPr>
      <w:bookmarkStart w:id="11239" w:name="_Toc20426215"/>
      <w:bookmarkStart w:id="11240" w:name="_Toc29321612"/>
      <w:bookmarkStart w:id="11241" w:name="_Toc36757467"/>
      <w:bookmarkStart w:id="11242" w:name="_Toc36837008"/>
      <w:bookmarkStart w:id="11243" w:name="_Toc36843985"/>
      <w:bookmarkStart w:id="11244" w:name="_Toc37068274"/>
      <w:r w:rsidRPr="00F537EB">
        <w:t>7.1.1</w:t>
      </w:r>
      <w:r w:rsidRPr="00F537EB">
        <w:tab/>
        <w:t>Timers (Informative)</w:t>
      </w:r>
      <w:bookmarkEnd w:id="11239"/>
      <w:bookmarkEnd w:id="11240"/>
      <w:bookmarkEnd w:id="11241"/>
      <w:bookmarkEnd w:id="11242"/>
      <w:bookmarkEnd w:id="11243"/>
      <w:bookmarkEnd w:id="112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245"/>
            <w:r w:rsidRPr="00F537EB">
              <w:rPr>
                <w:lang w:eastAsia="en-GB"/>
              </w:rPr>
              <w:t>T304</w:t>
            </w:r>
            <w:commentRangeEnd w:id="11245"/>
            <w:r w:rsidR="006D6BEF">
              <w:rPr>
                <w:rStyle w:val="CommentReference"/>
                <w:rFonts w:ascii="Times New Roman" w:eastAsia="SimSun" w:hAnsi="Times New Roman"/>
                <w:lang w:eastAsia="en-US"/>
              </w:rPr>
              <w:commentReference w:id="1124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24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247"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248"/>
            <w:r w:rsidRPr="00F537EB">
              <w:rPr>
                <w:lang w:eastAsia="en-GB"/>
              </w:rPr>
              <w:t>running</w:t>
            </w:r>
            <w:commentRangeEnd w:id="11248"/>
            <w:r w:rsidR="000B3666">
              <w:rPr>
                <w:rStyle w:val="CommentReference"/>
                <w:rFonts w:ascii="Times New Roman" w:eastAsia="SimSun" w:hAnsi="Times New Roman"/>
                <w:lang w:eastAsia="en-US"/>
              </w:rPr>
              <w:commentReference w:id="11248"/>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249"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250"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251"/>
            <w:r w:rsidR="00332ED8" w:rsidRPr="00F537EB">
              <w:rPr>
                <w:lang w:eastAsia="en-GB"/>
              </w:rPr>
              <w:t xml:space="preserve"> SCG</w:t>
            </w:r>
            <w:commentRangeEnd w:id="11251"/>
            <w:r w:rsidR="00332ED8">
              <w:rPr>
                <w:rStyle w:val="CommentReference"/>
                <w:rFonts w:ascii="Times New Roman" w:eastAsia="SimSun" w:hAnsi="Times New Roman"/>
                <w:lang w:eastAsia="en-US"/>
              </w:rPr>
              <w:commentReference w:id="11251"/>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252" w:author="NrMob" w:date="2020-05-09T10:50:00Z">
              <w:r w:rsidRPr="00F537EB" w:rsidDel="005D138C">
                <w:rPr>
                  <w:lang w:eastAsia="en-GB"/>
                </w:rPr>
                <w:delText xml:space="preserve">: If security is not </w:delText>
              </w:r>
              <w:commentRangeStart w:id="11253"/>
              <w:r w:rsidRPr="00F537EB" w:rsidDel="005D138C">
                <w:rPr>
                  <w:lang w:eastAsia="en-GB"/>
                </w:rPr>
                <w:delText>activated</w:delText>
              </w:r>
              <w:commentRangeEnd w:id="11253"/>
              <w:r w:rsidR="00F86042" w:rsidDel="005D138C">
                <w:rPr>
                  <w:rStyle w:val="CommentReference"/>
                  <w:rFonts w:ascii="Times New Roman" w:eastAsia="SimSun" w:hAnsi="Times New Roman"/>
                  <w:lang w:eastAsia="en-US"/>
                </w:rPr>
                <w:commentReference w:id="11253"/>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254"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255"/>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255"/>
            <w:r w:rsidR="00C835F7">
              <w:rPr>
                <w:rStyle w:val="CommentReference"/>
                <w:rFonts w:ascii="Times New Roman" w:eastAsia="SimSun" w:hAnsi="Times New Roman"/>
                <w:lang w:eastAsia="en-US"/>
              </w:rPr>
              <w:commentReference w:id="11255"/>
            </w:r>
            <w:del w:id="11256"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257" w:author="DCCA" w:date="2020-05-10T09:06:00Z">
              <w:r w:rsidR="00273B88">
                <w:rPr>
                  <w:rFonts w:eastAsia="Batang"/>
                  <w:noProof/>
                  <w:lang w:eastAsia="en-GB"/>
                </w:rPr>
                <w:t>.</w:t>
              </w:r>
            </w:ins>
            <w:del w:id="11258"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259" w:author="DCCA" w:date="2020-05-10T09:07:00Z">
              <w:r w:rsidR="00273B88">
                <w:t>cell selection/</w:t>
              </w:r>
            </w:ins>
            <w:r w:rsidRPr="00F537EB">
              <w:t>reselecti</w:t>
            </w:r>
            <w:ins w:id="11260" w:author="DCCA" w:date="2020-05-10T09:08:00Z">
              <w:r w:rsidR="00273B88">
                <w:t>o</w:t>
              </w:r>
            </w:ins>
            <w:r w:rsidRPr="00F537EB">
              <w:t>n</w:t>
            </w:r>
            <w:del w:id="11261" w:author="DCCA" w:date="2020-05-10T09:08:00Z">
              <w:r w:rsidRPr="00F537EB" w:rsidDel="00273B88">
                <w:delText>g</w:delText>
              </w:r>
            </w:del>
            <w:r w:rsidRPr="00F537EB">
              <w:t xml:space="preserve"> to </w:t>
            </w:r>
            <w:ins w:id="11262" w:author="DCCA" w:date="2020-05-10T09:08:00Z">
              <w:r w:rsidR="00273B88">
                <w:t xml:space="preserve">a </w:t>
              </w:r>
            </w:ins>
            <w:r w:rsidRPr="00F537EB">
              <w:t xml:space="preserve">cell that does not belong to </w:t>
            </w:r>
            <w:ins w:id="11263"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264" w:author="DCCA" w:date="2020-05-10T09:08:00Z">
              <w:r w:rsidR="00273B88">
                <w:rPr>
                  <w:rFonts w:eastAsia="Batang"/>
                  <w:noProof/>
                  <w:lang w:eastAsia="en-GB"/>
                </w:rPr>
                <w:t>4</w:t>
              </w:r>
            </w:ins>
            <w:del w:id="11265"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266"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26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26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26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27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271"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272" w:author="OdSIB" w:date="2020-05-09T21:29:00Z"/>
                <w:lang w:val="fi-FI" w:eastAsia="en-GB"/>
              </w:rPr>
            </w:pPr>
            <w:ins w:id="11273"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274" w:author="OdSIB" w:date="2020-05-09T21:29:00Z"/>
                <w:rFonts w:eastAsia="Batang"/>
                <w:noProof/>
                <w:lang w:val="fi-FI" w:eastAsia="en-GB"/>
              </w:rPr>
            </w:pPr>
            <w:ins w:id="11275"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76" w:author="OdSIB" w:date="2020-05-09T21:29:00Z"/>
                <w:rFonts w:eastAsia="Batang"/>
                <w:noProof/>
                <w:lang w:val="fi-FI" w:eastAsia="en-GB"/>
              </w:rPr>
            </w:pPr>
            <w:ins w:id="11277"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78" w:author="OdSIB" w:date="2020-05-09T21:29:00Z"/>
                <w:rFonts w:eastAsia="Batang"/>
                <w:noProof/>
                <w:lang w:val="fi-FI" w:eastAsia="en-GB"/>
              </w:rPr>
            </w:pPr>
            <w:ins w:id="11279"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280" w:name="_Toc20426216"/>
      <w:bookmarkStart w:id="11281" w:name="_Toc29321613"/>
      <w:bookmarkStart w:id="11282" w:name="_Toc36757468"/>
      <w:bookmarkStart w:id="11283" w:name="_Toc36837009"/>
      <w:bookmarkStart w:id="11284" w:name="_Toc36843986"/>
      <w:bookmarkStart w:id="11285" w:name="_Toc37068275"/>
      <w:r w:rsidRPr="00F537EB">
        <w:t>7.1.2</w:t>
      </w:r>
      <w:r w:rsidRPr="00F537EB">
        <w:tab/>
        <w:t>Timer handling</w:t>
      </w:r>
      <w:bookmarkEnd w:id="11280"/>
      <w:bookmarkEnd w:id="11281"/>
      <w:bookmarkEnd w:id="11282"/>
      <w:bookmarkEnd w:id="11283"/>
      <w:bookmarkEnd w:id="11284"/>
      <w:bookmarkEnd w:id="11285"/>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286" w:name="_Toc20426217"/>
      <w:bookmarkStart w:id="11287" w:name="_Toc29321614"/>
      <w:bookmarkStart w:id="11288" w:name="_Toc36757469"/>
      <w:bookmarkStart w:id="11289" w:name="_Toc36837010"/>
      <w:bookmarkStart w:id="11290" w:name="_Toc36843987"/>
      <w:bookmarkStart w:id="11291" w:name="_Toc37068276"/>
      <w:r w:rsidRPr="00F537EB">
        <w:t>7.2</w:t>
      </w:r>
      <w:r w:rsidRPr="00F537EB">
        <w:tab/>
        <w:t>Counters</w:t>
      </w:r>
      <w:bookmarkEnd w:id="11286"/>
      <w:bookmarkEnd w:id="11287"/>
      <w:bookmarkEnd w:id="11288"/>
      <w:bookmarkEnd w:id="11289"/>
      <w:bookmarkEnd w:id="11290"/>
      <w:bookmarkEnd w:id="112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292" w:name="_Toc20426218"/>
      <w:bookmarkStart w:id="11293" w:name="_Toc29321615"/>
      <w:bookmarkStart w:id="11294" w:name="_Toc36757470"/>
      <w:bookmarkStart w:id="11295" w:name="_Toc36837011"/>
      <w:bookmarkStart w:id="11296" w:name="_Toc36843988"/>
      <w:bookmarkStart w:id="11297" w:name="_Toc37068277"/>
      <w:r w:rsidRPr="00F537EB">
        <w:t>7.3</w:t>
      </w:r>
      <w:r w:rsidRPr="00F537EB">
        <w:tab/>
        <w:t>Constants</w:t>
      </w:r>
      <w:bookmarkEnd w:id="11292"/>
      <w:bookmarkEnd w:id="11293"/>
      <w:bookmarkEnd w:id="11294"/>
      <w:bookmarkEnd w:id="11295"/>
      <w:bookmarkEnd w:id="11296"/>
      <w:bookmarkEnd w:id="112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298" w:name="_Toc20426219"/>
      <w:bookmarkStart w:id="11299" w:name="_Toc29321616"/>
      <w:bookmarkStart w:id="11300" w:name="_Toc36757471"/>
      <w:bookmarkStart w:id="11301" w:name="_Toc36837012"/>
      <w:bookmarkStart w:id="11302" w:name="_Toc36843989"/>
      <w:bookmarkStart w:id="11303" w:name="_Toc37068278"/>
      <w:r w:rsidRPr="00F537EB">
        <w:rPr>
          <w:rFonts w:eastAsia="MS Mincho"/>
        </w:rPr>
        <w:t>7.4</w:t>
      </w:r>
      <w:r w:rsidRPr="00F537EB">
        <w:rPr>
          <w:rFonts w:eastAsia="MS Mincho"/>
        </w:rPr>
        <w:tab/>
        <w:t>UE variables</w:t>
      </w:r>
      <w:bookmarkEnd w:id="11298"/>
      <w:bookmarkEnd w:id="11299"/>
      <w:bookmarkEnd w:id="11300"/>
      <w:bookmarkEnd w:id="11301"/>
      <w:bookmarkEnd w:id="11302"/>
      <w:bookmarkEnd w:id="1130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304" w:name="_Toc20426220"/>
      <w:bookmarkStart w:id="11305" w:name="_Toc29321617"/>
      <w:bookmarkStart w:id="11306" w:name="_Toc36757472"/>
      <w:bookmarkStart w:id="11307" w:name="_Toc36837013"/>
      <w:bookmarkStart w:id="11308" w:name="_Toc36843990"/>
      <w:bookmarkStart w:id="1130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304"/>
      <w:bookmarkEnd w:id="11305"/>
      <w:bookmarkEnd w:id="11306"/>
      <w:bookmarkEnd w:id="11307"/>
      <w:bookmarkEnd w:id="11308"/>
      <w:bookmarkEnd w:id="11309"/>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310" w:author="NrMob" w:date="2020-05-09T10:50:00Z">
        <w:r w:rsidR="005D138C">
          <w:t>Rec</w:t>
        </w:r>
      </w:ins>
      <w:del w:id="11311"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312"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313" w:author="MDT" w:date="2020-05-11T15:16:00Z"/>
        </w:rPr>
      </w:pPr>
      <w:del w:id="11314"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315" w:author="MDT" w:date="2020-05-11T15:16:00Z"/>
        </w:rPr>
      </w:pPr>
      <w:del w:id="11316"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317" w:author="MDT" w:date="2020-05-11T15:16:00Z">
        <w:r w:rsidR="00DE0A84">
          <w:t>2</w:t>
        </w:r>
      </w:ins>
      <w:del w:id="11318"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319"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320" w:name="_Toc36757473"/>
      <w:bookmarkStart w:id="11321" w:name="_Toc36837014"/>
      <w:bookmarkStart w:id="11322" w:name="_Toc36843991"/>
      <w:bookmarkStart w:id="11323" w:name="_Toc37068280"/>
      <w:bookmarkStart w:id="11324" w:name="_Toc20426221"/>
      <w:bookmarkStart w:id="11325" w:name="_Toc29321618"/>
      <w:r w:rsidRPr="00F537EB">
        <w:rPr>
          <w:rFonts w:eastAsia="MS Mincho"/>
        </w:rPr>
        <w:t>–</w:t>
      </w:r>
      <w:r w:rsidRPr="00F537EB">
        <w:rPr>
          <w:rFonts w:eastAsia="MS Mincho"/>
        </w:rPr>
        <w:tab/>
      </w:r>
      <w:r w:rsidRPr="00F537EB">
        <w:rPr>
          <w:rFonts w:eastAsia="MS Mincho"/>
          <w:i/>
        </w:rPr>
        <w:t>VarConditional</w:t>
      </w:r>
      <w:ins w:id="11326" w:author="NrMob" w:date="2020-05-09T10:51:00Z">
        <w:r w:rsidR="005D138C">
          <w:rPr>
            <w:rFonts w:eastAsia="MS Mincho"/>
            <w:i/>
          </w:rPr>
          <w:t>Rec</w:t>
        </w:r>
      </w:ins>
      <w:del w:id="11327" w:author="NrMob" w:date="2020-05-09T10:51:00Z">
        <w:r w:rsidRPr="00F537EB" w:rsidDel="005D138C">
          <w:rPr>
            <w:rFonts w:eastAsia="MS Mincho"/>
            <w:i/>
          </w:rPr>
          <w:delText>C</w:delText>
        </w:r>
      </w:del>
      <w:r w:rsidRPr="00F537EB">
        <w:rPr>
          <w:rFonts w:eastAsia="MS Mincho"/>
          <w:i/>
        </w:rPr>
        <w:t>onfig</w:t>
      </w:r>
      <w:bookmarkEnd w:id="11320"/>
      <w:bookmarkEnd w:id="11321"/>
      <w:bookmarkEnd w:id="11322"/>
      <w:bookmarkEnd w:id="11323"/>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328" w:author="NrMob" w:date="2020-05-09T10:51:00Z">
        <w:r w:rsidR="005D138C" w:rsidRPr="005D6716">
          <w:rPr>
            <w:i/>
            <w:iCs/>
            <w:lang w:val="en-US"/>
          </w:rPr>
          <w:t>Rec</w:t>
        </w:r>
      </w:ins>
      <w:del w:id="11329"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330" w:author="NrMob" w:date="2020-05-09T10:51:00Z">
        <w:r w:rsidR="005D138C">
          <w:rPr>
            <w:bCs/>
            <w:i/>
            <w:iCs/>
          </w:rPr>
          <w:t>Rec</w:t>
        </w:r>
      </w:ins>
      <w:del w:id="11331"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332"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333" w:author="NrMob" w:date="2020-05-09T10:52:00Z">
        <w:r w:rsidR="005D138C">
          <w:t>Rec</w:t>
        </w:r>
      </w:ins>
      <w:del w:id="11334"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335" w:author="NrMob" w:date="2020-05-09T10:52:00Z">
        <w:r w:rsidR="005D138C">
          <w:t>Rec</w:t>
        </w:r>
      </w:ins>
      <w:del w:id="11336" w:author="NrMob" w:date="2020-05-09T10:52:00Z">
        <w:r w:rsidRPr="00F537EB" w:rsidDel="005D138C">
          <w:delText>C</w:delText>
        </w:r>
      </w:del>
      <w:r w:rsidRPr="00F537EB">
        <w:t>onfigList               Cond</w:t>
      </w:r>
      <w:ins w:id="11337" w:author="NrMob" w:date="2020-05-09T10:52:00Z">
        <w:r w:rsidR="005D138C">
          <w:t>Rec</w:t>
        </w:r>
      </w:ins>
      <w:del w:id="11338"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339"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340" w:name="_Toc20487656"/>
      <w:bookmarkStart w:id="11341" w:name="_Toc36757474"/>
      <w:bookmarkStart w:id="11342" w:name="_Toc36837015"/>
      <w:bookmarkStart w:id="11343" w:name="_Toc36843992"/>
      <w:bookmarkStart w:id="11344" w:name="_Toc37068281"/>
      <w:r w:rsidRPr="00F537EB">
        <w:t>–</w:t>
      </w:r>
      <w:r w:rsidRPr="00F537EB">
        <w:tab/>
      </w:r>
      <w:r w:rsidRPr="00F537EB">
        <w:rPr>
          <w:i/>
        </w:rPr>
        <w:t>VarConnEstFailReport</w:t>
      </w:r>
      <w:bookmarkEnd w:id="11340"/>
      <w:bookmarkEnd w:id="11341"/>
      <w:bookmarkEnd w:id="11342"/>
      <w:bookmarkEnd w:id="11343"/>
      <w:bookmarkEnd w:id="11344"/>
      <w:commentRangeStart w:id="11345"/>
      <w:commentRangeEnd w:id="11345"/>
      <w:r w:rsidR="00173E0B">
        <w:rPr>
          <w:rStyle w:val="CommentReference"/>
          <w:rFonts w:ascii="Times New Roman" w:eastAsiaTheme="minorEastAsia" w:hAnsi="Times New Roman"/>
          <w:lang w:eastAsia="en-US"/>
        </w:rPr>
        <w:commentReference w:id="11345"/>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346"/>
      <w:r w:rsidRPr="005D6716">
        <w:rPr>
          <w:iCs/>
          <w:lang w:val="en-US"/>
        </w:rPr>
        <w:t>failure</w:t>
      </w:r>
      <w:commentRangeEnd w:id="11346"/>
      <w:r w:rsidR="00C47852">
        <w:rPr>
          <w:rStyle w:val="CommentReference"/>
          <w:rFonts w:eastAsia="SimSun"/>
          <w:lang w:eastAsia="en-US"/>
        </w:rPr>
        <w:commentReference w:id="11346"/>
      </w:r>
      <w:r w:rsidRPr="005D6716">
        <w:rPr>
          <w:iCs/>
          <w:lang w:val="en-US"/>
        </w:rPr>
        <w:t xml:space="preserve"> </w:t>
      </w:r>
      <w:ins w:id="11347"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348" w:author="MDT" w:date="2020-05-11T15:17:00Z"/>
        </w:rPr>
      </w:pPr>
      <w:r w:rsidRPr="00F537EB">
        <w:t>VarConnEstFailReport-</w:t>
      </w:r>
      <w:commentRangeStart w:id="11349"/>
      <w:r w:rsidRPr="00F537EB">
        <w:t>r16</w:t>
      </w:r>
      <w:commentRangeEnd w:id="11349"/>
      <w:r w:rsidR="0092112C">
        <w:rPr>
          <w:rStyle w:val="CommentReference"/>
          <w:rFonts w:ascii="Times New Roman" w:eastAsia="SimSun" w:hAnsi="Times New Roman"/>
          <w:noProof w:val="0"/>
          <w:lang w:eastAsia="en-US"/>
        </w:rPr>
        <w:commentReference w:id="11349"/>
      </w:r>
      <w:r w:rsidRPr="00F537EB">
        <w:t xml:space="preserve"> ::= </w:t>
      </w:r>
      <w:ins w:id="11350" w:author="MDT" w:date="2020-05-11T15:17:00Z">
        <w:r w:rsidR="00DE0A84">
          <w:t>SEQUENCE {</w:t>
        </w:r>
      </w:ins>
    </w:p>
    <w:p w14:paraId="06861A86" w14:textId="0C9673B9" w:rsidR="00D70148" w:rsidRPr="00F537EB" w:rsidRDefault="00DE0A84" w:rsidP="00DE0A84">
      <w:pPr>
        <w:pStyle w:val="PL"/>
      </w:pPr>
      <w:ins w:id="11351" w:author="MDT" w:date="2020-05-11T15:17:00Z">
        <w:r>
          <w:tab/>
          <w:t>connEstFailReport-r16</w:t>
        </w:r>
        <w:r>
          <w:tab/>
        </w:r>
        <w:r>
          <w:tab/>
        </w:r>
        <w:r>
          <w:tab/>
        </w:r>
      </w:ins>
      <w:r w:rsidR="00D70148" w:rsidRPr="00F537EB">
        <w:t>ConnEstFailReport-r16</w:t>
      </w:r>
      <w:ins w:id="11352" w:author="MDT" w:date="2020-05-11T15:18:00Z">
        <w:r>
          <w:t>,</w:t>
        </w:r>
      </w:ins>
    </w:p>
    <w:p w14:paraId="7054A79A" w14:textId="7441AA80" w:rsidR="00DE0A84" w:rsidRDefault="00DE0A84" w:rsidP="00DE0A84">
      <w:pPr>
        <w:pStyle w:val="PL"/>
        <w:rPr>
          <w:ins w:id="11353" w:author="MDT" w:date="2020-05-11T15:18:00Z"/>
        </w:rPr>
      </w:pPr>
      <w:ins w:id="11354" w:author="MDT" w:date="2020-05-11T15:19:00Z">
        <w:r>
          <w:tab/>
        </w:r>
      </w:ins>
      <w:ins w:id="11355" w:author="MDT" w:date="2020-05-11T15:18:00Z">
        <w:r>
          <w:t>plmn-Identity-r16</w:t>
        </w:r>
        <w:r>
          <w:tab/>
        </w:r>
        <w:r>
          <w:tab/>
        </w:r>
        <w:r>
          <w:tab/>
        </w:r>
        <w:r>
          <w:tab/>
          <w:t>PLMN-Identity</w:t>
        </w:r>
      </w:ins>
    </w:p>
    <w:p w14:paraId="61B439C7" w14:textId="7AAEB3D5" w:rsidR="00D70148" w:rsidRPr="00F537EB" w:rsidRDefault="00DE0A84" w:rsidP="00DE0A84">
      <w:pPr>
        <w:pStyle w:val="PL"/>
      </w:pPr>
      <w:ins w:id="11356"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357" w:name="_Toc20487657"/>
      <w:bookmarkStart w:id="11358" w:name="_Toc36757475"/>
      <w:bookmarkStart w:id="11359" w:name="_Toc36837016"/>
      <w:bookmarkStart w:id="11360" w:name="_Toc36843993"/>
      <w:bookmarkStart w:id="11361" w:name="_Toc37068282"/>
      <w:r w:rsidRPr="00F537EB">
        <w:t>–</w:t>
      </w:r>
      <w:r w:rsidRPr="00F537EB">
        <w:tab/>
      </w:r>
      <w:commentRangeStart w:id="11362"/>
      <w:r w:rsidRPr="00F537EB">
        <w:rPr>
          <w:i/>
        </w:rPr>
        <w:t>VarLogMeasConfig</w:t>
      </w:r>
      <w:bookmarkEnd w:id="11357"/>
      <w:bookmarkEnd w:id="11358"/>
      <w:bookmarkEnd w:id="11359"/>
      <w:bookmarkEnd w:id="11360"/>
      <w:bookmarkEnd w:id="11361"/>
      <w:commentRangeEnd w:id="11362"/>
      <w:r w:rsidR="00D73404">
        <w:rPr>
          <w:rStyle w:val="CommentReference"/>
          <w:rFonts w:ascii="Times New Roman" w:eastAsia="SimSun" w:hAnsi="Times New Roman"/>
          <w:lang w:eastAsia="en-US"/>
        </w:rPr>
        <w:commentReference w:id="11362"/>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363" w:author="MDT" w:date="2020-05-11T15:19:00Z">
        <w:r w:rsidR="00DE0A84">
          <w:t>2</w:t>
        </w:r>
      </w:ins>
      <w:del w:id="11364" w:author="MDT" w:date="2020-05-11T15:19:00Z">
        <w:r w:rsidRPr="00F537EB" w:rsidDel="00DE0A84">
          <w:delText>3</w:delText>
        </w:r>
      </w:del>
      <w:r w:rsidRPr="00F537EB">
        <w:t>-</w:t>
      </w:r>
      <w:commentRangeStart w:id="11365"/>
      <w:r w:rsidRPr="00F537EB">
        <w:t>r16</w:t>
      </w:r>
      <w:commentRangeEnd w:id="11365"/>
      <w:r w:rsidR="00C47852">
        <w:rPr>
          <w:rStyle w:val="CommentReference"/>
          <w:rFonts w:ascii="Times New Roman" w:eastAsia="SimSun" w:hAnsi="Times New Roman"/>
          <w:noProof w:val="0"/>
          <w:lang w:eastAsia="en-US"/>
        </w:rPr>
        <w:commentReference w:id="11365"/>
      </w:r>
      <w:r w:rsidRPr="00F537EB">
        <w:t xml:space="preserve">       OPTIONAL, -- Need R</w:t>
      </w:r>
    </w:p>
    <w:p w14:paraId="5E0BF9BD" w14:textId="3DE40CAE" w:rsidR="00D70148" w:rsidRPr="00F537EB" w:rsidRDefault="00D70148" w:rsidP="003B6316">
      <w:pPr>
        <w:pStyle w:val="PL"/>
      </w:pPr>
      <w:r w:rsidRPr="00F537EB">
        <w:t xml:space="preserve">    bt-NameList-r16              </w:t>
      </w:r>
      <w:ins w:id="11366" w:author="MDT" w:date="2020-05-11T15:20:00Z">
        <w:r w:rsidR="00DE0A84">
          <w:t>SetupRelease {</w:t>
        </w:r>
      </w:ins>
      <w:r w:rsidRPr="00F537EB">
        <w:t>BT-NameList</w:t>
      </w:r>
      <w:del w:id="11367" w:author="MDT" w:date="2020-05-11T15:20:00Z">
        <w:r w:rsidRPr="00F537EB" w:rsidDel="00DE0A84">
          <w:delText>Config</w:delText>
        </w:r>
      </w:del>
      <w:r w:rsidRPr="00F537EB">
        <w:t>-r16</w:t>
      </w:r>
      <w:ins w:id="11368"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369" w:name="_Hlk40102808"/>
      <w:ins w:id="11370" w:author="MDT" w:date="2020-05-11T15:20:00Z">
        <w:r w:rsidR="00DE0A84">
          <w:t>SetupRelease {</w:t>
        </w:r>
      </w:ins>
      <w:bookmarkEnd w:id="11369"/>
      <w:r w:rsidRPr="00F537EB">
        <w:t>WLAN-NameList</w:t>
      </w:r>
      <w:del w:id="11371" w:author="MDT" w:date="2020-05-11T15:20:00Z">
        <w:r w:rsidRPr="00F537EB" w:rsidDel="00DE0A84">
          <w:delText>Config</w:delText>
        </w:r>
      </w:del>
      <w:r w:rsidRPr="00F537EB">
        <w:t>-r16</w:t>
      </w:r>
      <w:ins w:id="11372"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373" w:author="MDT" w:date="2020-05-11T15:20:00Z">
        <w:r w:rsidR="00DE0A84">
          <w:t>SetupRelease {</w:t>
        </w:r>
      </w:ins>
      <w:r w:rsidRPr="00F537EB">
        <w:t>Sensor-NameList</w:t>
      </w:r>
      <w:del w:id="11374" w:author="MDT" w:date="2020-05-11T15:20:00Z">
        <w:r w:rsidRPr="00F537EB" w:rsidDel="00DE0A84">
          <w:delText>Config</w:delText>
        </w:r>
      </w:del>
      <w:r w:rsidRPr="00F537EB">
        <w:t>-r16</w:t>
      </w:r>
      <w:ins w:id="11375"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376" w:name="_Toc20487658"/>
      <w:bookmarkStart w:id="11377" w:name="_Toc36757476"/>
      <w:bookmarkStart w:id="11378" w:name="_Toc36837017"/>
      <w:bookmarkStart w:id="11379" w:name="_Toc36843994"/>
      <w:bookmarkStart w:id="11380" w:name="_Toc37068283"/>
      <w:r w:rsidRPr="00F537EB">
        <w:t>–</w:t>
      </w:r>
      <w:r w:rsidRPr="00F537EB">
        <w:tab/>
      </w:r>
      <w:r w:rsidRPr="00F537EB">
        <w:rPr>
          <w:i/>
        </w:rPr>
        <w:t>VarLogMeasReport</w:t>
      </w:r>
      <w:bookmarkEnd w:id="11376"/>
      <w:bookmarkEnd w:id="11377"/>
      <w:bookmarkEnd w:id="11378"/>
      <w:bookmarkEnd w:id="11379"/>
      <w:bookmarkEnd w:id="1138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81" w:author="MDT" w:date="2020-05-11T15:21:00Z">
        <w:r w:rsidR="00DE0A84">
          <w:rPr>
            <w:lang w:val="sv-SE"/>
          </w:rPr>
          <w:t>2</w:t>
        </w:r>
      </w:ins>
      <w:del w:id="11382"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383" w:name="_Toc20426222"/>
      <w:bookmarkStart w:id="11384" w:name="_Toc29321619"/>
      <w:bookmarkStart w:id="11385" w:name="_Toc36757477"/>
      <w:bookmarkStart w:id="11386" w:name="_Toc36837018"/>
      <w:bookmarkStart w:id="11387" w:name="_Toc36843995"/>
      <w:bookmarkStart w:id="11388" w:name="_Toc37068284"/>
      <w:bookmarkEnd w:id="11324"/>
      <w:bookmarkEnd w:id="11325"/>
      <w:r w:rsidRPr="00F537EB">
        <w:rPr>
          <w:rFonts w:eastAsia="MS Mincho"/>
        </w:rPr>
        <w:t>–</w:t>
      </w:r>
      <w:r w:rsidRPr="00F537EB">
        <w:rPr>
          <w:rFonts w:eastAsia="MS Mincho"/>
        </w:rPr>
        <w:tab/>
      </w:r>
      <w:r w:rsidRPr="00F537EB">
        <w:rPr>
          <w:rFonts w:eastAsia="MS Mincho"/>
          <w:i/>
        </w:rPr>
        <w:t>VarMeasConfig</w:t>
      </w:r>
      <w:bookmarkEnd w:id="11383"/>
      <w:bookmarkEnd w:id="11384"/>
      <w:bookmarkEnd w:id="11385"/>
      <w:bookmarkEnd w:id="11386"/>
      <w:bookmarkEnd w:id="11387"/>
      <w:bookmarkEnd w:id="1138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389" w:name="_Toc36757478"/>
      <w:bookmarkStart w:id="11390" w:name="_Toc36837019"/>
      <w:bookmarkStart w:id="11391" w:name="_Toc36843996"/>
      <w:bookmarkStart w:id="11392" w:name="_Toc37068285"/>
      <w:r w:rsidRPr="00F537EB">
        <w:rPr>
          <w:rFonts w:eastAsia="MS Mincho"/>
        </w:rPr>
        <w:t>–</w:t>
      </w:r>
      <w:r w:rsidRPr="00F537EB">
        <w:rPr>
          <w:rFonts w:eastAsia="MS Mincho"/>
        </w:rPr>
        <w:tab/>
      </w:r>
      <w:r w:rsidRPr="00F537EB">
        <w:rPr>
          <w:rFonts w:eastAsia="MS Mincho"/>
          <w:i/>
          <w:iCs/>
        </w:rPr>
        <w:t>VarMeasConfigSL</w:t>
      </w:r>
      <w:bookmarkEnd w:id="11389"/>
      <w:bookmarkEnd w:id="11390"/>
      <w:bookmarkEnd w:id="11391"/>
      <w:bookmarkEnd w:id="1139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393" w:name="_Toc36757479"/>
      <w:bookmarkStart w:id="11394" w:name="_Toc36837020"/>
      <w:bookmarkStart w:id="11395" w:name="_Toc36843997"/>
      <w:bookmarkStart w:id="11396" w:name="_Toc37068286"/>
      <w:r w:rsidRPr="00F537EB">
        <w:t>–</w:t>
      </w:r>
      <w:r w:rsidRPr="00F537EB">
        <w:tab/>
      </w:r>
      <w:r w:rsidRPr="00F537EB">
        <w:rPr>
          <w:i/>
          <w:iCs/>
          <w:lang w:eastAsia="x-none"/>
        </w:rPr>
        <w:t>VarMeasIdleConfig</w:t>
      </w:r>
      <w:bookmarkEnd w:id="11393"/>
      <w:bookmarkEnd w:id="11394"/>
      <w:bookmarkEnd w:id="11395"/>
      <w:bookmarkEnd w:id="1139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97" w:name="_Hlk29283414"/>
      <w:r w:rsidRPr="00F537EB">
        <w:t>validityAreaList-r16          ValidityAreaList-r16                  OPTIONAL</w:t>
      </w:r>
    </w:p>
    <w:bookmarkEnd w:id="1139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398" w:name="_Toc5272860"/>
      <w:bookmarkStart w:id="11399" w:name="_Toc36757480"/>
      <w:bookmarkStart w:id="11400" w:name="_Toc36837021"/>
      <w:bookmarkStart w:id="11401" w:name="_Toc36843998"/>
      <w:bookmarkStart w:id="11402" w:name="_Toc37068287"/>
      <w:r w:rsidRPr="00F537EB">
        <w:t>–</w:t>
      </w:r>
      <w:r w:rsidRPr="00F537EB">
        <w:tab/>
      </w:r>
      <w:r w:rsidRPr="00F537EB">
        <w:rPr>
          <w:i/>
          <w:iCs/>
          <w:lang w:eastAsia="x-none"/>
        </w:rPr>
        <w:t>Var</w:t>
      </w:r>
      <w:r w:rsidRPr="00F537EB">
        <w:rPr>
          <w:i/>
          <w:iCs/>
          <w:noProof/>
          <w:lang w:eastAsia="x-none"/>
        </w:rPr>
        <w:t>MeasIdleReport</w:t>
      </w:r>
      <w:bookmarkEnd w:id="11398"/>
      <w:bookmarkEnd w:id="11399"/>
      <w:bookmarkEnd w:id="11400"/>
      <w:bookmarkEnd w:id="11401"/>
      <w:bookmarkEnd w:id="1140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403"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404"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405" w:name="_Toc20426223"/>
      <w:bookmarkStart w:id="11406" w:name="_Toc29321620"/>
      <w:bookmarkStart w:id="11407" w:name="_Toc36757481"/>
      <w:bookmarkStart w:id="11408" w:name="_Toc36837022"/>
      <w:bookmarkStart w:id="11409" w:name="_Toc36843999"/>
      <w:bookmarkStart w:id="11410" w:name="_Toc37068288"/>
      <w:r w:rsidRPr="00F537EB">
        <w:rPr>
          <w:rFonts w:eastAsia="MS Mincho"/>
        </w:rPr>
        <w:t>–</w:t>
      </w:r>
      <w:r w:rsidRPr="00F537EB">
        <w:rPr>
          <w:rFonts w:eastAsia="MS Mincho"/>
        </w:rPr>
        <w:tab/>
      </w:r>
      <w:r w:rsidRPr="00F537EB">
        <w:rPr>
          <w:rFonts w:eastAsia="MS Mincho"/>
          <w:i/>
        </w:rPr>
        <w:t>VarMeasReportList</w:t>
      </w:r>
      <w:bookmarkEnd w:id="11405"/>
      <w:bookmarkEnd w:id="11406"/>
      <w:bookmarkEnd w:id="11407"/>
      <w:bookmarkEnd w:id="11408"/>
      <w:bookmarkEnd w:id="11409"/>
      <w:bookmarkEnd w:id="1141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41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412" w:name="_Toc36757482"/>
      <w:bookmarkStart w:id="11413" w:name="_Toc36837023"/>
      <w:bookmarkStart w:id="11414" w:name="_Toc36844000"/>
      <w:bookmarkStart w:id="11415" w:name="_Toc37068289"/>
      <w:r w:rsidRPr="00F537EB">
        <w:rPr>
          <w:rFonts w:eastAsia="MS Mincho"/>
        </w:rPr>
        <w:t>–</w:t>
      </w:r>
      <w:r w:rsidRPr="00F537EB">
        <w:rPr>
          <w:rFonts w:eastAsia="MS Mincho"/>
        </w:rPr>
        <w:tab/>
      </w:r>
      <w:r w:rsidRPr="00F537EB">
        <w:rPr>
          <w:rFonts w:eastAsia="MS Mincho"/>
          <w:i/>
          <w:iCs/>
        </w:rPr>
        <w:t>VarMeasReportListSL</w:t>
      </w:r>
      <w:bookmarkEnd w:id="11412"/>
      <w:bookmarkEnd w:id="11413"/>
      <w:bookmarkEnd w:id="11414"/>
      <w:bookmarkEnd w:id="1141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416" w:name="_Toc20487663"/>
      <w:bookmarkStart w:id="11417" w:name="_Toc36757483"/>
      <w:bookmarkStart w:id="11418" w:name="_Toc36837024"/>
      <w:bookmarkStart w:id="11419" w:name="_Toc36844001"/>
      <w:bookmarkStart w:id="11420" w:name="_Toc37068290"/>
      <w:r w:rsidRPr="00F537EB">
        <w:t>–</w:t>
      </w:r>
      <w:r w:rsidRPr="00F537EB">
        <w:tab/>
      </w:r>
      <w:r w:rsidRPr="00F537EB">
        <w:rPr>
          <w:i/>
        </w:rPr>
        <w:t>VarMobilityHistoryReport</w:t>
      </w:r>
      <w:bookmarkEnd w:id="11416"/>
      <w:bookmarkEnd w:id="11417"/>
      <w:bookmarkEnd w:id="11418"/>
      <w:bookmarkEnd w:id="11419"/>
      <w:bookmarkEnd w:id="1142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421" w:name="_Toc36757484"/>
      <w:bookmarkStart w:id="11422" w:name="_Toc36837025"/>
      <w:bookmarkStart w:id="11423" w:name="_Toc36844002"/>
      <w:bookmarkStart w:id="11424" w:name="_Toc37068291"/>
      <w:bookmarkStart w:id="11425" w:name="_Toc20426224"/>
      <w:bookmarkStart w:id="11426" w:name="_Toc29321621"/>
      <w:r w:rsidRPr="00F537EB">
        <w:rPr>
          <w:rFonts w:eastAsia="MS Mincho"/>
        </w:rPr>
        <w:t>–</w:t>
      </w:r>
      <w:r w:rsidRPr="00F537EB">
        <w:rPr>
          <w:rFonts w:eastAsia="MS Mincho"/>
        </w:rPr>
        <w:tab/>
      </w:r>
      <w:r w:rsidRPr="00F537EB">
        <w:rPr>
          <w:rFonts w:eastAsia="MS Mincho"/>
          <w:i/>
        </w:rPr>
        <w:t>VarPendingRNA-Update</w:t>
      </w:r>
      <w:bookmarkEnd w:id="11421"/>
      <w:bookmarkEnd w:id="11422"/>
      <w:bookmarkEnd w:id="11423"/>
      <w:bookmarkEnd w:id="1142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427" w:name="_Toc36757485"/>
      <w:bookmarkStart w:id="11428" w:name="_Toc36837026"/>
      <w:bookmarkStart w:id="11429" w:name="_Toc36844003"/>
      <w:bookmarkStart w:id="11430" w:name="_Toc37068292"/>
      <w:r w:rsidRPr="00A438AA">
        <w:rPr>
          <w:lang w:val="sv-SE"/>
        </w:rPr>
        <w:t>–</w:t>
      </w:r>
      <w:r w:rsidRPr="00A438AA">
        <w:rPr>
          <w:lang w:val="sv-SE"/>
        </w:rPr>
        <w:tab/>
      </w:r>
      <w:r w:rsidRPr="00A438AA">
        <w:rPr>
          <w:i/>
          <w:lang w:val="sv-SE"/>
        </w:rPr>
        <w:t>VarRA-Report</w:t>
      </w:r>
      <w:bookmarkEnd w:id="11427"/>
      <w:bookmarkEnd w:id="11428"/>
      <w:bookmarkEnd w:id="11429"/>
      <w:bookmarkEnd w:id="1143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431" w:name="_Toc36757486"/>
      <w:bookmarkStart w:id="11432" w:name="_Toc36837027"/>
      <w:bookmarkStart w:id="11433" w:name="_Toc36844004"/>
      <w:bookmarkStart w:id="11434" w:name="_Toc37068293"/>
      <w:r w:rsidRPr="00F537EB">
        <w:t>–</w:t>
      </w:r>
      <w:r w:rsidRPr="00F537EB">
        <w:tab/>
      </w:r>
      <w:r w:rsidRPr="00F537EB">
        <w:rPr>
          <w:i/>
        </w:rPr>
        <w:t>VarResumeMAC-Input</w:t>
      </w:r>
      <w:bookmarkEnd w:id="11425"/>
      <w:bookmarkEnd w:id="11426"/>
      <w:bookmarkEnd w:id="11431"/>
      <w:bookmarkEnd w:id="11432"/>
      <w:bookmarkEnd w:id="11433"/>
      <w:bookmarkEnd w:id="1143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435" w:name="_Toc36757487"/>
      <w:bookmarkStart w:id="11436" w:name="_Toc36837028"/>
      <w:bookmarkStart w:id="11437" w:name="_Toc36844005"/>
      <w:bookmarkStart w:id="11438" w:name="_Toc37068294"/>
      <w:r w:rsidRPr="00F537EB">
        <w:t>–</w:t>
      </w:r>
      <w:r w:rsidRPr="00F537EB">
        <w:tab/>
      </w:r>
      <w:r w:rsidRPr="00F537EB">
        <w:rPr>
          <w:i/>
        </w:rPr>
        <w:t>VarRLF-Report</w:t>
      </w:r>
      <w:bookmarkEnd w:id="11435"/>
      <w:bookmarkEnd w:id="11436"/>
      <w:bookmarkEnd w:id="11437"/>
      <w:bookmarkEnd w:id="1143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439" w:name="_Toc20426225"/>
      <w:bookmarkStart w:id="11440" w:name="_Toc29321622"/>
      <w:bookmarkStart w:id="11441" w:name="_Toc36757488"/>
      <w:bookmarkStart w:id="11442" w:name="_Toc36837029"/>
      <w:bookmarkStart w:id="11443" w:name="_Toc36844006"/>
      <w:bookmarkStart w:id="11444" w:name="_Toc37068295"/>
      <w:r w:rsidRPr="00F537EB">
        <w:t>–</w:t>
      </w:r>
      <w:r w:rsidRPr="00F537EB">
        <w:tab/>
      </w:r>
      <w:r w:rsidRPr="00F537EB">
        <w:rPr>
          <w:i/>
        </w:rPr>
        <w:t>VarShortMAC-Input</w:t>
      </w:r>
      <w:bookmarkEnd w:id="11439"/>
      <w:bookmarkEnd w:id="11440"/>
      <w:bookmarkEnd w:id="11441"/>
      <w:bookmarkEnd w:id="11442"/>
      <w:bookmarkEnd w:id="11443"/>
      <w:bookmarkEnd w:id="1144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445" w:name="_Toc20426226"/>
      <w:bookmarkStart w:id="11446" w:name="_Toc29321623"/>
      <w:bookmarkStart w:id="11447" w:name="_Toc36757489"/>
      <w:bookmarkStart w:id="11448" w:name="_Toc36837030"/>
      <w:bookmarkStart w:id="11449" w:name="_Toc36844007"/>
      <w:bookmarkStart w:id="11450" w:name="_Toc37068296"/>
      <w:r w:rsidRPr="00F537EB">
        <w:rPr>
          <w:rFonts w:eastAsia="MS Mincho"/>
        </w:rPr>
        <w:t>–</w:t>
      </w:r>
      <w:r w:rsidRPr="00F537EB">
        <w:rPr>
          <w:rFonts w:eastAsia="MS Mincho"/>
        </w:rPr>
        <w:tab/>
        <w:t xml:space="preserve">End of </w:t>
      </w:r>
      <w:r w:rsidRPr="00F537EB">
        <w:rPr>
          <w:rFonts w:eastAsia="MS Mincho"/>
          <w:i/>
        </w:rPr>
        <w:t>NR-UE-Variables</w:t>
      </w:r>
      <w:bookmarkEnd w:id="11445"/>
      <w:bookmarkEnd w:id="11446"/>
      <w:bookmarkEnd w:id="11447"/>
      <w:bookmarkEnd w:id="11448"/>
      <w:bookmarkEnd w:id="11449"/>
      <w:bookmarkEnd w:id="1145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451" w:name="_Toc20426227"/>
      <w:bookmarkStart w:id="11452" w:name="_Toc29321624"/>
      <w:bookmarkStart w:id="11453" w:name="_Toc36757490"/>
      <w:bookmarkStart w:id="11454" w:name="_Toc36837031"/>
      <w:bookmarkStart w:id="11455" w:name="_Toc36844008"/>
      <w:bookmarkStart w:id="11456" w:name="_Toc37068297"/>
      <w:r w:rsidRPr="00F537EB">
        <w:t>8</w:t>
      </w:r>
      <w:r w:rsidRPr="00F537EB">
        <w:tab/>
        <w:t>Protocol data unit abstract syntax</w:t>
      </w:r>
      <w:bookmarkEnd w:id="11451"/>
      <w:bookmarkEnd w:id="11452"/>
      <w:bookmarkEnd w:id="11453"/>
      <w:bookmarkEnd w:id="11454"/>
      <w:bookmarkEnd w:id="11455"/>
      <w:bookmarkEnd w:id="11456"/>
    </w:p>
    <w:p w14:paraId="06B9DDFD" w14:textId="77777777" w:rsidR="002C5D28" w:rsidRPr="00F537EB" w:rsidRDefault="002C5D28" w:rsidP="002C5D28">
      <w:pPr>
        <w:pStyle w:val="Heading2"/>
      </w:pPr>
      <w:bookmarkStart w:id="11457" w:name="_Toc20426228"/>
      <w:bookmarkStart w:id="11458" w:name="_Toc29321625"/>
      <w:bookmarkStart w:id="11459" w:name="_Toc36757491"/>
      <w:bookmarkStart w:id="11460" w:name="_Toc36837032"/>
      <w:bookmarkStart w:id="11461" w:name="_Toc36844009"/>
      <w:bookmarkStart w:id="11462" w:name="_Toc37068298"/>
      <w:r w:rsidRPr="00F537EB">
        <w:t>8.1</w:t>
      </w:r>
      <w:r w:rsidRPr="00F537EB">
        <w:tab/>
        <w:t>General</w:t>
      </w:r>
      <w:bookmarkEnd w:id="11457"/>
      <w:bookmarkEnd w:id="11458"/>
      <w:bookmarkEnd w:id="11459"/>
      <w:bookmarkEnd w:id="11460"/>
      <w:bookmarkEnd w:id="11461"/>
      <w:bookmarkEnd w:id="1146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463" w:name="_Toc20426229"/>
      <w:bookmarkStart w:id="11464" w:name="_Toc29321626"/>
      <w:bookmarkStart w:id="11465" w:name="_Toc36757492"/>
      <w:bookmarkStart w:id="11466" w:name="_Toc36837033"/>
      <w:bookmarkStart w:id="11467" w:name="_Toc36844010"/>
      <w:bookmarkStart w:id="11468" w:name="_Toc37068299"/>
      <w:r w:rsidRPr="00F537EB">
        <w:t>8.2</w:t>
      </w:r>
      <w:r w:rsidRPr="00F537EB">
        <w:tab/>
        <w:t>Structure of encoded RRC messages</w:t>
      </w:r>
      <w:bookmarkEnd w:id="11463"/>
      <w:bookmarkEnd w:id="11464"/>
      <w:bookmarkEnd w:id="11465"/>
      <w:bookmarkEnd w:id="11466"/>
      <w:bookmarkEnd w:id="11467"/>
      <w:bookmarkEnd w:id="1146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469" w:name="_Toc20426230"/>
      <w:bookmarkStart w:id="11470" w:name="_Toc29321627"/>
      <w:bookmarkStart w:id="11471" w:name="_Toc36757493"/>
      <w:bookmarkStart w:id="11472" w:name="_Toc36837034"/>
      <w:bookmarkStart w:id="11473" w:name="_Toc36844011"/>
      <w:bookmarkStart w:id="11474" w:name="_Toc37068300"/>
      <w:r w:rsidRPr="00F537EB">
        <w:t>8.3</w:t>
      </w:r>
      <w:r w:rsidRPr="00F537EB">
        <w:tab/>
        <w:t>Basic production</w:t>
      </w:r>
      <w:bookmarkEnd w:id="11469"/>
      <w:bookmarkEnd w:id="11470"/>
      <w:bookmarkEnd w:id="11471"/>
      <w:bookmarkEnd w:id="11472"/>
      <w:bookmarkEnd w:id="11473"/>
      <w:bookmarkEnd w:id="1147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475" w:name="_Toc20426231"/>
      <w:bookmarkStart w:id="11476" w:name="_Toc29321628"/>
      <w:bookmarkStart w:id="11477" w:name="_Toc36757494"/>
      <w:bookmarkStart w:id="11478" w:name="_Toc36837035"/>
      <w:bookmarkStart w:id="11479" w:name="_Toc36844012"/>
      <w:bookmarkStart w:id="11480" w:name="_Toc37068301"/>
      <w:r w:rsidRPr="00F537EB">
        <w:t>8.4</w:t>
      </w:r>
      <w:r w:rsidRPr="00F537EB">
        <w:tab/>
        <w:t>Extension</w:t>
      </w:r>
      <w:bookmarkEnd w:id="11475"/>
      <w:bookmarkEnd w:id="11476"/>
      <w:bookmarkEnd w:id="11477"/>
      <w:bookmarkEnd w:id="11478"/>
      <w:bookmarkEnd w:id="11479"/>
      <w:bookmarkEnd w:id="1148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481" w:name="_Toc20426232"/>
      <w:bookmarkStart w:id="11482" w:name="_Toc29321629"/>
      <w:bookmarkStart w:id="11483" w:name="_Toc36757495"/>
      <w:bookmarkStart w:id="11484" w:name="_Toc36837036"/>
      <w:bookmarkStart w:id="11485" w:name="_Toc36844013"/>
      <w:bookmarkStart w:id="11486" w:name="_Toc37068302"/>
      <w:r w:rsidRPr="00F537EB">
        <w:t>8.5</w:t>
      </w:r>
      <w:r w:rsidRPr="00F537EB">
        <w:tab/>
        <w:t>Padding</w:t>
      </w:r>
      <w:bookmarkEnd w:id="11481"/>
      <w:bookmarkEnd w:id="11482"/>
      <w:bookmarkEnd w:id="11483"/>
      <w:bookmarkEnd w:id="11484"/>
      <w:bookmarkEnd w:id="11485"/>
      <w:bookmarkEnd w:id="1148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75pt;height:252pt;mso-width-percent:0;mso-height-percent:0;mso-width-percent:0;mso-height-percent:0" o:ole="">
            <v:imagedata r:id="rId129" o:title=""/>
          </v:shape>
          <o:OLEObject Type="Embed" ProgID="Word.Picture.8" ShapeID="_x0000_i1078" DrawAspect="Content" ObjectID="_1651069935" r:id="rId13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487" w:name="_Toc20426233"/>
      <w:bookmarkStart w:id="11488" w:name="_Toc29321630"/>
      <w:bookmarkStart w:id="11489" w:name="_Toc36757496"/>
      <w:bookmarkStart w:id="11490" w:name="_Toc36837037"/>
      <w:bookmarkStart w:id="11491" w:name="_Toc36844014"/>
      <w:bookmarkStart w:id="11492" w:name="_Toc37068303"/>
      <w:r w:rsidRPr="00F537EB">
        <w:t>9</w:t>
      </w:r>
      <w:r w:rsidRPr="00F537EB">
        <w:tab/>
        <w:t>Specified and default radio configurations</w:t>
      </w:r>
      <w:bookmarkEnd w:id="11487"/>
      <w:bookmarkEnd w:id="11488"/>
      <w:bookmarkEnd w:id="11489"/>
      <w:bookmarkEnd w:id="11490"/>
      <w:bookmarkEnd w:id="11491"/>
      <w:bookmarkEnd w:id="1149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493" w:name="_Toc20426234"/>
      <w:bookmarkStart w:id="11494" w:name="_Toc29321631"/>
      <w:bookmarkStart w:id="11495" w:name="_Toc36757497"/>
      <w:bookmarkStart w:id="11496" w:name="_Toc36837038"/>
      <w:bookmarkStart w:id="11497" w:name="_Toc36844015"/>
      <w:bookmarkStart w:id="11498" w:name="_Toc37068304"/>
      <w:r w:rsidRPr="00F537EB">
        <w:t>9.1</w:t>
      </w:r>
      <w:r w:rsidRPr="00F537EB">
        <w:tab/>
        <w:t>Specified configurations</w:t>
      </w:r>
      <w:bookmarkEnd w:id="11493"/>
      <w:bookmarkEnd w:id="11494"/>
      <w:bookmarkEnd w:id="11495"/>
      <w:bookmarkEnd w:id="11496"/>
      <w:bookmarkEnd w:id="11497"/>
      <w:bookmarkEnd w:id="11498"/>
    </w:p>
    <w:p w14:paraId="7ABFAFDE" w14:textId="77777777" w:rsidR="002C5D28" w:rsidRPr="00F537EB" w:rsidRDefault="002C5D28" w:rsidP="002C5D28">
      <w:pPr>
        <w:pStyle w:val="Heading3"/>
      </w:pPr>
      <w:bookmarkStart w:id="11499" w:name="_Toc20426235"/>
      <w:bookmarkStart w:id="11500" w:name="_Toc29321632"/>
      <w:bookmarkStart w:id="11501" w:name="_Toc36757498"/>
      <w:bookmarkStart w:id="11502" w:name="_Toc36837039"/>
      <w:bookmarkStart w:id="11503" w:name="_Toc36844016"/>
      <w:bookmarkStart w:id="11504" w:name="_Toc37068305"/>
      <w:r w:rsidRPr="00F537EB">
        <w:t>9.1.1</w:t>
      </w:r>
      <w:r w:rsidRPr="00F537EB">
        <w:tab/>
        <w:t>Logical channel configurations</w:t>
      </w:r>
      <w:bookmarkEnd w:id="11499"/>
      <w:bookmarkEnd w:id="11500"/>
      <w:bookmarkEnd w:id="11501"/>
      <w:bookmarkEnd w:id="11502"/>
      <w:bookmarkEnd w:id="11503"/>
      <w:bookmarkEnd w:id="11504"/>
    </w:p>
    <w:p w14:paraId="26CADBE6" w14:textId="77777777" w:rsidR="002C5D28" w:rsidRPr="00F537EB" w:rsidRDefault="002C5D28" w:rsidP="002C5D28">
      <w:pPr>
        <w:pStyle w:val="Heading4"/>
      </w:pPr>
      <w:bookmarkStart w:id="11505" w:name="_Toc20426236"/>
      <w:bookmarkStart w:id="11506" w:name="_Toc29321633"/>
      <w:bookmarkStart w:id="11507" w:name="_Toc36757499"/>
      <w:bookmarkStart w:id="11508" w:name="_Toc36837040"/>
      <w:bookmarkStart w:id="11509" w:name="_Toc36844017"/>
      <w:bookmarkStart w:id="11510" w:name="_Toc37068306"/>
      <w:r w:rsidRPr="00F537EB">
        <w:t>9.1.1.1</w:t>
      </w:r>
      <w:r w:rsidRPr="00F537EB">
        <w:tab/>
        <w:t>BCCH configuration</w:t>
      </w:r>
      <w:bookmarkEnd w:id="11505"/>
      <w:bookmarkEnd w:id="11506"/>
      <w:bookmarkEnd w:id="11507"/>
      <w:bookmarkEnd w:id="11508"/>
      <w:bookmarkEnd w:id="11509"/>
      <w:bookmarkEnd w:id="1151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511" w:name="_Toc20426237"/>
      <w:bookmarkStart w:id="11512" w:name="_Toc29321634"/>
      <w:bookmarkStart w:id="11513" w:name="_Toc36757500"/>
      <w:bookmarkStart w:id="11514" w:name="_Toc36837041"/>
      <w:bookmarkStart w:id="11515" w:name="_Toc36844018"/>
      <w:bookmarkStart w:id="11516" w:name="_Toc37068307"/>
      <w:r w:rsidRPr="00F537EB">
        <w:t>9.1.1.2</w:t>
      </w:r>
      <w:r w:rsidRPr="00F537EB">
        <w:tab/>
        <w:t>CCCH configuration</w:t>
      </w:r>
      <w:bookmarkEnd w:id="11511"/>
      <w:bookmarkEnd w:id="11512"/>
      <w:bookmarkEnd w:id="11513"/>
      <w:bookmarkEnd w:id="11514"/>
      <w:bookmarkEnd w:id="11515"/>
      <w:bookmarkEnd w:id="1151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517" w:name="_Toc20426238"/>
      <w:bookmarkStart w:id="11518" w:name="_Toc29321635"/>
      <w:bookmarkStart w:id="11519" w:name="_Toc36757501"/>
      <w:bookmarkStart w:id="11520" w:name="_Toc36837042"/>
      <w:bookmarkStart w:id="11521" w:name="_Toc36844019"/>
      <w:bookmarkStart w:id="11522" w:name="_Toc37068308"/>
      <w:r w:rsidRPr="00F537EB">
        <w:t>9.1.1.3</w:t>
      </w:r>
      <w:r w:rsidRPr="00F537EB">
        <w:tab/>
        <w:t>PCCH configuration</w:t>
      </w:r>
      <w:bookmarkEnd w:id="11517"/>
      <w:bookmarkEnd w:id="11518"/>
      <w:bookmarkEnd w:id="11519"/>
      <w:bookmarkEnd w:id="11520"/>
      <w:bookmarkEnd w:id="11521"/>
      <w:bookmarkEnd w:id="1152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523" w:name="_Toc20426239"/>
      <w:bookmarkStart w:id="11524" w:name="_Toc29321636"/>
    </w:p>
    <w:p w14:paraId="5EC7B8FE" w14:textId="672C7834" w:rsidR="005A0446" w:rsidRPr="00F537EB" w:rsidRDefault="005A0446" w:rsidP="005A0446">
      <w:pPr>
        <w:pStyle w:val="Heading4"/>
      </w:pPr>
      <w:bookmarkStart w:id="11525" w:name="_Toc36757502"/>
      <w:bookmarkStart w:id="11526" w:name="_Toc36837043"/>
      <w:bookmarkStart w:id="11527" w:name="_Toc36844020"/>
      <w:bookmarkStart w:id="11528" w:name="_Toc37068309"/>
      <w:r w:rsidRPr="00F537EB">
        <w:t>9.1.1.4</w:t>
      </w:r>
      <w:r w:rsidRPr="00F537EB">
        <w:tab/>
      </w:r>
      <w:commentRangeStart w:id="11529"/>
      <w:r w:rsidRPr="00F537EB">
        <w:t>SCCH configuration</w:t>
      </w:r>
      <w:bookmarkEnd w:id="11525"/>
      <w:bookmarkEnd w:id="11526"/>
      <w:bookmarkEnd w:id="11527"/>
      <w:bookmarkEnd w:id="11528"/>
      <w:commentRangeEnd w:id="11529"/>
      <w:r w:rsidR="00C06C15">
        <w:rPr>
          <w:rStyle w:val="CommentReference"/>
          <w:rFonts w:ascii="Times New Roman" w:eastAsia="SimSun" w:hAnsi="Times New Roman"/>
          <w:lang w:eastAsia="en-US"/>
        </w:rPr>
        <w:commentReference w:id="11529"/>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53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531"/>
            <w:r w:rsidRPr="00F537EB">
              <w:t>MAC configuration</w:t>
            </w:r>
            <w:commentRangeEnd w:id="11531"/>
            <w:r w:rsidR="00C06C15">
              <w:rPr>
                <w:rStyle w:val="CommentReference"/>
                <w:rFonts w:ascii="Times New Roman" w:eastAsia="SimSun" w:hAnsi="Times New Roman"/>
                <w:lang w:eastAsia="en-US"/>
              </w:rPr>
              <w:commentReference w:id="1153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53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53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53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535" w:name="_Toc36757503"/>
      <w:bookmarkStart w:id="11536" w:name="_Toc36837044"/>
      <w:bookmarkStart w:id="11537" w:name="_Toc36844021"/>
      <w:bookmarkStart w:id="11538" w:name="_Toc37068310"/>
      <w:r w:rsidRPr="00F537EB">
        <w:t>9.1.1.</w:t>
      </w:r>
      <w:r w:rsidRPr="00F537EB">
        <w:rPr>
          <w:lang w:eastAsia="zh-CN"/>
        </w:rPr>
        <w:t>5</w:t>
      </w:r>
      <w:r w:rsidRPr="00F537EB">
        <w:tab/>
        <w:t>STCH configuration</w:t>
      </w:r>
      <w:bookmarkEnd w:id="11535"/>
      <w:bookmarkEnd w:id="11536"/>
      <w:bookmarkEnd w:id="11537"/>
      <w:bookmarkEnd w:id="11538"/>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539" w:name="_Toc36757504"/>
      <w:bookmarkStart w:id="11540" w:name="_Toc36837045"/>
      <w:bookmarkStart w:id="11541" w:name="_Toc36844022"/>
      <w:bookmarkStart w:id="11542" w:name="_Toc37068311"/>
      <w:r w:rsidRPr="00F537EB">
        <w:t>9.1.2</w:t>
      </w:r>
      <w:r w:rsidRPr="00F537EB">
        <w:tab/>
        <w:t>Void</w:t>
      </w:r>
      <w:bookmarkEnd w:id="11523"/>
      <w:bookmarkEnd w:id="11524"/>
      <w:bookmarkEnd w:id="11539"/>
      <w:bookmarkEnd w:id="11540"/>
      <w:bookmarkEnd w:id="11541"/>
      <w:bookmarkEnd w:id="11542"/>
    </w:p>
    <w:p w14:paraId="6E279BE6" w14:textId="77777777" w:rsidR="002C5D28" w:rsidRPr="00F537EB" w:rsidRDefault="002C5D28" w:rsidP="002C5D28">
      <w:pPr>
        <w:pStyle w:val="Heading2"/>
      </w:pPr>
      <w:bookmarkStart w:id="11543" w:name="_Toc20426240"/>
      <w:bookmarkStart w:id="11544" w:name="_Toc29321637"/>
      <w:bookmarkStart w:id="11545" w:name="_Toc36757505"/>
      <w:bookmarkStart w:id="11546" w:name="_Toc36837046"/>
      <w:bookmarkStart w:id="11547" w:name="_Toc36844023"/>
      <w:bookmarkStart w:id="11548" w:name="_Toc37068312"/>
      <w:r w:rsidRPr="00F537EB">
        <w:t>9.2</w:t>
      </w:r>
      <w:r w:rsidRPr="00F537EB">
        <w:tab/>
        <w:t>Default radio configurations</w:t>
      </w:r>
      <w:bookmarkEnd w:id="11543"/>
      <w:bookmarkEnd w:id="11544"/>
      <w:bookmarkEnd w:id="11545"/>
      <w:bookmarkEnd w:id="11546"/>
      <w:bookmarkEnd w:id="11547"/>
      <w:bookmarkEnd w:id="1154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549" w:name="_Toc20426241"/>
      <w:bookmarkStart w:id="11550" w:name="_Toc29321638"/>
      <w:bookmarkStart w:id="11551" w:name="_Toc36757506"/>
      <w:bookmarkStart w:id="11552" w:name="_Toc36837047"/>
      <w:bookmarkStart w:id="11553" w:name="_Toc36844024"/>
      <w:bookmarkStart w:id="11554" w:name="_Toc37068313"/>
      <w:r w:rsidRPr="00F537EB">
        <w:t>9.2.1</w:t>
      </w:r>
      <w:r w:rsidRPr="00F537EB">
        <w:tab/>
        <w:t>Default SRB configurations</w:t>
      </w:r>
      <w:bookmarkEnd w:id="11549"/>
      <w:bookmarkEnd w:id="11550"/>
      <w:bookmarkEnd w:id="11551"/>
      <w:bookmarkEnd w:id="11552"/>
      <w:bookmarkEnd w:id="11553"/>
      <w:bookmarkEnd w:id="1155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555" w:name="_Toc20426242"/>
      <w:bookmarkStart w:id="11556" w:name="_Toc29321639"/>
      <w:bookmarkStart w:id="11557" w:name="_Toc36757507"/>
      <w:bookmarkStart w:id="11558" w:name="_Toc36837048"/>
      <w:bookmarkStart w:id="11559" w:name="_Toc36844025"/>
      <w:bookmarkStart w:id="11560" w:name="_Toc37068314"/>
      <w:r w:rsidRPr="00F537EB">
        <w:t>9.2.2</w:t>
      </w:r>
      <w:r w:rsidRPr="00F537EB">
        <w:tab/>
        <w:t>Default MAC Cell Group configuration</w:t>
      </w:r>
      <w:bookmarkEnd w:id="11555"/>
      <w:bookmarkEnd w:id="11556"/>
      <w:bookmarkEnd w:id="11557"/>
      <w:bookmarkEnd w:id="11558"/>
      <w:bookmarkEnd w:id="11559"/>
      <w:bookmarkEnd w:id="11560"/>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561" w:name="_Toc20426243"/>
      <w:bookmarkStart w:id="11562" w:name="_Toc29321640"/>
      <w:bookmarkStart w:id="11563" w:name="_Toc36757508"/>
      <w:bookmarkStart w:id="11564" w:name="_Toc36837049"/>
      <w:bookmarkStart w:id="11565" w:name="_Toc36844026"/>
      <w:bookmarkStart w:id="11566" w:name="_Toc37068315"/>
      <w:r w:rsidRPr="00F537EB">
        <w:t>9.2.3</w:t>
      </w:r>
      <w:r w:rsidRPr="00F537EB">
        <w:tab/>
        <w:t>Default values timers and constants</w:t>
      </w:r>
      <w:bookmarkEnd w:id="11561"/>
      <w:bookmarkEnd w:id="11562"/>
      <w:bookmarkEnd w:id="11563"/>
      <w:bookmarkEnd w:id="11564"/>
      <w:bookmarkEnd w:id="11565"/>
      <w:bookmarkEnd w:id="1156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567" w:name="_Toc36757509"/>
      <w:bookmarkStart w:id="11568" w:name="_Toc36837050"/>
      <w:bookmarkStart w:id="11569" w:name="_Toc36844027"/>
      <w:bookmarkStart w:id="11570" w:name="_Toc37068316"/>
      <w:r w:rsidRPr="00F537EB">
        <w:t>9.3</w:t>
      </w:r>
      <w:r w:rsidRPr="00F537EB">
        <w:tab/>
        <w:t>Sidelink pre-configured parameters</w:t>
      </w:r>
      <w:bookmarkEnd w:id="11567"/>
      <w:bookmarkEnd w:id="11568"/>
      <w:bookmarkEnd w:id="11569"/>
      <w:bookmarkEnd w:id="1157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571" w:name="_Toc36757510"/>
      <w:bookmarkStart w:id="11572" w:name="_Toc36837051"/>
      <w:bookmarkStart w:id="11573" w:name="_Toc36844028"/>
      <w:bookmarkStart w:id="11574" w:name="_Toc37068317"/>
      <w:r w:rsidRPr="00F537EB">
        <w:t>–</w:t>
      </w:r>
      <w:r w:rsidRPr="00F537EB">
        <w:tab/>
      </w:r>
      <w:r w:rsidRPr="00F537EB">
        <w:rPr>
          <w:i/>
          <w:iCs/>
        </w:rPr>
        <w:t>NR-Sidelink-Preconf</w:t>
      </w:r>
      <w:bookmarkEnd w:id="11571"/>
      <w:bookmarkEnd w:id="11572"/>
      <w:bookmarkEnd w:id="11573"/>
      <w:bookmarkEnd w:id="1157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575" w:name="_Toc12660859"/>
      <w:bookmarkStart w:id="11576" w:name="_Toc36757511"/>
      <w:bookmarkStart w:id="11577" w:name="_Toc36837052"/>
      <w:bookmarkStart w:id="11578" w:name="_Toc36844029"/>
      <w:bookmarkStart w:id="11579" w:name="_Toc37068318"/>
      <w:r w:rsidRPr="00F537EB">
        <w:t>–</w:t>
      </w:r>
      <w:r w:rsidRPr="00F537EB">
        <w:tab/>
      </w:r>
      <w:r w:rsidRPr="00F537EB">
        <w:rPr>
          <w:i/>
          <w:iCs/>
        </w:rPr>
        <w:t>SL-Preconfiguration</w:t>
      </w:r>
      <w:bookmarkEnd w:id="11575"/>
      <w:r w:rsidRPr="00F537EB">
        <w:rPr>
          <w:i/>
          <w:iCs/>
        </w:rPr>
        <w:t>NR</w:t>
      </w:r>
      <w:bookmarkEnd w:id="11576"/>
      <w:bookmarkEnd w:id="11577"/>
      <w:bookmarkEnd w:id="11578"/>
      <w:bookmarkEnd w:id="1157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80" w:author="V2X" w:date="2020-05-11T20:28:00Z">
        <w:r w:rsidRPr="00F537EB">
          <w:delText>0</w:delText>
        </w:r>
      </w:del>
      <w:ins w:id="11581" w:author="V2X" w:date="2020-05-11T20:28:00Z">
        <w:r w:rsidR="00AD2B89">
          <w:t>1</w:t>
        </w:r>
      </w:ins>
      <w:r w:rsidRPr="00F537EB">
        <w:t xml:space="preserve">..1000)                                                     OPTIONAL,-- Need </w:t>
      </w:r>
      <w:ins w:id="11582" w:author="V2X" w:date="2020-05-11T20:28:00Z">
        <w:r w:rsidR="00AD2B89">
          <w:t>S</w:t>
        </w:r>
      </w:ins>
      <w:del w:id="11583" w:author="V2X" w:date="2020-05-11T20:28:00Z">
        <w:r w:rsidRPr="00F537EB">
          <w:delText>R</w:delText>
        </w:r>
      </w:del>
    </w:p>
    <w:p w14:paraId="436F2154" w14:textId="167883F9" w:rsidR="005A0446" w:rsidRPr="00F537EB" w:rsidRDefault="005A0446" w:rsidP="003B6316">
      <w:pPr>
        <w:pStyle w:val="PL"/>
        <w:rPr>
          <w:ins w:id="11584"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85" w:author="V2X" w:date="2020-05-11T20:29:00Z">
          <w:pPr>
            <w:pStyle w:val="PL"/>
          </w:pPr>
        </w:pPrChange>
      </w:pPr>
      <w:ins w:id="11586"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87"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8" w:author="V2X" w:date="2020-05-11T20:29:00Z"/>
          <w:rFonts w:ascii="Courier New" w:hAnsi="Courier New" w:cs="Courier New"/>
          <w:sz w:val="16"/>
          <w:lang w:val="en-US"/>
        </w:rPr>
      </w:pPr>
      <w:ins w:id="11589"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90" w:author="V2X" w:date="2020-05-11T20:29:00Z">
          <w:pPr>
            <w:pStyle w:val="PL"/>
          </w:pPr>
        </w:pPrChange>
      </w:pPr>
      <w:ins w:id="11591"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92" w:author="V2X" w:date="2020-05-11T20:30:00Z"/>
        </w:rPr>
      </w:pPr>
      <w:r w:rsidRPr="00F537EB">
        <w:t xml:space="preserve">    ...</w:t>
      </w:r>
    </w:p>
    <w:p w14:paraId="082709F0" w14:textId="5CB50311" w:rsidR="00BC2928" w:rsidRDefault="00BC2928" w:rsidP="003B6316">
      <w:pPr>
        <w:pStyle w:val="PL"/>
        <w:rPr>
          <w:ins w:id="11593"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4" w:author="V2X" w:date="2020-05-11T20:30:00Z"/>
          <w:rFonts w:ascii="Courier New" w:hAnsi="Courier New" w:cs="Courier New"/>
          <w:sz w:val="16"/>
          <w:lang w:val="en-US"/>
        </w:rPr>
      </w:pPr>
      <w:ins w:id="11595"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6" w:author="V2X" w:date="2020-05-11T20:30:00Z"/>
          <w:rFonts w:ascii="Courier New" w:hAnsi="Courier New" w:cs="Courier New"/>
          <w:sz w:val="16"/>
          <w:lang w:val="en-US"/>
        </w:rPr>
      </w:pPr>
      <w:ins w:id="11597"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8" w:author="V2X" w:date="2020-05-11T20:30:00Z"/>
          <w:rFonts w:ascii="Courier New" w:hAnsi="Courier New" w:cs="Courier New"/>
          <w:sz w:val="16"/>
          <w:lang w:val="en-US"/>
        </w:rPr>
      </w:pPr>
      <w:ins w:id="11599"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00" w:author="V2X" w:date="2020-05-11T20:30:00Z"/>
          <w:rFonts w:ascii="Courier New" w:hAnsi="Courier New" w:cs="Courier New"/>
          <w:sz w:val="16"/>
          <w:lang w:val="en-US"/>
        </w:rPr>
      </w:pPr>
      <w:ins w:id="11601"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02" w:author="V2X" w:date="2020-05-11T20:30:00Z"/>
          <w:rFonts w:ascii="Courier New" w:hAnsi="Courier New" w:cs="Courier New"/>
          <w:sz w:val="16"/>
          <w:lang w:val="en-US"/>
        </w:rPr>
      </w:pPr>
      <w:ins w:id="11603"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04" w:author="V2X" w:date="2020-05-11T20:30:00Z"/>
          <w:rFonts w:ascii="Courier New" w:hAnsi="Courier New" w:cs="Courier New"/>
          <w:sz w:val="16"/>
          <w:lang w:val="en-US"/>
        </w:rPr>
      </w:pPr>
      <w:ins w:id="11605"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06" w:author="V2X" w:date="2020-05-11T20:30:00Z"/>
          <w:rFonts w:ascii="Courier New" w:hAnsi="Courier New" w:cs="Courier New"/>
          <w:sz w:val="16"/>
          <w:lang w:val="en-US"/>
        </w:rPr>
      </w:pPr>
      <w:ins w:id="11607"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08" w:author="V2X" w:date="2020-05-11T20:30:00Z"/>
          <w:rFonts w:ascii="Courier New" w:hAnsi="Courier New" w:cs="Courier New"/>
          <w:sz w:val="16"/>
          <w:lang w:val="en-US"/>
        </w:rPr>
      </w:pPr>
      <w:ins w:id="11609"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0" w:author="V2X" w:date="2020-05-11T20:30:00Z"/>
          <w:rFonts w:ascii="Courier New" w:hAnsi="Courier New" w:cs="Courier New"/>
          <w:sz w:val="16"/>
          <w:lang w:val="en-US"/>
        </w:rPr>
      </w:pPr>
      <w:ins w:id="11611"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2" w:author="V2X" w:date="2020-05-11T20:30:00Z"/>
          <w:rFonts w:ascii="Courier New" w:hAnsi="Courier New" w:cs="Courier New"/>
          <w:sz w:val="16"/>
          <w:lang w:val="en-US"/>
        </w:rPr>
      </w:pPr>
      <w:ins w:id="11613"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14" w:author="V2X" w:date="2020-05-11T20:30:00Z"/>
          <w:rFonts w:ascii="Courier New" w:hAnsi="Courier New" w:cs="Courier New"/>
          <w:sz w:val="16"/>
          <w:lang w:val="en-US"/>
        </w:rPr>
      </w:pPr>
      <w:ins w:id="11615"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616"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617"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618"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619"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620" w:author="V2X" w:date="2020-05-11T20:30:00Z"/>
                <w:rFonts w:ascii="Arial" w:hAnsi="Arial" w:cs="Arial"/>
                <w:b/>
                <w:bCs/>
                <w:i/>
                <w:iCs/>
                <w:sz w:val="18"/>
                <w:lang w:val="en-US"/>
              </w:rPr>
            </w:pPr>
            <w:ins w:id="11621"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622" w:author="V2X" w:date="2020-05-11T20:30:00Z"/>
                <w:rFonts w:ascii="Arial" w:hAnsi="Arial" w:cs="Arial"/>
                <w:b/>
                <w:bCs/>
                <w:i/>
                <w:iCs/>
                <w:sz w:val="18"/>
                <w:lang w:val="en-US"/>
              </w:rPr>
            </w:pPr>
            <w:ins w:id="11623"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624" w:name="_Toc36757512"/>
      <w:bookmarkStart w:id="11625" w:name="_Toc36837053"/>
      <w:bookmarkStart w:id="11626" w:name="_Toc36844030"/>
      <w:bookmarkStart w:id="11627" w:name="_Toc37068319"/>
      <w:r w:rsidRPr="00F537EB">
        <w:rPr>
          <w:rFonts w:eastAsia="MS Mincho"/>
        </w:rPr>
        <w:t>–</w:t>
      </w:r>
      <w:r w:rsidRPr="00F537EB">
        <w:rPr>
          <w:rFonts w:eastAsia="MS Mincho"/>
        </w:rPr>
        <w:tab/>
      </w:r>
      <w:r w:rsidRPr="00F537EB">
        <w:rPr>
          <w:rFonts w:eastAsia="MS Mincho"/>
          <w:i/>
          <w:iCs/>
        </w:rPr>
        <w:t>End of NR-Sidelink-Preconf</w:t>
      </w:r>
      <w:bookmarkEnd w:id="11624"/>
      <w:bookmarkEnd w:id="11625"/>
      <w:bookmarkEnd w:id="11626"/>
      <w:bookmarkEnd w:id="1162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628" w:name="_Toc20426244"/>
      <w:bookmarkStart w:id="11629" w:name="_Toc29321641"/>
      <w:bookmarkStart w:id="11630" w:name="_Toc36757513"/>
      <w:bookmarkStart w:id="11631" w:name="_Toc36837054"/>
      <w:bookmarkStart w:id="11632" w:name="_Toc36844031"/>
      <w:bookmarkStart w:id="11633" w:name="_Toc37068320"/>
      <w:r w:rsidRPr="00F537EB">
        <w:t>10</w:t>
      </w:r>
      <w:r w:rsidRPr="00F537EB">
        <w:tab/>
        <w:t>Generic error handling</w:t>
      </w:r>
      <w:bookmarkEnd w:id="11628"/>
      <w:bookmarkEnd w:id="11629"/>
      <w:bookmarkEnd w:id="11630"/>
      <w:bookmarkEnd w:id="11631"/>
      <w:bookmarkEnd w:id="11632"/>
      <w:bookmarkEnd w:id="11633"/>
    </w:p>
    <w:p w14:paraId="5DD87B16" w14:textId="77777777" w:rsidR="002C5D28" w:rsidRPr="00F537EB" w:rsidRDefault="002C5D28" w:rsidP="002C5D28">
      <w:pPr>
        <w:pStyle w:val="Heading2"/>
      </w:pPr>
      <w:bookmarkStart w:id="11634" w:name="_Toc20426245"/>
      <w:bookmarkStart w:id="11635" w:name="_Toc29321642"/>
      <w:bookmarkStart w:id="11636" w:name="_Toc36757514"/>
      <w:bookmarkStart w:id="11637" w:name="_Toc36837055"/>
      <w:bookmarkStart w:id="11638" w:name="_Toc36844032"/>
      <w:bookmarkStart w:id="11639" w:name="_Toc37068321"/>
      <w:r w:rsidRPr="00F537EB">
        <w:t>10.1</w:t>
      </w:r>
      <w:r w:rsidRPr="00F537EB">
        <w:tab/>
        <w:t>General</w:t>
      </w:r>
      <w:bookmarkEnd w:id="11634"/>
      <w:bookmarkEnd w:id="11635"/>
      <w:bookmarkEnd w:id="11636"/>
      <w:bookmarkEnd w:id="11637"/>
      <w:bookmarkEnd w:id="11638"/>
      <w:bookmarkEnd w:id="11639"/>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640" w:name="_Toc20426246"/>
      <w:bookmarkStart w:id="11641" w:name="_Toc29321643"/>
      <w:bookmarkStart w:id="11642" w:name="_Toc36757515"/>
      <w:bookmarkStart w:id="11643" w:name="_Toc36837056"/>
      <w:bookmarkStart w:id="11644" w:name="_Toc36844033"/>
      <w:bookmarkStart w:id="11645" w:name="_Toc37068322"/>
      <w:r w:rsidRPr="00F537EB">
        <w:t>10.2</w:t>
      </w:r>
      <w:r w:rsidRPr="00F537EB">
        <w:tab/>
        <w:t>ASN.1 violation or encoding error</w:t>
      </w:r>
      <w:bookmarkEnd w:id="11640"/>
      <w:bookmarkEnd w:id="11641"/>
      <w:bookmarkEnd w:id="11642"/>
      <w:bookmarkEnd w:id="11643"/>
      <w:bookmarkEnd w:id="11644"/>
      <w:bookmarkEnd w:id="11645"/>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646" w:name="_Toc20426247"/>
      <w:bookmarkStart w:id="11647" w:name="_Toc29321644"/>
      <w:bookmarkStart w:id="11648" w:name="_Toc36757516"/>
      <w:bookmarkStart w:id="11649" w:name="_Toc36837057"/>
      <w:bookmarkStart w:id="11650" w:name="_Toc36844034"/>
      <w:bookmarkStart w:id="11651" w:name="_Toc37068323"/>
      <w:r w:rsidRPr="00F537EB">
        <w:t>10.3</w:t>
      </w:r>
      <w:r w:rsidRPr="00F537EB">
        <w:tab/>
        <w:t>Field set to a not comprehended value</w:t>
      </w:r>
      <w:bookmarkEnd w:id="11646"/>
      <w:bookmarkEnd w:id="11647"/>
      <w:bookmarkEnd w:id="11648"/>
      <w:bookmarkEnd w:id="11649"/>
      <w:bookmarkEnd w:id="11650"/>
      <w:bookmarkEnd w:id="11651"/>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652" w:name="_Toc20426248"/>
      <w:bookmarkStart w:id="11653" w:name="_Toc29321645"/>
      <w:bookmarkStart w:id="11654" w:name="_Toc36757517"/>
      <w:bookmarkStart w:id="11655" w:name="_Toc36837058"/>
      <w:bookmarkStart w:id="11656" w:name="_Toc36844035"/>
      <w:bookmarkStart w:id="11657" w:name="_Toc37068324"/>
      <w:r w:rsidRPr="00F537EB">
        <w:t>10.4</w:t>
      </w:r>
      <w:r w:rsidRPr="00F537EB">
        <w:tab/>
        <w:t>Mandatory field missing</w:t>
      </w:r>
      <w:bookmarkEnd w:id="11652"/>
      <w:bookmarkEnd w:id="11653"/>
      <w:bookmarkEnd w:id="11654"/>
      <w:bookmarkEnd w:id="11655"/>
      <w:bookmarkEnd w:id="11656"/>
      <w:bookmarkEnd w:id="11657"/>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658" w:name="_Toc20426249"/>
      <w:bookmarkStart w:id="11659" w:name="_Toc29321646"/>
      <w:bookmarkStart w:id="11660" w:name="_Toc36757518"/>
      <w:bookmarkStart w:id="11661" w:name="_Toc36837059"/>
      <w:bookmarkStart w:id="11662" w:name="_Toc36844036"/>
      <w:bookmarkStart w:id="11663" w:name="_Toc37068325"/>
      <w:r w:rsidRPr="00F537EB">
        <w:t>10.5</w:t>
      </w:r>
      <w:r w:rsidRPr="00F537EB">
        <w:tab/>
        <w:t>Not comprehended field</w:t>
      </w:r>
      <w:bookmarkEnd w:id="11658"/>
      <w:bookmarkEnd w:id="11659"/>
      <w:bookmarkEnd w:id="11660"/>
      <w:bookmarkEnd w:id="11661"/>
      <w:bookmarkEnd w:id="11662"/>
      <w:bookmarkEnd w:id="11663"/>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664" w:name="_Toc20426250"/>
      <w:bookmarkStart w:id="11665" w:name="_Toc29321647"/>
      <w:bookmarkStart w:id="11666" w:name="_Toc36757519"/>
      <w:bookmarkStart w:id="11667" w:name="_Toc36837060"/>
      <w:bookmarkStart w:id="11668" w:name="_Toc36844037"/>
      <w:bookmarkStart w:id="11669" w:name="_Toc37068326"/>
      <w:r w:rsidRPr="00F537EB">
        <w:t>11</w:t>
      </w:r>
      <w:r w:rsidRPr="00F537EB">
        <w:tab/>
        <w:t>Radio information related interactions between network nodes</w:t>
      </w:r>
      <w:bookmarkEnd w:id="11664"/>
      <w:bookmarkEnd w:id="11665"/>
      <w:bookmarkEnd w:id="11666"/>
      <w:bookmarkEnd w:id="11667"/>
      <w:bookmarkEnd w:id="11668"/>
      <w:bookmarkEnd w:id="11669"/>
    </w:p>
    <w:p w14:paraId="4CC92561" w14:textId="77777777" w:rsidR="002C5D28" w:rsidRPr="00F537EB" w:rsidRDefault="002C5D28" w:rsidP="002C5D28">
      <w:pPr>
        <w:pStyle w:val="Heading2"/>
      </w:pPr>
      <w:bookmarkStart w:id="11670" w:name="_Toc20426251"/>
      <w:bookmarkStart w:id="11671" w:name="_Toc29321648"/>
      <w:bookmarkStart w:id="11672" w:name="_Toc36757520"/>
      <w:bookmarkStart w:id="11673" w:name="_Toc36837061"/>
      <w:bookmarkStart w:id="11674" w:name="_Toc36844038"/>
      <w:bookmarkStart w:id="11675" w:name="_Toc37068327"/>
      <w:r w:rsidRPr="00F537EB">
        <w:t>11.1</w:t>
      </w:r>
      <w:r w:rsidRPr="00F537EB">
        <w:tab/>
        <w:t>General</w:t>
      </w:r>
      <w:bookmarkEnd w:id="11670"/>
      <w:bookmarkEnd w:id="11671"/>
      <w:bookmarkEnd w:id="11672"/>
      <w:bookmarkEnd w:id="11673"/>
      <w:bookmarkEnd w:id="11674"/>
      <w:bookmarkEnd w:id="11675"/>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676" w:name="_Toc20426252"/>
      <w:bookmarkStart w:id="11677" w:name="_Toc29321649"/>
      <w:bookmarkStart w:id="11678" w:name="_Toc36757521"/>
      <w:bookmarkStart w:id="11679" w:name="_Toc36837062"/>
      <w:bookmarkStart w:id="11680" w:name="_Toc36844039"/>
      <w:bookmarkStart w:id="11681" w:name="_Toc37068328"/>
      <w:r w:rsidRPr="00F537EB">
        <w:t>11.2</w:t>
      </w:r>
      <w:r w:rsidRPr="00F537EB">
        <w:tab/>
        <w:t>Inter-node RRC messages</w:t>
      </w:r>
      <w:bookmarkEnd w:id="11676"/>
      <w:bookmarkEnd w:id="11677"/>
      <w:bookmarkEnd w:id="11678"/>
      <w:bookmarkEnd w:id="11679"/>
      <w:bookmarkEnd w:id="11680"/>
      <w:bookmarkEnd w:id="11681"/>
    </w:p>
    <w:p w14:paraId="4C23B8A4" w14:textId="77777777" w:rsidR="002C5D28" w:rsidRPr="00F537EB" w:rsidRDefault="002C5D28" w:rsidP="002C5D28">
      <w:pPr>
        <w:pStyle w:val="Heading3"/>
      </w:pPr>
      <w:bookmarkStart w:id="11682" w:name="_Toc20426253"/>
      <w:bookmarkStart w:id="11683" w:name="_Toc29321650"/>
      <w:bookmarkStart w:id="11684" w:name="_Toc36757522"/>
      <w:bookmarkStart w:id="11685" w:name="_Toc36837063"/>
      <w:bookmarkStart w:id="11686" w:name="_Toc36844040"/>
      <w:bookmarkStart w:id="11687" w:name="_Toc37068329"/>
      <w:r w:rsidRPr="00F537EB">
        <w:t>11.2.1</w:t>
      </w:r>
      <w:r w:rsidRPr="00F537EB">
        <w:tab/>
        <w:t>General</w:t>
      </w:r>
      <w:bookmarkEnd w:id="11682"/>
      <w:bookmarkEnd w:id="11683"/>
      <w:bookmarkEnd w:id="11684"/>
      <w:bookmarkEnd w:id="11685"/>
      <w:bookmarkEnd w:id="11686"/>
      <w:bookmarkEnd w:id="11687"/>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88"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689" w:name="_Toc20426254"/>
      <w:bookmarkStart w:id="11690" w:name="_Toc29321651"/>
      <w:bookmarkStart w:id="11691" w:name="_Toc36757523"/>
      <w:bookmarkStart w:id="11692" w:name="_Toc36837064"/>
      <w:bookmarkStart w:id="11693" w:name="_Toc36844041"/>
      <w:bookmarkStart w:id="11694" w:name="_Toc37068330"/>
      <w:r w:rsidRPr="00F537EB">
        <w:t>11.2.2</w:t>
      </w:r>
      <w:r w:rsidRPr="00F537EB">
        <w:tab/>
        <w:t>Message definitions</w:t>
      </w:r>
      <w:bookmarkEnd w:id="11689"/>
      <w:bookmarkEnd w:id="11690"/>
      <w:bookmarkEnd w:id="11691"/>
      <w:bookmarkEnd w:id="11692"/>
      <w:bookmarkEnd w:id="11693"/>
      <w:bookmarkEnd w:id="11694"/>
    </w:p>
    <w:p w14:paraId="4F7C5A45" w14:textId="77777777" w:rsidR="002C5D28" w:rsidRPr="00F537EB" w:rsidRDefault="002C5D28" w:rsidP="002C5D28">
      <w:pPr>
        <w:pStyle w:val="Heading4"/>
      </w:pPr>
      <w:bookmarkStart w:id="11695" w:name="_Toc20426255"/>
      <w:bookmarkStart w:id="11696" w:name="_Toc29321652"/>
      <w:bookmarkStart w:id="11697" w:name="_Toc36757524"/>
      <w:bookmarkStart w:id="11698" w:name="_Toc36837065"/>
      <w:bookmarkStart w:id="11699" w:name="_Toc36844042"/>
      <w:bookmarkStart w:id="11700" w:name="_Toc37068331"/>
      <w:r w:rsidRPr="00F537EB">
        <w:t>–</w:t>
      </w:r>
      <w:r w:rsidRPr="00F537EB">
        <w:tab/>
      </w:r>
      <w:r w:rsidRPr="00F537EB">
        <w:rPr>
          <w:i/>
        </w:rPr>
        <w:t>HandoverCommand</w:t>
      </w:r>
      <w:bookmarkEnd w:id="11695"/>
      <w:bookmarkEnd w:id="11696"/>
      <w:bookmarkEnd w:id="11697"/>
      <w:bookmarkEnd w:id="11698"/>
      <w:bookmarkEnd w:id="11699"/>
      <w:bookmarkEnd w:id="11700"/>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701" w:name="_Toc20426256"/>
      <w:bookmarkStart w:id="11702" w:name="_Toc29321653"/>
      <w:bookmarkStart w:id="11703" w:name="_Toc36757525"/>
      <w:bookmarkStart w:id="11704" w:name="_Toc36837066"/>
      <w:bookmarkStart w:id="11705" w:name="_Toc36844043"/>
      <w:bookmarkStart w:id="11706" w:name="_Toc37068332"/>
      <w:r w:rsidRPr="00F537EB">
        <w:t>–</w:t>
      </w:r>
      <w:r w:rsidRPr="00F537EB">
        <w:tab/>
      </w:r>
      <w:r w:rsidRPr="00F537EB">
        <w:rPr>
          <w:i/>
        </w:rPr>
        <w:t>HandoverPreparationInformation</w:t>
      </w:r>
      <w:bookmarkEnd w:id="11701"/>
      <w:bookmarkEnd w:id="11702"/>
      <w:bookmarkEnd w:id="11703"/>
      <w:bookmarkEnd w:id="11704"/>
      <w:bookmarkEnd w:id="11705"/>
      <w:bookmarkEnd w:id="11706"/>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707"/>
      <w:r w:rsidRPr="00F537EB">
        <w:t>configRestrictInfoDAPS</w:t>
      </w:r>
      <w:commentRangeEnd w:id="11707"/>
      <w:r w:rsidR="00DF57A2">
        <w:rPr>
          <w:rStyle w:val="CommentReference"/>
          <w:rFonts w:ascii="Times New Roman" w:eastAsia="SimSun" w:hAnsi="Times New Roman"/>
          <w:noProof w:val="0"/>
          <w:lang w:eastAsia="en-US"/>
        </w:rPr>
        <w:commentReference w:id="11707"/>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708"/>
      <w:del w:id="11709" w:author="NrMob" w:date="2020-05-09T10:52:00Z">
        <w:r w:rsidRPr="00F537EB" w:rsidDel="005D138C">
          <w:delText>-FR1</w:delText>
        </w:r>
      </w:del>
      <w:commentRangeEnd w:id="11708"/>
      <w:r w:rsidR="00DF57A2">
        <w:rPr>
          <w:rStyle w:val="CommentReference"/>
          <w:rFonts w:ascii="Times New Roman" w:eastAsia="SimSun" w:hAnsi="Times New Roman"/>
          <w:noProof w:val="0"/>
          <w:lang w:eastAsia="en-US"/>
        </w:rPr>
        <w:commentReference w:id="11708"/>
      </w:r>
      <w:r w:rsidRPr="00F537EB">
        <w:t>-r16               SEQUENCE {</w:t>
      </w:r>
    </w:p>
    <w:p w14:paraId="7428F3C0" w14:textId="0F3D3133" w:rsidR="00201BF8" w:rsidRPr="00F537EB" w:rsidRDefault="00201BF8" w:rsidP="003B6316">
      <w:pPr>
        <w:pStyle w:val="PL"/>
      </w:pPr>
      <w:r w:rsidRPr="00F537EB">
        <w:t xml:space="preserve">        p-</w:t>
      </w:r>
      <w:ins w:id="11710" w:author="NrMob" w:date="2020-05-09T10:53:00Z">
        <w:r w:rsidR="005D138C">
          <w:t>DAPS</w:t>
        </w:r>
      </w:ins>
      <w:del w:id="11711" w:author="NrMob" w:date="2020-05-09T10:53:00Z">
        <w:r w:rsidRPr="00F537EB" w:rsidDel="005D138C">
          <w:delText>maxNR</w:delText>
        </w:r>
      </w:del>
      <w:r w:rsidRPr="00F537EB">
        <w:t>-Source-r16                      P-Max</w:t>
      </w:r>
      <w:del w:id="11712"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713" w:author="NrMob" w:date="2020-05-09T10:53:00Z">
        <w:r w:rsidR="005D138C">
          <w:t>DAPS</w:t>
        </w:r>
      </w:ins>
      <w:del w:id="11714" w:author="NrMob" w:date="2020-05-09T10:53:00Z">
        <w:r w:rsidRPr="00F537EB" w:rsidDel="005D138C">
          <w:delText>maxNR</w:delText>
        </w:r>
      </w:del>
      <w:r w:rsidRPr="00F537EB">
        <w:t>-Target-r16                      P-Max</w:t>
      </w:r>
      <w:del w:id="11715" w:author="NrMob" w:date="2020-05-09T10:54:00Z">
        <w:r w:rsidRPr="00F537EB" w:rsidDel="005D138C">
          <w:delText xml:space="preserve">                                       </w:delText>
        </w:r>
      </w:del>
      <w:del w:id="11716"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717" w:author="NrMob" w:date="2020-05-09T10:54:00Z">
        <w:r w:rsidR="005D138C">
          <w:t>uplink</w:t>
        </w:r>
      </w:ins>
      <w:del w:id="11718" w:author="NrMob" w:date="2020-05-09T10:54:00Z">
        <w:r w:rsidRPr="00F537EB" w:rsidDel="005D138C">
          <w:delText>p</w:delText>
        </w:r>
      </w:del>
      <w:ins w:id="11719" w:author="NrMob" w:date="2020-05-09T10:54:00Z">
        <w:r w:rsidR="005D138C">
          <w:t>P</w:t>
        </w:r>
      </w:ins>
      <w:r w:rsidRPr="00F537EB">
        <w:t>ower</w:t>
      </w:r>
      <w:ins w:id="11720" w:author="NrMob" w:date="2020-05-09T10:55:00Z">
        <w:r w:rsidR="005D138C">
          <w:t>SharingDAPS-</w:t>
        </w:r>
      </w:ins>
      <w:del w:id="11721" w:author="NrMob" w:date="2020-05-09T10:55:00Z">
        <w:r w:rsidRPr="00F537EB" w:rsidDel="005D138C">
          <w:delText>Control</w:delText>
        </w:r>
      </w:del>
      <w:r w:rsidRPr="00F537EB">
        <w:t xml:space="preserve">Mode-r16                    </w:t>
      </w:r>
      <w:ins w:id="11722" w:author="NrMob" w:date="2020-05-09T10:55:00Z">
        <w:r w:rsidR="00445D50" w:rsidRPr="00E22015">
          <w:t>ENUMERATED {semi-static-mode1, semi-static-mode2, dynamic }</w:t>
        </w:r>
      </w:ins>
      <w:del w:id="11723"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724" w:author="NrMob" w:date="2020-05-09T10:56:00Z">
        <w:r w:rsidRPr="00F537EB" w:rsidDel="00445D50">
          <w:delText>,</w:delText>
        </w:r>
      </w:del>
    </w:p>
    <w:p w14:paraId="33E4DF4A" w14:textId="2F7458ED" w:rsidR="00201BF8" w:rsidRPr="00A438AA" w:rsidDel="00445D50" w:rsidRDefault="00201BF8" w:rsidP="003B6316">
      <w:pPr>
        <w:pStyle w:val="PL"/>
        <w:rPr>
          <w:del w:id="11725" w:author="NrMob" w:date="2020-05-09T10:56:00Z"/>
          <w:lang w:val="sv-SE"/>
        </w:rPr>
      </w:pPr>
      <w:del w:id="11726"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727" w:author="NrMob" w:date="2020-05-09T10:56:00Z"/>
          <w:lang w:val="sv-SE"/>
        </w:rPr>
      </w:pPr>
      <w:del w:id="11728"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729"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730"/>
            <w:r w:rsidRPr="00F537EB">
              <w:rPr>
                <w:b/>
                <w:i/>
              </w:rPr>
              <w:t>sourceConfig</w:t>
            </w:r>
            <w:commentRangeEnd w:id="11730"/>
            <w:r w:rsidR="00C006F3">
              <w:rPr>
                <w:rStyle w:val="CommentReference"/>
                <w:rFonts w:ascii="Times New Roman" w:eastAsia="SimSun" w:hAnsi="Times New Roman"/>
                <w:lang w:eastAsia="en-US"/>
              </w:rPr>
              <w:commentReference w:id="11730"/>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729"/>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731" w:author="R2-2003905" w:date="2020-05-11T17:14:00Z">
              <w:r w:rsidRPr="00D75332">
                <w:rPr>
                  <w:rFonts w:eastAsia="SimSun"/>
                  <w:szCs w:val="22"/>
                  <w:lang w:eastAsia="ko-KR"/>
                </w:rPr>
                <w:t>May be included if UE Radio Capability ID as specified in 23.502 [43] is used for the UE. Included otherwise.</w:t>
              </w:r>
            </w:ins>
            <w:del w:id="11732"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733" w:author="R2-2003905" w:date="2020-05-11T17:15:00Z">
              <w:r w:rsidRPr="00D75332">
                <w:rPr>
                  <w:rFonts w:eastAsia="SimSun"/>
                  <w:szCs w:val="22"/>
                  <w:lang w:eastAsia="ko-KR"/>
                </w:rPr>
                <w:t>May be included if UE Radio Capability ID is used for the UE. Included otherwise.</w:t>
              </w:r>
            </w:ins>
            <w:del w:id="11734"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735" w:name="_Toc20426257"/>
      <w:bookmarkStart w:id="11736" w:name="_Toc29321654"/>
      <w:bookmarkStart w:id="11737" w:name="_Toc36757526"/>
      <w:bookmarkStart w:id="11738" w:name="_Toc36837067"/>
      <w:bookmarkStart w:id="11739" w:name="_Toc36844044"/>
      <w:bookmarkStart w:id="11740" w:name="_Toc37068333"/>
      <w:r w:rsidRPr="00F537EB">
        <w:t>–</w:t>
      </w:r>
      <w:r w:rsidRPr="00F537EB">
        <w:tab/>
      </w:r>
      <w:r w:rsidRPr="00F537EB">
        <w:rPr>
          <w:i/>
        </w:rPr>
        <w:t>CG-Config</w:t>
      </w:r>
      <w:bookmarkEnd w:id="11735"/>
      <w:bookmarkEnd w:id="11736"/>
      <w:bookmarkEnd w:id="11737"/>
      <w:bookmarkEnd w:id="11738"/>
      <w:bookmarkEnd w:id="11739"/>
      <w:bookmarkEnd w:id="11740"/>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741" w:name="_Hlk3237997"/>
      <w:r w:rsidRPr="00F537EB">
        <w:t>EUTRA-PhysCellId</w:t>
      </w:r>
      <w:bookmarkEnd w:id="1174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742"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743" w:name="_Toc20426258"/>
      <w:bookmarkStart w:id="11744" w:name="_Toc29321655"/>
      <w:bookmarkStart w:id="11745" w:name="_Toc36757527"/>
      <w:bookmarkStart w:id="11746" w:name="_Toc36837068"/>
      <w:bookmarkStart w:id="11747" w:name="_Toc36844045"/>
      <w:bookmarkStart w:id="11748" w:name="_Toc37068334"/>
      <w:r w:rsidRPr="00F537EB">
        <w:rPr>
          <w:i/>
        </w:rPr>
        <w:t>–</w:t>
      </w:r>
      <w:r w:rsidRPr="00F537EB">
        <w:rPr>
          <w:i/>
        </w:rPr>
        <w:tab/>
        <w:t>CG-ConfigInfo</w:t>
      </w:r>
      <w:bookmarkEnd w:id="11743"/>
      <w:bookmarkEnd w:id="11744"/>
      <w:bookmarkEnd w:id="11745"/>
      <w:bookmarkEnd w:id="11746"/>
      <w:bookmarkEnd w:id="11747"/>
      <w:bookmarkEnd w:id="11748"/>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749"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749"/>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750" w:author="CLI" w:date="2020-05-07T17:28:00Z">
        <w:r w:rsidR="004144ED">
          <w:t>CLI</w:t>
        </w:r>
      </w:ins>
      <w:r w:rsidRPr="00F537EB">
        <w:t>-r16)                         OPTIONAL,</w:t>
      </w:r>
    </w:p>
    <w:p w14:paraId="7E6CDF2D" w14:textId="08A3B952" w:rsidR="00C133D9" w:rsidRDefault="001E4859" w:rsidP="00C133D9">
      <w:pPr>
        <w:pStyle w:val="PL"/>
        <w:rPr>
          <w:ins w:id="11751" w:author="IIoT" w:date="2020-05-10T16:42:00Z"/>
        </w:rPr>
      </w:pPr>
      <w:r w:rsidRPr="00F537EB">
        <w:t xml:space="preserve">    maxMeasCLI-ResourceSCG-r16       INTEGER(0..maxNrofCLI-RSSI-Resources-r16)                    OPTIONAL</w:t>
      </w:r>
      <w:ins w:id="11752" w:author="IIoT" w:date="2020-05-10T16:42:00Z">
        <w:r w:rsidR="00C133D9">
          <w:t>,</w:t>
        </w:r>
      </w:ins>
    </w:p>
    <w:p w14:paraId="3539D872" w14:textId="31BAC021" w:rsidR="001E4859" w:rsidRPr="00F537EB" w:rsidRDefault="00C133D9" w:rsidP="003B6316">
      <w:pPr>
        <w:pStyle w:val="PL"/>
      </w:pPr>
      <w:ins w:id="11753"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754" w:name="_Hlk512598787"/>
            <w:r w:rsidRPr="00F537EB">
              <w:t>This field is not used in the specification and SN ignores the received value.</w:t>
            </w:r>
            <w:bookmarkEnd w:id="1175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755"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756"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757" w:author="IIoT" w:date="2020-05-10T16:42:00Z"/>
                <w:b/>
                <w:i/>
              </w:rPr>
            </w:pPr>
            <w:ins w:id="11758" w:author="IIoT" w:date="2020-05-10T16:42:00Z">
              <w:r>
                <w:rPr>
                  <w:b/>
                  <w:i/>
                </w:rPr>
                <w:t>maxNumberEHC-ContextsSN</w:t>
              </w:r>
            </w:ins>
          </w:p>
          <w:p w14:paraId="5C55B5FB" w14:textId="0753D798" w:rsidR="00C133D9" w:rsidRPr="00E1611F" w:rsidRDefault="00C133D9" w:rsidP="00F83422">
            <w:pPr>
              <w:pStyle w:val="TAL"/>
              <w:rPr>
                <w:ins w:id="11759" w:author="IIoT" w:date="2020-05-10T16:42:00Z"/>
                <w:bCs/>
                <w:iCs/>
              </w:rPr>
            </w:pPr>
            <w:ins w:id="11760" w:author="IIoT" w:date="2020-05-10T16:42:00Z">
              <w:r>
                <w:rPr>
                  <w:bCs/>
                  <w:iCs/>
                </w:rPr>
                <w:t xml:space="preserve">Indicates the maximum number of EHC contexts allowed to the SN terminated </w:t>
              </w:r>
              <w:commentRangeStart w:id="11761"/>
              <w:r>
                <w:rPr>
                  <w:bCs/>
                  <w:iCs/>
                </w:rPr>
                <w:t>bearer</w:t>
              </w:r>
            </w:ins>
            <w:commentRangeEnd w:id="11761"/>
            <w:r w:rsidR="003910B0">
              <w:rPr>
                <w:rStyle w:val="CommentReference"/>
                <w:rFonts w:ascii="Times New Roman" w:eastAsia="SimSun" w:hAnsi="Times New Roman"/>
                <w:lang w:eastAsia="en-US"/>
              </w:rPr>
              <w:commentReference w:id="11761"/>
            </w:r>
            <w:ins w:id="11762"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763" w:name="_Toc20426259"/>
      <w:bookmarkStart w:id="11764" w:name="_Toc29321656"/>
      <w:bookmarkStart w:id="11765" w:name="_Toc36757528"/>
      <w:bookmarkStart w:id="11766" w:name="_Toc36837069"/>
      <w:bookmarkStart w:id="11767" w:name="_Toc36844046"/>
      <w:bookmarkStart w:id="11768" w:name="_Toc37068335"/>
      <w:r w:rsidRPr="00F537EB">
        <w:t>–</w:t>
      </w:r>
      <w:r w:rsidRPr="00F537EB">
        <w:tab/>
      </w:r>
      <w:r w:rsidRPr="00F537EB">
        <w:rPr>
          <w:i/>
        </w:rPr>
        <w:t>MeasurementTimingConfiguration</w:t>
      </w:r>
      <w:bookmarkEnd w:id="11763"/>
      <w:bookmarkEnd w:id="11764"/>
      <w:bookmarkEnd w:id="11765"/>
      <w:bookmarkEnd w:id="11766"/>
      <w:bookmarkEnd w:id="11767"/>
      <w:bookmarkEnd w:id="11768"/>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76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76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770" w:name="_Toc20426260"/>
      <w:bookmarkStart w:id="11771" w:name="_Toc29321657"/>
      <w:bookmarkStart w:id="11772" w:name="_Toc36757529"/>
      <w:bookmarkStart w:id="11773" w:name="_Toc36837070"/>
      <w:bookmarkStart w:id="11774" w:name="_Toc36844047"/>
      <w:bookmarkStart w:id="11775" w:name="_Toc37068336"/>
      <w:r w:rsidRPr="00F537EB">
        <w:t>–</w:t>
      </w:r>
      <w:r w:rsidRPr="00F537EB">
        <w:tab/>
      </w:r>
      <w:r w:rsidRPr="00F537EB">
        <w:rPr>
          <w:i/>
        </w:rPr>
        <w:t>UERadioPagingInformation</w:t>
      </w:r>
      <w:bookmarkEnd w:id="11770"/>
      <w:bookmarkEnd w:id="11771"/>
      <w:bookmarkEnd w:id="11772"/>
      <w:bookmarkEnd w:id="11773"/>
      <w:bookmarkEnd w:id="11774"/>
      <w:bookmarkEnd w:id="11775"/>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776" w:name="_Toc20426261"/>
      <w:bookmarkStart w:id="11777" w:name="_Toc29321658"/>
      <w:bookmarkStart w:id="11778" w:name="_Toc36757530"/>
      <w:bookmarkStart w:id="11779" w:name="_Toc36837071"/>
      <w:bookmarkStart w:id="11780" w:name="_Toc36844048"/>
      <w:bookmarkStart w:id="11781" w:name="_Toc37068337"/>
      <w:r w:rsidRPr="00F537EB">
        <w:t>–</w:t>
      </w:r>
      <w:r w:rsidRPr="00F537EB">
        <w:tab/>
      </w:r>
      <w:r w:rsidRPr="00F537EB">
        <w:rPr>
          <w:i/>
        </w:rPr>
        <w:t>UERadioAccessCapabilityInformation</w:t>
      </w:r>
      <w:bookmarkEnd w:id="11776"/>
      <w:bookmarkEnd w:id="11777"/>
      <w:bookmarkEnd w:id="11778"/>
      <w:bookmarkEnd w:id="11779"/>
      <w:bookmarkEnd w:id="11780"/>
      <w:bookmarkEnd w:id="11781"/>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782" w:name="_Toc20426262"/>
      <w:bookmarkStart w:id="11783" w:name="_Toc29321659"/>
      <w:bookmarkStart w:id="11784" w:name="_Toc36757531"/>
      <w:bookmarkStart w:id="11785" w:name="_Toc36837072"/>
      <w:bookmarkStart w:id="11786" w:name="_Toc36844049"/>
      <w:bookmarkStart w:id="11787" w:name="_Toc37068338"/>
      <w:r w:rsidRPr="00F537EB">
        <w:rPr>
          <w:rFonts w:eastAsia="Yu Mincho"/>
        </w:rPr>
        <w:t>11.2.3</w:t>
      </w:r>
      <w:r w:rsidRPr="00F537EB">
        <w:rPr>
          <w:rFonts w:eastAsia="Yu Mincho"/>
        </w:rPr>
        <w:tab/>
        <w:t>Mandatory information in inter-node RRC messages</w:t>
      </w:r>
      <w:bookmarkEnd w:id="11782"/>
      <w:bookmarkEnd w:id="11783"/>
      <w:bookmarkEnd w:id="11784"/>
      <w:bookmarkEnd w:id="11785"/>
      <w:bookmarkEnd w:id="11786"/>
      <w:bookmarkEnd w:id="11787"/>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788" w:name="_Toc20426263"/>
      <w:bookmarkStart w:id="11789" w:name="_Toc29321660"/>
      <w:bookmarkStart w:id="11790" w:name="_Toc36757532"/>
      <w:bookmarkStart w:id="11791" w:name="_Toc36837073"/>
      <w:bookmarkStart w:id="11792" w:name="_Toc36844050"/>
      <w:bookmarkStart w:id="11793" w:name="_Toc37068339"/>
      <w:r w:rsidRPr="00F537EB">
        <w:rPr>
          <w:noProof/>
        </w:rPr>
        <w:t>11.3</w:t>
      </w:r>
      <w:r w:rsidRPr="00F537EB">
        <w:rPr>
          <w:noProof/>
        </w:rPr>
        <w:tab/>
        <w:t>Inter-node RRC information element definitions</w:t>
      </w:r>
      <w:bookmarkEnd w:id="11788"/>
      <w:bookmarkEnd w:id="11789"/>
      <w:bookmarkEnd w:id="11790"/>
      <w:bookmarkEnd w:id="11791"/>
      <w:bookmarkEnd w:id="11792"/>
      <w:bookmarkEnd w:id="11793"/>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794" w:name="_Toc20426264"/>
      <w:bookmarkStart w:id="11795" w:name="_Toc29321661"/>
      <w:bookmarkStart w:id="11796" w:name="_Toc36757533"/>
      <w:bookmarkStart w:id="11797" w:name="_Toc36837074"/>
      <w:bookmarkStart w:id="11798" w:name="_Toc36844051"/>
      <w:bookmarkStart w:id="11799" w:name="_Toc37068340"/>
      <w:r w:rsidRPr="00F537EB">
        <w:rPr>
          <w:noProof/>
        </w:rPr>
        <w:t>11.4</w:t>
      </w:r>
      <w:r w:rsidRPr="00F537EB">
        <w:rPr>
          <w:noProof/>
        </w:rPr>
        <w:tab/>
        <w:t>Inter-node RRC</w:t>
      </w:r>
      <w:r w:rsidRPr="00F537EB">
        <w:t xml:space="preserve"> multiplicity and type constraint values</w:t>
      </w:r>
      <w:bookmarkEnd w:id="11794"/>
      <w:bookmarkEnd w:id="11795"/>
      <w:bookmarkEnd w:id="11796"/>
      <w:bookmarkEnd w:id="11797"/>
      <w:bookmarkEnd w:id="11798"/>
      <w:bookmarkEnd w:id="11799"/>
    </w:p>
    <w:p w14:paraId="5D146440" w14:textId="77777777" w:rsidR="002C5D28" w:rsidRPr="00F537EB" w:rsidRDefault="002C5D28" w:rsidP="002C5D28">
      <w:pPr>
        <w:pStyle w:val="Heading4"/>
      </w:pPr>
      <w:bookmarkStart w:id="11800" w:name="_Toc20426265"/>
      <w:bookmarkStart w:id="11801" w:name="_Toc29321662"/>
      <w:bookmarkStart w:id="11802" w:name="_Toc36757534"/>
      <w:bookmarkStart w:id="11803" w:name="_Toc36837075"/>
      <w:bookmarkStart w:id="11804" w:name="_Toc36844052"/>
      <w:bookmarkStart w:id="11805" w:name="_Toc37068341"/>
      <w:r w:rsidRPr="00F537EB">
        <w:t>–</w:t>
      </w:r>
      <w:r w:rsidRPr="00F537EB">
        <w:tab/>
        <w:t>Multiplicity and type constraints definitions</w:t>
      </w:r>
      <w:bookmarkEnd w:id="11800"/>
      <w:bookmarkEnd w:id="11801"/>
      <w:bookmarkEnd w:id="11802"/>
      <w:bookmarkEnd w:id="11803"/>
      <w:bookmarkEnd w:id="11804"/>
      <w:bookmarkEnd w:id="1180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1806" w:name="_Toc20426266"/>
      <w:bookmarkStart w:id="11807" w:name="_Toc29321663"/>
      <w:bookmarkStart w:id="11808" w:name="_Toc36757535"/>
      <w:bookmarkStart w:id="11809" w:name="_Toc36837076"/>
      <w:bookmarkStart w:id="11810" w:name="_Toc36844053"/>
      <w:bookmarkStart w:id="11811" w:name="_Toc37068342"/>
      <w:r w:rsidRPr="00F537EB">
        <w:t>–</w:t>
      </w:r>
      <w:r w:rsidRPr="00F537EB">
        <w:tab/>
      </w:r>
      <w:r w:rsidRPr="00F537EB">
        <w:rPr>
          <w:i/>
        </w:rPr>
        <w:t xml:space="preserve">End of </w:t>
      </w:r>
      <w:r w:rsidRPr="00F537EB">
        <w:rPr>
          <w:i/>
          <w:noProof/>
        </w:rPr>
        <w:t>NR-InterNodeDefinitions</w:t>
      </w:r>
      <w:bookmarkEnd w:id="11806"/>
      <w:bookmarkEnd w:id="11807"/>
      <w:bookmarkEnd w:id="11808"/>
      <w:bookmarkEnd w:id="11809"/>
      <w:bookmarkEnd w:id="11810"/>
      <w:bookmarkEnd w:id="1181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1812" w:name="_Toc20426267"/>
      <w:bookmarkStart w:id="11813" w:name="_Toc29321664"/>
      <w:bookmarkStart w:id="11814" w:name="_Toc36757536"/>
      <w:bookmarkStart w:id="11815" w:name="_Toc36837077"/>
      <w:bookmarkStart w:id="11816" w:name="_Toc36844054"/>
      <w:bookmarkStart w:id="11817" w:name="_Toc37068343"/>
      <w:bookmarkStart w:id="11818" w:name="_Hlk535949666"/>
      <w:r w:rsidRPr="00F537EB">
        <w:t>12</w:t>
      </w:r>
      <w:r w:rsidRPr="00F537EB">
        <w:tab/>
      </w:r>
      <w:r w:rsidRPr="00F537EB">
        <w:rPr>
          <w:szCs w:val="36"/>
        </w:rPr>
        <w:t>Processing delay requirements for RRC procedures</w:t>
      </w:r>
      <w:bookmarkEnd w:id="11812"/>
      <w:bookmarkEnd w:id="11813"/>
      <w:bookmarkEnd w:id="11814"/>
      <w:bookmarkEnd w:id="11815"/>
      <w:bookmarkEnd w:id="11816"/>
      <w:bookmarkEnd w:id="11817"/>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818"/>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819"/>
      <w:r w:rsidRPr="00F537EB">
        <w:t>Table</w:t>
      </w:r>
      <w:commentRangeEnd w:id="11819"/>
      <w:r w:rsidR="0041422C">
        <w:rPr>
          <w:rStyle w:val="CommentReference"/>
          <w:rFonts w:ascii="Times New Roman" w:eastAsia="SimSun" w:hAnsi="Times New Roman"/>
          <w:b w:val="0"/>
          <w:lang w:eastAsia="en-US"/>
        </w:rPr>
        <w:commentReference w:id="11819"/>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1820" w:name="_Toc20426268"/>
      <w:bookmarkStart w:id="11821" w:name="_Toc29321665"/>
      <w:bookmarkStart w:id="11822" w:name="_Toc36757537"/>
      <w:bookmarkStart w:id="11823" w:name="_Toc36837078"/>
      <w:bookmarkStart w:id="11824" w:name="_Toc36844055"/>
      <w:bookmarkStart w:id="11825" w:name="_Toc37068344"/>
      <w:r w:rsidRPr="00F537EB">
        <w:t>Annex A (informative):</w:t>
      </w:r>
      <w:r w:rsidRPr="00F537EB">
        <w:tab/>
        <w:t>Guidelines, mainly on use of ASN.1</w:t>
      </w:r>
      <w:bookmarkEnd w:id="11820"/>
      <w:bookmarkEnd w:id="11821"/>
      <w:bookmarkEnd w:id="11822"/>
      <w:bookmarkEnd w:id="11823"/>
      <w:bookmarkEnd w:id="11824"/>
      <w:bookmarkEnd w:id="11825"/>
    </w:p>
    <w:p w14:paraId="0F7F2C29" w14:textId="77777777" w:rsidR="002C5D28" w:rsidRPr="00F537EB" w:rsidRDefault="002C5D28" w:rsidP="002C5D28">
      <w:pPr>
        <w:pStyle w:val="Heading1"/>
      </w:pPr>
      <w:bookmarkStart w:id="11826" w:name="_Toc20426269"/>
      <w:bookmarkStart w:id="11827" w:name="_Toc29321666"/>
      <w:bookmarkStart w:id="11828" w:name="_Toc36757538"/>
      <w:bookmarkStart w:id="11829" w:name="_Toc36837079"/>
      <w:bookmarkStart w:id="11830" w:name="_Toc36844056"/>
      <w:bookmarkStart w:id="11831" w:name="_Toc37068345"/>
      <w:r w:rsidRPr="00F537EB">
        <w:t>A.1</w:t>
      </w:r>
      <w:r w:rsidRPr="00F537EB">
        <w:tab/>
        <w:t>Introduction</w:t>
      </w:r>
      <w:bookmarkEnd w:id="11826"/>
      <w:bookmarkEnd w:id="11827"/>
      <w:bookmarkEnd w:id="11828"/>
      <w:bookmarkEnd w:id="11829"/>
      <w:bookmarkEnd w:id="11830"/>
      <w:bookmarkEnd w:id="11831"/>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1832" w:name="_Toc20426270"/>
      <w:bookmarkStart w:id="11833" w:name="_Toc29321667"/>
      <w:bookmarkStart w:id="11834" w:name="_Toc36757539"/>
      <w:bookmarkStart w:id="11835" w:name="_Toc36837080"/>
      <w:bookmarkStart w:id="11836" w:name="_Toc36844057"/>
      <w:bookmarkStart w:id="11837" w:name="_Toc37068346"/>
      <w:r w:rsidRPr="00F537EB">
        <w:t>A.2</w:t>
      </w:r>
      <w:r w:rsidRPr="00F537EB">
        <w:tab/>
        <w:t>Procedural specification</w:t>
      </w:r>
      <w:bookmarkEnd w:id="11832"/>
      <w:bookmarkEnd w:id="11833"/>
      <w:bookmarkEnd w:id="11834"/>
      <w:bookmarkEnd w:id="11835"/>
      <w:bookmarkEnd w:id="11836"/>
      <w:bookmarkEnd w:id="11837"/>
    </w:p>
    <w:p w14:paraId="4A3F7436" w14:textId="77777777" w:rsidR="002C5D28" w:rsidRPr="00F537EB" w:rsidRDefault="002C5D28" w:rsidP="002C5D28">
      <w:pPr>
        <w:pStyle w:val="Heading2"/>
      </w:pPr>
      <w:bookmarkStart w:id="11838" w:name="_Toc20426271"/>
      <w:bookmarkStart w:id="11839" w:name="_Toc29321668"/>
      <w:bookmarkStart w:id="11840" w:name="_Toc36757540"/>
      <w:bookmarkStart w:id="11841" w:name="_Toc36837081"/>
      <w:bookmarkStart w:id="11842" w:name="_Toc36844058"/>
      <w:bookmarkStart w:id="11843" w:name="_Toc37068347"/>
      <w:r w:rsidRPr="00F537EB">
        <w:t>A.2.1</w:t>
      </w:r>
      <w:r w:rsidRPr="00F537EB">
        <w:tab/>
        <w:t>General principles</w:t>
      </w:r>
      <w:bookmarkEnd w:id="11838"/>
      <w:bookmarkEnd w:id="11839"/>
      <w:bookmarkEnd w:id="11840"/>
      <w:bookmarkEnd w:id="11841"/>
      <w:bookmarkEnd w:id="11842"/>
      <w:bookmarkEnd w:id="11843"/>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1844" w:name="_Toc20426272"/>
      <w:bookmarkStart w:id="11845" w:name="_Toc29321669"/>
      <w:bookmarkStart w:id="11846" w:name="_Toc36757541"/>
      <w:bookmarkStart w:id="11847" w:name="_Toc36837082"/>
      <w:bookmarkStart w:id="11848" w:name="_Toc36844059"/>
      <w:bookmarkStart w:id="11849" w:name="_Toc37068348"/>
      <w:r w:rsidRPr="00F537EB">
        <w:t>A.2.2</w:t>
      </w:r>
      <w:r w:rsidRPr="00F537EB">
        <w:tab/>
        <w:t>More detailed aspects</w:t>
      </w:r>
      <w:bookmarkEnd w:id="11844"/>
      <w:bookmarkEnd w:id="11845"/>
      <w:bookmarkEnd w:id="11846"/>
      <w:bookmarkEnd w:id="11847"/>
      <w:bookmarkEnd w:id="11848"/>
      <w:bookmarkEnd w:id="11849"/>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1850" w:name="_Toc20426273"/>
      <w:bookmarkStart w:id="11851" w:name="_Toc29321670"/>
      <w:bookmarkStart w:id="11852" w:name="_Toc36757542"/>
      <w:bookmarkStart w:id="11853" w:name="_Toc36837083"/>
      <w:bookmarkStart w:id="11854" w:name="_Toc36844060"/>
      <w:bookmarkStart w:id="11855" w:name="_Toc37068349"/>
      <w:r w:rsidRPr="00F537EB">
        <w:t>A.3</w:t>
      </w:r>
      <w:r w:rsidRPr="00F537EB">
        <w:tab/>
        <w:t>PDU specification</w:t>
      </w:r>
      <w:bookmarkEnd w:id="11850"/>
      <w:bookmarkEnd w:id="11851"/>
      <w:bookmarkEnd w:id="11852"/>
      <w:bookmarkEnd w:id="11853"/>
      <w:bookmarkEnd w:id="11854"/>
      <w:bookmarkEnd w:id="11855"/>
    </w:p>
    <w:p w14:paraId="6BDF48AE" w14:textId="77777777" w:rsidR="002C5D28" w:rsidRPr="00F537EB" w:rsidRDefault="002C5D28" w:rsidP="002C5D28">
      <w:pPr>
        <w:pStyle w:val="Heading2"/>
      </w:pPr>
      <w:bookmarkStart w:id="11856" w:name="_Toc20426274"/>
      <w:bookmarkStart w:id="11857" w:name="_Toc29321671"/>
      <w:bookmarkStart w:id="11858" w:name="_Toc36757543"/>
      <w:bookmarkStart w:id="11859" w:name="_Toc36837084"/>
      <w:bookmarkStart w:id="11860" w:name="_Toc36844061"/>
      <w:bookmarkStart w:id="11861" w:name="_Toc37068350"/>
      <w:r w:rsidRPr="00F537EB">
        <w:t>A.3.1</w:t>
      </w:r>
      <w:r w:rsidRPr="00F537EB">
        <w:tab/>
        <w:t>General principles</w:t>
      </w:r>
      <w:bookmarkEnd w:id="11856"/>
      <w:bookmarkEnd w:id="11857"/>
      <w:bookmarkEnd w:id="11858"/>
      <w:bookmarkEnd w:id="11859"/>
      <w:bookmarkEnd w:id="11860"/>
      <w:bookmarkEnd w:id="11861"/>
    </w:p>
    <w:p w14:paraId="6FF428AE" w14:textId="77777777" w:rsidR="002C5D28" w:rsidRPr="00F537EB" w:rsidRDefault="002C5D28" w:rsidP="002C5D28">
      <w:pPr>
        <w:pStyle w:val="Heading3"/>
      </w:pPr>
      <w:bookmarkStart w:id="11862" w:name="_Toc20426275"/>
      <w:bookmarkStart w:id="11863" w:name="_Toc29321672"/>
      <w:bookmarkStart w:id="11864" w:name="_Toc36757544"/>
      <w:bookmarkStart w:id="11865" w:name="_Toc36837085"/>
      <w:bookmarkStart w:id="11866" w:name="_Toc36844062"/>
      <w:bookmarkStart w:id="11867" w:name="_Toc37068351"/>
      <w:r w:rsidRPr="00F537EB">
        <w:t>A.3.1.1</w:t>
      </w:r>
      <w:r w:rsidRPr="00F537EB">
        <w:tab/>
        <w:t>ASN.1 sections</w:t>
      </w:r>
      <w:bookmarkEnd w:id="11862"/>
      <w:bookmarkEnd w:id="11863"/>
      <w:bookmarkEnd w:id="11864"/>
      <w:bookmarkEnd w:id="11865"/>
      <w:bookmarkEnd w:id="11866"/>
      <w:bookmarkEnd w:id="11867"/>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1868" w:name="_Toc20426276"/>
      <w:bookmarkStart w:id="11869" w:name="_Toc29321673"/>
      <w:bookmarkStart w:id="11870" w:name="_Toc36757545"/>
      <w:bookmarkStart w:id="11871" w:name="_Toc36837086"/>
      <w:bookmarkStart w:id="11872" w:name="_Toc36844063"/>
      <w:bookmarkStart w:id="11873" w:name="_Toc37068352"/>
      <w:r w:rsidRPr="00F537EB">
        <w:t>A.3.1.2</w:t>
      </w:r>
      <w:r w:rsidRPr="00F537EB">
        <w:tab/>
        <w:t>ASN.1 identifier naming conventions</w:t>
      </w:r>
      <w:bookmarkEnd w:id="11868"/>
      <w:bookmarkEnd w:id="11869"/>
      <w:bookmarkEnd w:id="11870"/>
      <w:bookmarkEnd w:id="11871"/>
      <w:bookmarkEnd w:id="11872"/>
      <w:bookmarkEnd w:id="11873"/>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1874" w:name="_Toc20426277"/>
      <w:bookmarkStart w:id="11875" w:name="_Toc29321674"/>
      <w:bookmarkStart w:id="11876" w:name="_Toc36757546"/>
      <w:bookmarkStart w:id="11877" w:name="_Toc36837087"/>
      <w:bookmarkStart w:id="11878" w:name="_Toc36844064"/>
      <w:bookmarkStart w:id="11879" w:name="_Toc37068353"/>
      <w:r w:rsidRPr="00F537EB">
        <w:t>A.3.1.3</w:t>
      </w:r>
      <w:r w:rsidRPr="00F537EB">
        <w:tab/>
        <w:t>Text references using ASN.1 identifiers</w:t>
      </w:r>
      <w:bookmarkEnd w:id="11874"/>
      <w:bookmarkEnd w:id="11875"/>
      <w:bookmarkEnd w:id="11876"/>
      <w:bookmarkEnd w:id="11877"/>
      <w:bookmarkEnd w:id="11878"/>
      <w:bookmarkEnd w:id="11879"/>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1880" w:name="_Toc20426278"/>
      <w:bookmarkStart w:id="11881" w:name="_Toc29321675"/>
      <w:bookmarkStart w:id="11882" w:name="_Toc36757547"/>
      <w:bookmarkStart w:id="11883" w:name="_Toc36837088"/>
      <w:bookmarkStart w:id="11884" w:name="_Toc36844065"/>
      <w:bookmarkStart w:id="11885" w:name="_Toc37068354"/>
      <w:r w:rsidRPr="00F537EB">
        <w:t>A.3.2</w:t>
      </w:r>
      <w:r w:rsidRPr="00F537EB">
        <w:tab/>
        <w:t>High-level message structure</w:t>
      </w:r>
      <w:bookmarkEnd w:id="11880"/>
      <w:bookmarkEnd w:id="11881"/>
      <w:bookmarkEnd w:id="11882"/>
      <w:bookmarkEnd w:id="11883"/>
      <w:bookmarkEnd w:id="11884"/>
      <w:bookmarkEnd w:id="11885"/>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1886" w:name="_Toc20426279"/>
      <w:bookmarkStart w:id="11887" w:name="_Toc29321676"/>
      <w:bookmarkStart w:id="11888" w:name="_Toc36757548"/>
      <w:bookmarkStart w:id="11889" w:name="_Toc36837089"/>
      <w:bookmarkStart w:id="11890" w:name="_Toc36844066"/>
      <w:bookmarkStart w:id="11891" w:name="_Toc37068355"/>
      <w:r w:rsidRPr="00F537EB">
        <w:t>A.3.3</w:t>
      </w:r>
      <w:r w:rsidRPr="00F537EB">
        <w:tab/>
        <w:t>Message definition</w:t>
      </w:r>
      <w:bookmarkEnd w:id="11886"/>
      <w:bookmarkEnd w:id="11887"/>
      <w:bookmarkEnd w:id="11888"/>
      <w:bookmarkEnd w:id="11889"/>
      <w:bookmarkEnd w:id="11890"/>
      <w:bookmarkEnd w:id="11891"/>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1892" w:name="_Toc20426280"/>
      <w:bookmarkStart w:id="11893" w:name="_Toc29321677"/>
      <w:bookmarkStart w:id="11894" w:name="_Toc36757549"/>
      <w:bookmarkStart w:id="11895" w:name="_Toc36837090"/>
      <w:bookmarkStart w:id="11896" w:name="_Toc36844067"/>
      <w:bookmarkStart w:id="11897" w:name="_Toc37068356"/>
      <w:r w:rsidRPr="00F537EB">
        <w:t>A.3.4</w:t>
      </w:r>
      <w:r w:rsidRPr="00F537EB">
        <w:tab/>
        <w:t>Information elements</w:t>
      </w:r>
      <w:bookmarkEnd w:id="11892"/>
      <w:bookmarkEnd w:id="11893"/>
      <w:bookmarkEnd w:id="11894"/>
      <w:bookmarkEnd w:id="11895"/>
      <w:bookmarkEnd w:id="11896"/>
      <w:bookmarkEnd w:id="11897"/>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1898" w:name="_Toc20426281"/>
      <w:bookmarkStart w:id="11899" w:name="_Toc29321678"/>
      <w:bookmarkStart w:id="11900" w:name="_Toc36757550"/>
      <w:bookmarkStart w:id="11901" w:name="_Toc36837091"/>
      <w:bookmarkStart w:id="11902" w:name="_Toc36844068"/>
      <w:bookmarkStart w:id="11903" w:name="_Toc37068357"/>
      <w:r w:rsidRPr="00F537EB">
        <w:t>A.3.5</w:t>
      </w:r>
      <w:r w:rsidRPr="00F537EB">
        <w:tab/>
        <w:t>Fields with optional presence</w:t>
      </w:r>
      <w:bookmarkEnd w:id="11898"/>
      <w:bookmarkEnd w:id="11899"/>
      <w:bookmarkEnd w:id="11900"/>
      <w:bookmarkEnd w:id="11901"/>
      <w:bookmarkEnd w:id="11902"/>
      <w:bookmarkEnd w:id="11903"/>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1904" w:name="_Toc20426282"/>
      <w:bookmarkStart w:id="11905" w:name="_Toc29321679"/>
      <w:bookmarkStart w:id="11906" w:name="_Toc36757551"/>
      <w:bookmarkStart w:id="11907" w:name="_Toc36837092"/>
      <w:bookmarkStart w:id="11908" w:name="_Toc36844069"/>
      <w:bookmarkStart w:id="11909" w:name="_Toc37068358"/>
      <w:r w:rsidRPr="00F537EB">
        <w:t>A.3.6</w:t>
      </w:r>
      <w:r w:rsidRPr="00F537EB">
        <w:tab/>
        <w:t>Fields with conditional presence</w:t>
      </w:r>
      <w:bookmarkEnd w:id="11904"/>
      <w:bookmarkEnd w:id="11905"/>
      <w:bookmarkEnd w:id="11906"/>
      <w:bookmarkEnd w:id="11907"/>
      <w:bookmarkEnd w:id="11908"/>
      <w:bookmarkEnd w:id="11909"/>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1910" w:name="_Toc20426283"/>
      <w:bookmarkStart w:id="11911" w:name="_Toc29321680"/>
      <w:bookmarkStart w:id="11912" w:name="_Toc36757552"/>
      <w:bookmarkStart w:id="11913" w:name="_Toc36837093"/>
      <w:bookmarkStart w:id="11914" w:name="_Toc36844070"/>
      <w:bookmarkStart w:id="11915" w:name="_Toc37068359"/>
      <w:r w:rsidRPr="00F537EB">
        <w:t>A.3.7</w:t>
      </w:r>
      <w:r w:rsidRPr="00F537EB">
        <w:tab/>
        <w:t>Guidelines on use of lists with elements of SEQUENCE type</w:t>
      </w:r>
      <w:bookmarkEnd w:id="11910"/>
      <w:bookmarkEnd w:id="11911"/>
      <w:bookmarkEnd w:id="11912"/>
      <w:bookmarkEnd w:id="11913"/>
      <w:bookmarkEnd w:id="11914"/>
      <w:bookmarkEnd w:id="11915"/>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1916" w:name="_Toc20426284"/>
      <w:bookmarkStart w:id="11917" w:name="_Toc29321681"/>
      <w:bookmarkStart w:id="11918" w:name="_Toc36757553"/>
      <w:bookmarkStart w:id="11919" w:name="_Toc36837094"/>
      <w:bookmarkStart w:id="11920" w:name="_Toc36844071"/>
      <w:bookmarkStart w:id="11921" w:name="_Toc37068360"/>
      <w:r w:rsidRPr="00F537EB">
        <w:rPr>
          <w:noProof/>
          <w:lang w:eastAsia="sv-SE"/>
        </w:rPr>
        <w:t>A.3.8</w:t>
      </w:r>
      <w:r w:rsidRPr="00F537EB">
        <w:rPr>
          <w:noProof/>
          <w:lang w:eastAsia="sv-SE"/>
        </w:rPr>
        <w:tab/>
        <w:t>Guidelines on use of parameterised SetupRelease type</w:t>
      </w:r>
      <w:bookmarkEnd w:id="11916"/>
      <w:bookmarkEnd w:id="11917"/>
      <w:bookmarkEnd w:id="11918"/>
      <w:bookmarkEnd w:id="11919"/>
      <w:bookmarkEnd w:id="11920"/>
      <w:bookmarkEnd w:id="11921"/>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1922" w:name="_Toc20426285"/>
      <w:bookmarkStart w:id="11923" w:name="_Toc29321682"/>
      <w:bookmarkStart w:id="11924" w:name="_Toc36757554"/>
      <w:bookmarkStart w:id="11925" w:name="_Toc36837095"/>
      <w:bookmarkStart w:id="11926" w:name="_Toc36844072"/>
      <w:bookmarkStart w:id="11927" w:name="_Toc37068361"/>
      <w:r w:rsidRPr="00F537EB">
        <w:t>A.3.9</w:t>
      </w:r>
      <w:r w:rsidRPr="00F537EB">
        <w:tab/>
        <w:t>Guidelines on use of ToAddModList and ToReleaseList</w:t>
      </w:r>
      <w:bookmarkEnd w:id="11922"/>
      <w:bookmarkEnd w:id="11923"/>
      <w:bookmarkEnd w:id="11924"/>
      <w:bookmarkEnd w:id="11925"/>
      <w:bookmarkEnd w:id="11926"/>
      <w:bookmarkEnd w:id="11927"/>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1928" w:name="_Toc20426286"/>
      <w:bookmarkStart w:id="11929" w:name="_Toc29321683"/>
      <w:bookmarkStart w:id="11930" w:name="_Toc36757555"/>
      <w:bookmarkStart w:id="11931" w:name="_Toc36837096"/>
      <w:bookmarkStart w:id="11932" w:name="_Toc36844073"/>
      <w:bookmarkStart w:id="11933" w:name="_Toc37068362"/>
      <w:r w:rsidRPr="00F537EB">
        <w:t>A.3.10</w:t>
      </w:r>
      <w:r w:rsidRPr="00F537EB">
        <w:tab/>
        <w:t>Guidelines on use of of lists (without ToAddModList and ToReleaseList)</w:t>
      </w:r>
      <w:bookmarkEnd w:id="11928"/>
      <w:bookmarkEnd w:id="11929"/>
      <w:bookmarkEnd w:id="11930"/>
      <w:bookmarkEnd w:id="11931"/>
      <w:bookmarkEnd w:id="11932"/>
      <w:bookmarkEnd w:id="11933"/>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1934" w:name="_Toc20426287"/>
      <w:bookmarkStart w:id="11935" w:name="_Toc29321684"/>
      <w:bookmarkStart w:id="11936" w:name="_Toc36757556"/>
      <w:bookmarkStart w:id="11937" w:name="_Toc36837097"/>
      <w:bookmarkStart w:id="11938" w:name="_Toc36844074"/>
      <w:bookmarkStart w:id="11939" w:name="_Toc37068363"/>
      <w:r w:rsidRPr="00F537EB">
        <w:t>A.4</w:t>
      </w:r>
      <w:r w:rsidRPr="00F537EB">
        <w:tab/>
        <w:t>Extension of the PDU specifications</w:t>
      </w:r>
      <w:bookmarkEnd w:id="11934"/>
      <w:bookmarkEnd w:id="11935"/>
      <w:bookmarkEnd w:id="11936"/>
      <w:bookmarkEnd w:id="11937"/>
      <w:bookmarkEnd w:id="11938"/>
      <w:bookmarkEnd w:id="11939"/>
    </w:p>
    <w:p w14:paraId="48EE2899" w14:textId="77777777" w:rsidR="002C5D28" w:rsidRPr="00F537EB" w:rsidRDefault="002C5D28" w:rsidP="002C5D28">
      <w:pPr>
        <w:pStyle w:val="Heading2"/>
      </w:pPr>
      <w:bookmarkStart w:id="11940" w:name="_Toc20426288"/>
      <w:bookmarkStart w:id="11941" w:name="_Toc29321685"/>
      <w:bookmarkStart w:id="11942" w:name="_Toc36757557"/>
      <w:bookmarkStart w:id="11943" w:name="_Toc36837098"/>
      <w:bookmarkStart w:id="11944" w:name="_Toc36844075"/>
      <w:bookmarkStart w:id="11945" w:name="_Toc37068364"/>
      <w:r w:rsidRPr="00F537EB">
        <w:t>A.4.1</w:t>
      </w:r>
      <w:r w:rsidRPr="00F537EB">
        <w:tab/>
        <w:t>General principles to ensure compatibility</w:t>
      </w:r>
      <w:bookmarkEnd w:id="11940"/>
      <w:bookmarkEnd w:id="11941"/>
      <w:bookmarkEnd w:id="11942"/>
      <w:bookmarkEnd w:id="11943"/>
      <w:bookmarkEnd w:id="11944"/>
      <w:bookmarkEnd w:id="11945"/>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1946" w:name="_Toc20426289"/>
      <w:bookmarkStart w:id="11947" w:name="_Toc29321686"/>
      <w:bookmarkStart w:id="11948" w:name="_Toc36757558"/>
      <w:bookmarkStart w:id="11949" w:name="_Toc36837099"/>
      <w:bookmarkStart w:id="11950" w:name="_Toc36844076"/>
      <w:bookmarkStart w:id="11951" w:name="_Toc37068365"/>
      <w:r w:rsidRPr="00F537EB">
        <w:t>A.4.2</w:t>
      </w:r>
      <w:r w:rsidRPr="00F537EB">
        <w:tab/>
        <w:t>Critical extension of messages and fields</w:t>
      </w:r>
      <w:bookmarkEnd w:id="11946"/>
      <w:bookmarkEnd w:id="11947"/>
      <w:bookmarkEnd w:id="11948"/>
      <w:bookmarkEnd w:id="11949"/>
      <w:bookmarkEnd w:id="11950"/>
      <w:bookmarkEnd w:id="11951"/>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1952" w:name="_Toc20426290"/>
      <w:bookmarkStart w:id="11953" w:name="_Toc29321687"/>
      <w:bookmarkStart w:id="11954" w:name="_Toc36757559"/>
      <w:bookmarkStart w:id="11955" w:name="_Toc36837100"/>
      <w:bookmarkStart w:id="11956" w:name="_Toc36844077"/>
      <w:bookmarkStart w:id="11957" w:name="_Toc37068366"/>
      <w:r w:rsidRPr="00F537EB">
        <w:t>A.4.3</w:t>
      </w:r>
      <w:r w:rsidRPr="00F537EB">
        <w:tab/>
        <w:t>Non-critical extension of messages</w:t>
      </w:r>
      <w:bookmarkEnd w:id="11952"/>
      <w:bookmarkEnd w:id="11953"/>
      <w:bookmarkEnd w:id="11954"/>
      <w:bookmarkEnd w:id="11955"/>
      <w:bookmarkEnd w:id="11956"/>
      <w:bookmarkEnd w:id="11957"/>
    </w:p>
    <w:p w14:paraId="36986826" w14:textId="77777777" w:rsidR="002C5D28" w:rsidRPr="00F537EB" w:rsidRDefault="002C5D28" w:rsidP="002C5D28">
      <w:pPr>
        <w:pStyle w:val="Heading3"/>
      </w:pPr>
      <w:bookmarkStart w:id="11958" w:name="_Toc20426291"/>
      <w:bookmarkStart w:id="11959" w:name="_Toc29321688"/>
      <w:bookmarkStart w:id="11960" w:name="_Toc36757560"/>
      <w:bookmarkStart w:id="11961" w:name="_Toc36837101"/>
      <w:bookmarkStart w:id="11962" w:name="_Toc36844078"/>
      <w:bookmarkStart w:id="11963" w:name="_Toc37068367"/>
      <w:r w:rsidRPr="00F537EB">
        <w:t>A.4.3.1</w:t>
      </w:r>
      <w:r w:rsidRPr="00F537EB">
        <w:tab/>
        <w:t>General principles</w:t>
      </w:r>
      <w:bookmarkEnd w:id="11958"/>
      <w:bookmarkEnd w:id="11959"/>
      <w:bookmarkEnd w:id="11960"/>
      <w:bookmarkEnd w:id="11961"/>
      <w:bookmarkEnd w:id="11962"/>
      <w:bookmarkEnd w:id="11963"/>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1964" w:name="_Toc20426292"/>
      <w:bookmarkStart w:id="11965" w:name="_Toc29321689"/>
      <w:bookmarkStart w:id="11966" w:name="_Toc36757561"/>
      <w:bookmarkStart w:id="11967" w:name="_Toc36837102"/>
      <w:bookmarkStart w:id="11968" w:name="_Toc36844079"/>
      <w:bookmarkStart w:id="11969" w:name="_Toc37068368"/>
      <w:r w:rsidRPr="00F537EB">
        <w:t>A.4.3.2</w:t>
      </w:r>
      <w:r w:rsidRPr="00F537EB">
        <w:tab/>
        <w:t>Further guidelines</w:t>
      </w:r>
      <w:bookmarkEnd w:id="11964"/>
      <w:bookmarkEnd w:id="11965"/>
      <w:bookmarkEnd w:id="11966"/>
      <w:bookmarkEnd w:id="11967"/>
      <w:bookmarkEnd w:id="11968"/>
      <w:bookmarkEnd w:id="11969"/>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1970" w:name="_Toc20426293"/>
      <w:bookmarkStart w:id="11971" w:name="_Toc29321690"/>
      <w:bookmarkStart w:id="11972" w:name="_Toc36757562"/>
      <w:bookmarkStart w:id="11973" w:name="_Toc36837103"/>
      <w:bookmarkStart w:id="11974" w:name="_Toc36844080"/>
      <w:bookmarkStart w:id="11975" w:name="_Toc37068369"/>
      <w:r w:rsidRPr="00F537EB">
        <w:t>A.4.3.3</w:t>
      </w:r>
      <w:r w:rsidRPr="00F537EB">
        <w:tab/>
        <w:t>Typical example of evolution of IE with local extensions</w:t>
      </w:r>
      <w:bookmarkEnd w:id="11970"/>
      <w:bookmarkEnd w:id="11971"/>
      <w:bookmarkEnd w:id="11972"/>
      <w:bookmarkEnd w:id="11973"/>
      <w:bookmarkEnd w:id="11974"/>
      <w:bookmarkEnd w:id="11975"/>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1976" w:name="_Toc20426294"/>
      <w:bookmarkStart w:id="11977" w:name="_Toc29321691"/>
      <w:bookmarkStart w:id="11978" w:name="_Toc36757563"/>
      <w:bookmarkStart w:id="11979" w:name="_Toc36837104"/>
      <w:bookmarkStart w:id="11980" w:name="_Toc36844081"/>
      <w:bookmarkStart w:id="11981" w:name="_Toc37068370"/>
      <w:r w:rsidRPr="00F537EB">
        <w:t>A.4.3.4</w:t>
      </w:r>
      <w:r w:rsidRPr="00F537EB">
        <w:tab/>
        <w:t>Typical examples of non critical extension at the end of a message</w:t>
      </w:r>
      <w:bookmarkEnd w:id="11976"/>
      <w:bookmarkEnd w:id="11977"/>
      <w:bookmarkEnd w:id="11978"/>
      <w:bookmarkEnd w:id="11979"/>
      <w:bookmarkEnd w:id="11980"/>
      <w:bookmarkEnd w:id="11981"/>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1982" w:name="_Toc20426295"/>
      <w:bookmarkStart w:id="11983" w:name="_Toc29321692"/>
      <w:bookmarkStart w:id="11984" w:name="_Toc36757564"/>
      <w:bookmarkStart w:id="11985" w:name="_Toc36837105"/>
      <w:bookmarkStart w:id="11986" w:name="_Toc36844082"/>
      <w:bookmarkStart w:id="11987" w:name="_Toc37068371"/>
      <w:r w:rsidRPr="00F537EB">
        <w:t>A.4.3.5</w:t>
      </w:r>
      <w:r w:rsidRPr="00F537EB">
        <w:tab/>
        <w:t>Examples of non-critical extensions not placed at the default extension location</w:t>
      </w:r>
      <w:bookmarkEnd w:id="11982"/>
      <w:bookmarkEnd w:id="11983"/>
      <w:bookmarkEnd w:id="11984"/>
      <w:bookmarkEnd w:id="11985"/>
      <w:bookmarkEnd w:id="11986"/>
      <w:bookmarkEnd w:id="11987"/>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1988" w:name="_Toc20426296"/>
      <w:bookmarkStart w:id="11989" w:name="_Toc29321693"/>
      <w:bookmarkStart w:id="11990" w:name="_Toc36757565"/>
      <w:bookmarkStart w:id="11991" w:name="_Toc36837106"/>
      <w:bookmarkStart w:id="11992" w:name="_Toc36844083"/>
      <w:bookmarkStart w:id="11993" w:name="_Toc37068372"/>
      <w:r w:rsidRPr="00F537EB">
        <w:t>–</w:t>
      </w:r>
      <w:r w:rsidRPr="00F537EB">
        <w:tab/>
      </w:r>
      <w:r w:rsidRPr="00F537EB">
        <w:rPr>
          <w:i/>
          <w:noProof/>
        </w:rPr>
        <w:t>ParentIE-WithEM</w:t>
      </w:r>
      <w:bookmarkEnd w:id="11988"/>
      <w:bookmarkEnd w:id="11989"/>
      <w:bookmarkEnd w:id="11990"/>
      <w:bookmarkEnd w:id="11991"/>
      <w:bookmarkEnd w:id="11992"/>
      <w:bookmarkEnd w:id="11993"/>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1994" w:name="_Toc20426297"/>
      <w:bookmarkStart w:id="11995" w:name="_Toc29321694"/>
      <w:bookmarkStart w:id="11996" w:name="_Toc36757566"/>
      <w:bookmarkStart w:id="11997" w:name="_Toc36837107"/>
      <w:bookmarkStart w:id="11998" w:name="_Toc36844084"/>
      <w:bookmarkStart w:id="11999" w:name="_Toc37068373"/>
      <w:r w:rsidRPr="00F537EB">
        <w:rPr>
          <w:i/>
          <w:iCs/>
        </w:rPr>
        <w:t>–</w:t>
      </w:r>
      <w:r w:rsidRPr="00F537EB">
        <w:rPr>
          <w:i/>
          <w:iCs/>
        </w:rPr>
        <w:tab/>
      </w:r>
      <w:r w:rsidRPr="00F537EB">
        <w:rPr>
          <w:i/>
          <w:iCs/>
          <w:noProof/>
        </w:rPr>
        <w:t>ChildIE1-WithoutEM</w:t>
      </w:r>
      <w:bookmarkEnd w:id="11994"/>
      <w:bookmarkEnd w:id="11995"/>
      <w:bookmarkEnd w:id="11996"/>
      <w:bookmarkEnd w:id="11997"/>
      <w:bookmarkEnd w:id="11998"/>
      <w:bookmarkEnd w:id="11999"/>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000" w:name="_Toc20426298"/>
      <w:bookmarkStart w:id="12001" w:name="_Toc29321695"/>
      <w:bookmarkStart w:id="12002" w:name="_Toc36757567"/>
      <w:bookmarkStart w:id="12003" w:name="_Toc36837108"/>
      <w:bookmarkStart w:id="12004" w:name="_Toc36844085"/>
      <w:bookmarkStart w:id="12005" w:name="_Toc37068374"/>
      <w:r w:rsidRPr="00F537EB">
        <w:rPr>
          <w:i/>
          <w:iCs/>
        </w:rPr>
        <w:t>–</w:t>
      </w:r>
      <w:r w:rsidRPr="00F537EB">
        <w:rPr>
          <w:i/>
          <w:iCs/>
        </w:rPr>
        <w:tab/>
      </w:r>
      <w:r w:rsidRPr="00F537EB">
        <w:rPr>
          <w:i/>
          <w:iCs/>
          <w:noProof/>
        </w:rPr>
        <w:t>ChildIE2-WithoutEM</w:t>
      </w:r>
      <w:bookmarkEnd w:id="12000"/>
      <w:bookmarkEnd w:id="12001"/>
      <w:bookmarkEnd w:id="12002"/>
      <w:bookmarkEnd w:id="12003"/>
      <w:bookmarkEnd w:id="12004"/>
      <w:bookmarkEnd w:id="12005"/>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006" w:name="_Toc20426299"/>
      <w:bookmarkStart w:id="12007" w:name="_Toc29321696"/>
      <w:bookmarkStart w:id="12008" w:name="_Toc36757568"/>
      <w:bookmarkStart w:id="12009" w:name="_Toc36837109"/>
      <w:bookmarkStart w:id="12010" w:name="_Toc36844086"/>
      <w:bookmarkStart w:id="12011" w:name="_Toc37068375"/>
      <w:r w:rsidRPr="00F537EB">
        <w:t>A.5</w:t>
      </w:r>
      <w:r w:rsidRPr="00F537EB">
        <w:tab/>
        <w:t>Guidelines regarding inclusion of transaction identifiers in RRC messages</w:t>
      </w:r>
      <w:bookmarkEnd w:id="12006"/>
      <w:bookmarkEnd w:id="12007"/>
      <w:bookmarkEnd w:id="12008"/>
      <w:bookmarkEnd w:id="12009"/>
      <w:bookmarkEnd w:id="12010"/>
      <w:bookmarkEnd w:id="12011"/>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012" w:name="_Toc20426300"/>
      <w:bookmarkStart w:id="12013" w:name="_Toc29321697"/>
      <w:bookmarkStart w:id="12014" w:name="_Toc36757569"/>
      <w:bookmarkStart w:id="12015" w:name="_Toc36837110"/>
      <w:bookmarkStart w:id="12016" w:name="_Toc36844087"/>
      <w:bookmarkStart w:id="12017" w:name="_Toc37068376"/>
      <w:r w:rsidRPr="00F537EB">
        <w:t>A.6</w:t>
      </w:r>
      <w:r w:rsidRPr="00F537EB">
        <w:tab/>
        <w:t>Guidelines regarding use of need codes</w:t>
      </w:r>
      <w:bookmarkEnd w:id="12012"/>
      <w:bookmarkEnd w:id="12013"/>
      <w:bookmarkEnd w:id="12014"/>
      <w:bookmarkEnd w:id="12015"/>
      <w:bookmarkEnd w:id="12016"/>
      <w:bookmarkEnd w:id="12017"/>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018" w:name="_Toc20426301"/>
      <w:bookmarkStart w:id="12019" w:name="_Toc29321698"/>
      <w:bookmarkStart w:id="12020" w:name="_Toc36757570"/>
      <w:bookmarkStart w:id="12021" w:name="_Toc36837111"/>
      <w:bookmarkStart w:id="12022" w:name="_Toc36844088"/>
      <w:bookmarkStart w:id="12023" w:name="_Toc37068377"/>
      <w:r w:rsidRPr="00F537EB">
        <w:t>A.7</w:t>
      </w:r>
      <w:r w:rsidRPr="00F537EB">
        <w:tab/>
        <w:t>Guidelines regarding use of conditions</w:t>
      </w:r>
      <w:bookmarkEnd w:id="12018"/>
      <w:bookmarkEnd w:id="12019"/>
      <w:bookmarkEnd w:id="12020"/>
      <w:bookmarkEnd w:id="12021"/>
      <w:bookmarkEnd w:id="12022"/>
      <w:bookmarkEnd w:id="12023"/>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024" w:name="_Toc20426302"/>
      <w:bookmarkStart w:id="12025" w:name="_Toc29321699"/>
      <w:bookmarkStart w:id="12026" w:name="_Toc36757571"/>
      <w:bookmarkStart w:id="12027" w:name="_Toc36837112"/>
      <w:bookmarkStart w:id="12028" w:name="_Toc36844089"/>
      <w:bookmarkStart w:id="12029" w:name="_Toc37068378"/>
      <w:r w:rsidRPr="00F537EB">
        <w:t>A.8</w:t>
      </w:r>
      <w:r w:rsidRPr="00F537EB">
        <w:tab/>
        <w:t>Miscellaneous</w:t>
      </w:r>
      <w:bookmarkEnd w:id="12024"/>
      <w:bookmarkEnd w:id="12025"/>
      <w:bookmarkEnd w:id="12026"/>
      <w:bookmarkEnd w:id="12027"/>
      <w:bookmarkEnd w:id="12028"/>
      <w:bookmarkEnd w:id="12029"/>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030" w:name="_Toc20426303"/>
      <w:bookmarkStart w:id="12031" w:name="_Toc29321700"/>
      <w:bookmarkStart w:id="12032" w:name="_Toc36757572"/>
      <w:bookmarkStart w:id="12033" w:name="_Toc36837113"/>
      <w:bookmarkStart w:id="12034" w:name="_Toc36844090"/>
      <w:bookmarkStart w:id="12035" w:name="_Toc37068379"/>
      <w:r w:rsidRPr="00F537EB">
        <w:t>Annex B (informative):</w:t>
      </w:r>
      <w:r w:rsidRPr="00F537EB">
        <w:tab/>
        <w:t>RRC Information</w:t>
      </w:r>
      <w:bookmarkEnd w:id="12030"/>
      <w:bookmarkEnd w:id="12031"/>
      <w:bookmarkEnd w:id="12032"/>
      <w:bookmarkEnd w:id="12033"/>
      <w:bookmarkEnd w:id="12034"/>
      <w:bookmarkEnd w:id="12035"/>
    </w:p>
    <w:p w14:paraId="742659E4" w14:textId="701F3BA5" w:rsidR="002C5D28" w:rsidRPr="00F537EB" w:rsidRDefault="002C5D28" w:rsidP="002C5D28">
      <w:pPr>
        <w:pStyle w:val="Heading1"/>
      </w:pPr>
      <w:bookmarkStart w:id="12036" w:name="_Toc20426304"/>
      <w:bookmarkStart w:id="12037" w:name="_Toc29321701"/>
      <w:bookmarkStart w:id="12038" w:name="_Toc36757573"/>
      <w:bookmarkStart w:id="12039" w:name="_Toc36837114"/>
      <w:bookmarkStart w:id="12040" w:name="_Toc36844091"/>
      <w:bookmarkStart w:id="12041" w:name="_Toc37068380"/>
      <w:r w:rsidRPr="00F537EB">
        <w:t>B.1</w:t>
      </w:r>
      <w:r w:rsidRPr="00F537EB">
        <w:tab/>
        <w:t>Protection of RRC messages</w:t>
      </w:r>
      <w:bookmarkEnd w:id="12036"/>
      <w:bookmarkEnd w:id="12037"/>
      <w:bookmarkEnd w:id="12038"/>
      <w:bookmarkEnd w:id="12039"/>
      <w:bookmarkEnd w:id="12040"/>
      <w:bookmarkEnd w:id="12041"/>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042"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042"/>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043"/>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043"/>
            <w:r w:rsidR="00F6519B">
              <w:rPr>
                <w:rStyle w:val="CommentReference"/>
                <w:rFonts w:ascii="Times New Roman" w:eastAsia="SimSun" w:hAnsi="Times New Roman"/>
                <w:lang w:eastAsia="en-US"/>
              </w:rPr>
              <w:commentReference w:id="12043"/>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044" w:name="_Toc20426305"/>
      <w:bookmarkStart w:id="12045" w:name="_Toc29321702"/>
      <w:bookmarkStart w:id="12046" w:name="_Toc36757574"/>
      <w:bookmarkStart w:id="12047" w:name="_Toc36837115"/>
      <w:bookmarkStart w:id="12048" w:name="_Toc36844092"/>
      <w:bookmarkStart w:id="12049" w:name="_Toc37068381"/>
      <w:r w:rsidRPr="00F537EB">
        <w:t>B</w:t>
      </w:r>
      <w:r w:rsidR="00AB1A0A" w:rsidRPr="00F537EB">
        <w:t>.</w:t>
      </w:r>
      <w:r w:rsidRPr="00F537EB">
        <w:t>2</w:t>
      </w:r>
      <w:r w:rsidR="00AB1A0A" w:rsidRPr="00F537EB">
        <w:tab/>
      </w:r>
      <w:r w:rsidR="004D41ED" w:rsidRPr="00F537EB">
        <w:t>Description of BWP configuration options</w:t>
      </w:r>
      <w:bookmarkEnd w:id="12044"/>
      <w:bookmarkEnd w:id="12045"/>
      <w:bookmarkEnd w:id="12046"/>
      <w:bookmarkEnd w:id="12047"/>
      <w:bookmarkEnd w:id="12048"/>
      <w:bookmarkEnd w:id="12049"/>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pt;height:85.6pt;mso-width-percent:0;mso-height-percent:0;mso-width-percent:0;mso-height-percent:0" o:ole="">
            <v:imagedata r:id="rId132" o:title=""/>
          </v:shape>
          <o:OLEObject Type="Embed" ProgID="Visio.Drawing.15" ShapeID="_x0000_i1079" DrawAspect="Content" ObjectID="_1651069936" r:id="rId13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pt;height:116.15pt;mso-width-percent:0;mso-height-percent:0;mso-width-percent:0;mso-height-percent:0" o:ole="">
            <v:imagedata r:id="rId134" o:title=""/>
          </v:shape>
          <o:OLEObject Type="Embed" ProgID="Visio.Drawing.15" ShapeID="_x0000_i1080" DrawAspect="Content" ObjectID="_1651069937" r:id="rId13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050" w:name="_Toc12746357"/>
    </w:p>
    <w:p w14:paraId="19B5A1EC" w14:textId="52A7CD62" w:rsidR="000E1B79" w:rsidRPr="00F537EB" w:rsidRDefault="000E1B79" w:rsidP="000E1B79">
      <w:pPr>
        <w:pStyle w:val="Heading8"/>
      </w:pPr>
      <w:bookmarkStart w:id="12051" w:name="_Toc36757575"/>
      <w:bookmarkStart w:id="12052" w:name="_Toc36837116"/>
      <w:bookmarkStart w:id="12053" w:name="_Toc36844093"/>
      <w:bookmarkStart w:id="12054" w:name="_Toc37068382"/>
      <w:r w:rsidRPr="00F537EB">
        <w:t>Annex C (normative): List of CRs Containing Early Implementable Features and Corrections</w:t>
      </w:r>
      <w:bookmarkEnd w:id="12050"/>
      <w:bookmarkEnd w:id="12051"/>
      <w:bookmarkEnd w:id="12052"/>
      <w:bookmarkEnd w:id="12053"/>
      <w:bookmarkEnd w:id="12054"/>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055" w:name="historyclause"/>
      <w:bookmarkStart w:id="12056" w:name="_Toc20426306"/>
      <w:bookmarkStart w:id="12057" w:name="_Toc29321703"/>
      <w:bookmarkStart w:id="12058" w:name="_Toc36757576"/>
      <w:bookmarkStart w:id="12059" w:name="_Toc36837117"/>
      <w:bookmarkStart w:id="12060" w:name="_Toc36844094"/>
      <w:bookmarkStart w:id="12061" w:name="_Toc37068383"/>
      <w:r w:rsidRPr="00F537EB">
        <w:t xml:space="preserve">Annex </w:t>
      </w:r>
      <w:r w:rsidR="000E1B79" w:rsidRPr="00F537EB">
        <w:t>D</w:t>
      </w:r>
      <w:r w:rsidRPr="00F537EB">
        <w:t xml:space="preserve"> (informative):</w:t>
      </w:r>
      <w:r w:rsidRPr="00F537EB">
        <w:br/>
      </w:r>
      <w:bookmarkEnd w:id="12055"/>
      <w:r w:rsidRPr="00F537EB">
        <w:t>Change history</w:t>
      </w:r>
      <w:bookmarkEnd w:id="12056"/>
      <w:bookmarkEnd w:id="12057"/>
      <w:bookmarkEnd w:id="12058"/>
      <w:bookmarkEnd w:id="12059"/>
      <w:bookmarkEnd w:id="12060"/>
      <w:bookmarkEnd w:id="12061"/>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062" w:name="OLE_LINK12"/>
            <w:bookmarkStart w:id="12063" w:name="OLE_LINK13"/>
            <w:r w:rsidRPr="00F537EB">
              <w:rPr>
                <w:noProof/>
                <w:sz w:val="16"/>
                <w:szCs w:val="16"/>
                <w:lang w:eastAsia="zh-CN"/>
              </w:rPr>
              <w:t>Clarification on configured grant timer in 38.331</w:t>
            </w:r>
            <w:bookmarkEnd w:id="12062"/>
            <w:bookmarkEnd w:id="1206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CATT(Jayson)" w:date="2020-04-10T07:08:00Z" w:initials="C">
    <w:p w14:paraId="7A85AEFF" w14:textId="2CB2AAD7" w:rsidR="004766C1" w:rsidRPr="003B17B0" w:rsidRDefault="004766C1"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4766C1" w:rsidRDefault="004766C1"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4766C1" w:rsidRDefault="004766C1"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4766C1" w:rsidRPr="005E1182" w:rsidRDefault="004766C1"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4766C1" w:rsidRDefault="004766C1"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4766C1" w:rsidRDefault="004766C1">
      <w:pPr>
        <w:pStyle w:val="CommentText"/>
      </w:pPr>
      <w:r>
        <w:rPr>
          <w:b/>
        </w:rPr>
        <w:t>[Comments]</w:t>
      </w:r>
      <w:r>
        <w:t xml:space="preserve">: </w:t>
      </w:r>
    </w:p>
    <w:p w14:paraId="16D49952" w14:textId="750A99AE" w:rsidR="004766C1" w:rsidRDefault="004766C1">
      <w:pPr>
        <w:pStyle w:val="CommentText"/>
      </w:pPr>
    </w:p>
    <w:p w14:paraId="32B69F93" w14:textId="4015328B" w:rsidR="004766C1" w:rsidRDefault="004766C1">
      <w:pPr>
        <w:pStyle w:val="CommentText"/>
      </w:pPr>
      <w:r>
        <w:t>Rapp2: The RIL has been agreed.</w:t>
      </w:r>
    </w:p>
    <w:p w14:paraId="051FED6D" w14:textId="1D06E2D6" w:rsidR="004766C1" w:rsidRPr="00F33336" w:rsidRDefault="004766C1">
      <w:pPr>
        <w:pStyle w:val="CommentText"/>
      </w:pPr>
    </w:p>
  </w:comment>
  <w:comment w:id="117" w:author="Jun Chen_Huawei" w:date="2020-05-15T20:52:00Z" w:initials="hw">
    <w:p w14:paraId="5E14E21D" w14:textId="17BDCC6F"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4766C1" w:rsidRDefault="004766C1">
      <w:pPr>
        <w:pStyle w:val="CommentText"/>
      </w:pPr>
      <w:r>
        <w:rPr>
          <w:b/>
        </w:rPr>
        <w:t>[Description]</w:t>
      </w:r>
      <w:r>
        <w:t xml:space="preserve">: </w:t>
      </w:r>
    </w:p>
    <w:p w14:paraId="19EA53C5" w14:textId="77777777" w:rsidR="004766C1" w:rsidRDefault="004766C1" w:rsidP="005F1BBA">
      <w:pPr>
        <w:pStyle w:val="CommentText"/>
      </w:pPr>
      <w:r>
        <w:t>Missing description on SON and MDT. In comparison, TS 36.331 has defined the following:</w:t>
      </w:r>
    </w:p>
    <w:p w14:paraId="4D9C673C" w14:textId="77777777" w:rsidR="004766C1" w:rsidRDefault="004766C1" w:rsidP="005F1BBA">
      <w:pPr>
        <w:pStyle w:val="CommentText"/>
      </w:pPr>
    </w:p>
    <w:p w14:paraId="04314B42" w14:textId="77777777" w:rsidR="004766C1" w:rsidRDefault="004766C1" w:rsidP="005F1BBA">
      <w:pPr>
        <w:pStyle w:val="CommentText"/>
      </w:pPr>
      <w:r>
        <w:t>- Support of self-configuration and self-optimisation (not applicable for NB-IoT);</w:t>
      </w:r>
    </w:p>
    <w:p w14:paraId="675881D5" w14:textId="7220CA03" w:rsidR="004766C1" w:rsidRDefault="004766C1" w:rsidP="005F1BBA">
      <w:pPr>
        <w:pStyle w:val="CommentText"/>
      </w:pPr>
      <w:r>
        <w:t>- Support of measurement logging and reporting for network performance optimisation, as specified in TS 37.320 [60] (not applicable for NB-IoT);</w:t>
      </w:r>
    </w:p>
    <w:p w14:paraId="45F802FD" w14:textId="77777777" w:rsidR="004766C1" w:rsidRDefault="004766C1">
      <w:pPr>
        <w:pStyle w:val="CommentText"/>
      </w:pPr>
      <w:r>
        <w:rPr>
          <w:b/>
        </w:rPr>
        <w:t>[Proposed Change]</w:t>
      </w:r>
      <w:r>
        <w:t xml:space="preserve">: </w:t>
      </w:r>
    </w:p>
    <w:p w14:paraId="40AEA60F" w14:textId="77777777" w:rsidR="004766C1" w:rsidRDefault="004766C1" w:rsidP="00857B87">
      <w:pPr>
        <w:pStyle w:val="CommentText"/>
      </w:pPr>
      <w:r>
        <w:t>It is suggested to add similar description as LTE, e.g.:</w:t>
      </w:r>
    </w:p>
    <w:p w14:paraId="07257694" w14:textId="77777777" w:rsidR="004766C1" w:rsidRDefault="004766C1" w:rsidP="00857B87">
      <w:pPr>
        <w:pStyle w:val="CommentText"/>
      </w:pPr>
    </w:p>
    <w:p w14:paraId="4342B92C" w14:textId="77777777" w:rsidR="004766C1" w:rsidRDefault="004766C1" w:rsidP="00857B87">
      <w:pPr>
        <w:pStyle w:val="CommentText"/>
      </w:pPr>
      <w:r>
        <w:t>- Support of self-configuration and self-optimisation;</w:t>
      </w:r>
    </w:p>
    <w:p w14:paraId="5A6F6CAB" w14:textId="71C6A9AB" w:rsidR="004766C1" w:rsidRDefault="004766C1" w:rsidP="00857B87">
      <w:pPr>
        <w:pStyle w:val="CommentText"/>
      </w:pPr>
      <w:r>
        <w:t>- Support of measurement logging and reporting for network performance optimisation, as specified in TS 37.320 [xx];</w:t>
      </w:r>
    </w:p>
    <w:p w14:paraId="311658EC" w14:textId="77777777" w:rsidR="004766C1" w:rsidRDefault="004766C1">
      <w:pPr>
        <w:pStyle w:val="CommentText"/>
      </w:pPr>
      <w:r>
        <w:rPr>
          <w:b/>
        </w:rPr>
        <w:t>[Comments]</w:t>
      </w:r>
      <w:r>
        <w:t xml:space="preserve">: </w:t>
      </w:r>
    </w:p>
    <w:p w14:paraId="6EF2C747" w14:textId="2374FF35" w:rsidR="004766C1" w:rsidRDefault="004766C1" w:rsidP="005F1BBA">
      <w:pPr>
        <w:pStyle w:val="CommentText"/>
      </w:pPr>
    </w:p>
    <w:p w14:paraId="0D529D22" w14:textId="0C83A324" w:rsidR="004766C1" w:rsidRPr="005F1BBA" w:rsidRDefault="004766C1">
      <w:pPr>
        <w:pStyle w:val="CommentText"/>
      </w:pPr>
    </w:p>
  </w:comment>
  <w:comment w:id="192" w:author="Intel" w:date="2020-04-10T10:09:00Z" w:initials="I">
    <w:p w14:paraId="3BA647B9" w14:textId="09F1F2EB" w:rsidR="004766C1" w:rsidRDefault="004766C1"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4766C1" w:rsidRDefault="004766C1" w:rsidP="00EC6564">
      <w:pPr>
        <w:pStyle w:val="CommentText"/>
      </w:pPr>
      <w:r>
        <w:rPr>
          <w:b/>
        </w:rPr>
        <w:t>[Description]</w:t>
      </w:r>
      <w:r>
        <w:t xml:space="preserve">: </w:t>
      </w:r>
    </w:p>
    <w:p w14:paraId="111232F7" w14:textId="77777777" w:rsidR="004766C1" w:rsidRPr="003B17B0" w:rsidRDefault="004766C1"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4766C1" w:rsidRDefault="004766C1" w:rsidP="00EC6564">
      <w:pPr>
        <w:pStyle w:val="CommentText"/>
      </w:pPr>
    </w:p>
    <w:p w14:paraId="006D8C58" w14:textId="77777777" w:rsidR="004766C1" w:rsidRDefault="004766C1"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w:t>
      </w:r>
      <w:proofErr w:type="gramStart"/>
      <w:r w:rsidRPr="00331BBB">
        <w:rPr>
          <w:iCs/>
        </w:rPr>
        <w:t>cells</w:t>
      </w:r>
      <w:r w:rsidRPr="00331BBB">
        <w:t>,</w:t>
      </w:r>
      <w:r>
        <w:t>,</w:t>
      </w:r>
      <w:proofErr w:type="gramEnd"/>
      <w:r>
        <w:t>’</w:t>
      </w:r>
    </w:p>
    <w:p w14:paraId="05ADCAFD" w14:textId="77777777" w:rsidR="004766C1" w:rsidRDefault="004766C1" w:rsidP="00EC6564">
      <w:pPr>
        <w:pStyle w:val="CommentText"/>
      </w:pPr>
    </w:p>
    <w:p w14:paraId="77510D2A" w14:textId="77777777" w:rsidR="004766C1" w:rsidRDefault="004766C1" w:rsidP="00EC6564">
      <w:pPr>
        <w:pStyle w:val="CommentText"/>
      </w:pPr>
      <w:r>
        <w:t>Since it is either the PLMN-identity or the NPN-Identity as the first identity, a ‘or’ is needed to make this clear</w:t>
      </w:r>
    </w:p>
    <w:p w14:paraId="7B72F959" w14:textId="77777777" w:rsidR="004766C1" w:rsidRDefault="004766C1" w:rsidP="00EC6564">
      <w:pPr>
        <w:pStyle w:val="CommentText"/>
      </w:pPr>
    </w:p>
    <w:p w14:paraId="04D4CFBC" w14:textId="77777777" w:rsidR="004766C1" w:rsidRDefault="004766C1" w:rsidP="00EC6564">
      <w:pPr>
        <w:pStyle w:val="CommentText"/>
      </w:pPr>
      <w:r>
        <w:rPr>
          <w:b/>
        </w:rPr>
        <w:t>[Proposed Change]</w:t>
      </w:r>
      <w:r>
        <w:t>: We propose to change the procedural text as follow:</w:t>
      </w:r>
    </w:p>
    <w:p w14:paraId="73321145" w14:textId="77777777" w:rsidR="004766C1" w:rsidRDefault="004766C1" w:rsidP="00EC6564">
      <w:pPr>
        <w:pStyle w:val="CommentText"/>
        <w:ind w:left="851"/>
      </w:pPr>
    </w:p>
    <w:p w14:paraId="62CD8A30" w14:textId="77777777" w:rsidR="004766C1" w:rsidRPr="003B17B0" w:rsidRDefault="004766C1"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4766C1" w:rsidRDefault="004766C1" w:rsidP="00EC6564">
      <w:pPr>
        <w:pStyle w:val="CommentText"/>
        <w:ind w:left="851"/>
      </w:pPr>
    </w:p>
    <w:p w14:paraId="3413C528" w14:textId="77777777" w:rsidR="004766C1" w:rsidRDefault="004766C1" w:rsidP="00EC6564">
      <w:pPr>
        <w:pStyle w:val="B4"/>
        <w:ind w:left="0" w:firstLine="0"/>
      </w:pPr>
    </w:p>
    <w:p w14:paraId="757F4CBF" w14:textId="77777777" w:rsidR="004766C1" w:rsidRDefault="004766C1" w:rsidP="00EC6564">
      <w:pPr>
        <w:pStyle w:val="CommentText"/>
      </w:pPr>
      <w:r>
        <w:rPr>
          <w:b/>
        </w:rPr>
        <w:t>[Comments]</w:t>
      </w:r>
      <w:r>
        <w:t>:</w:t>
      </w:r>
    </w:p>
    <w:p w14:paraId="60A366A8" w14:textId="4BA50F4F" w:rsidR="004766C1" w:rsidRDefault="004766C1">
      <w:pPr>
        <w:pStyle w:val="CommentText"/>
      </w:pPr>
      <w:r>
        <w:t>Rapp1: Implmented as suggested.</w:t>
      </w:r>
    </w:p>
  </w:comment>
  <w:comment w:id="198" w:author="Qualcomm (Masato)" w:date="2020-04-15T14:42:00Z" w:initials="QC">
    <w:p w14:paraId="2B826AEB" w14:textId="15AA523B" w:rsidR="004766C1" w:rsidRDefault="004766C1">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4766C1" w:rsidRDefault="004766C1">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4766C1" w:rsidRDefault="004766C1">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4766C1" w:rsidRDefault="004766C1">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4766C1" w:rsidRDefault="004766C1">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4766C1" w:rsidRDefault="004766C1">
      <w:pPr>
        <w:pStyle w:val="CommentText"/>
      </w:pPr>
      <w:r>
        <w:rPr>
          <w:b/>
        </w:rPr>
        <w:t>[Comments]</w:t>
      </w:r>
      <w:r>
        <w:t xml:space="preserve">: </w:t>
      </w:r>
    </w:p>
    <w:p w14:paraId="65404EA4" w14:textId="77777777" w:rsidR="004766C1" w:rsidRDefault="004766C1">
      <w:pPr>
        <w:pStyle w:val="CommentText"/>
      </w:pPr>
      <w:r>
        <w:t>Rapp 1: Qualcomm is asked to provide simple TP.</w:t>
      </w:r>
    </w:p>
    <w:p w14:paraId="7C96A00D" w14:textId="7A50120F" w:rsidR="004766C1" w:rsidRDefault="004766C1" w:rsidP="00F57849">
      <w:pPr>
        <w:pStyle w:val="CommentText"/>
      </w:pPr>
      <w:r>
        <w:t>Rapp2: [AT109bis-e][071], R2-2004278.</w:t>
      </w:r>
    </w:p>
    <w:p w14:paraId="52E65FC3" w14:textId="77777777" w:rsidR="004766C1" w:rsidRDefault="004766C1" w:rsidP="00F57849">
      <w:pPr>
        <w:pStyle w:val="CommentText"/>
      </w:pPr>
      <w:r>
        <w:t>(Q001): Agree on the restructuring of the procedure text. The changes shall be captured in the PRN RRC rapporteur CR.</w:t>
      </w:r>
    </w:p>
    <w:p w14:paraId="43A36B72" w14:textId="77777777" w:rsidR="004766C1" w:rsidRDefault="004766C1" w:rsidP="00F57849">
      <w:pPr>
        <w:pStyle w:val="CommentText"/>
      </w:pPr>
    </w:p>
    <w:p w14:paraId="517596CE" w14:textId="78E842F0" w:rsidR="004766C1" w:rsidRPr="000400B3" w:rsidRDefault="004766C1" w:rsidP="00F57849">
      <w:pPr>
        <w:pStyle w:val="CommentText"/>
      </w:pPr>
      <w:r>
        <w:t>Rapp 3: Change agreed to be included in the RRC WI CR.</w:t>
      </w:r>
    </w:p>
  </w:comment>
  <w:comment w:id="250" w:author="(Huawei) YinghaoGuo" w:date="2020-05-15T16:44:00Z" w:initials="H">
    <w:p w14:paraId="064A4065" w14:textId="721DCF13"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4766C1" w:rsidRPr="004766C1" w:rsidRDefault="004766C1"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4766C1" w:rsidRPr="004766C1" w:rsidRDefault="004766C1"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4766C1" w:rsidRPr="004766C1" w:rsidRDefault="004766C1" w:rsidP="0054647F">
      <w:pPr>
        <w:rPr>
          <w:lang w:val="en-US"/>
        </w:rPr>
      </w:pPr>
    </w:p>
    <w:p w14:paraId="7EDD9D7F" w14:textId="77777777" w:rsidR="004766C1" w:rsidRDefault="004766C1">
      <w:pPr>
        <w:pStyle w:val="CommentText"/>
      </w:pPr>
    </w:p>
    <w:p w14:paraId="793CF14C" w14:textId="28CF8780" w:rsidR="004766C1" w:rsidRDefault="004766C1">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4766C1" w:rsidRDefault="004766C1">
      <w:pPr>
        <w:pStyle w:val="CommentText"/>
      </w:pPr>
      <w:r>
        <w:rPr>
          <w:b/>
        </w:rPr>
        <w:t>[Comments]</w:t>
      </w:r>
      <w:r>
        <w:t xml:space="preserve">: </w:t>
      </w:r>
    </w:p>
    <w:p w14:paraId="62D066E6" w14:textId="0C9A8EAE" w:rsidR="004766C1" w:rsidRPr="0054647F" w:rsidRDefault="004766C1">
      <w:pPr>
        <w:pStyle w:val="CommentText"/>
      </w:pPr>
    </w:p>
  </w:comment>
  <w:comment w:id="269" w:author="" w:date="2020-04-13T16:04:00Z" w:initials="Z">
    <w:p w14:paraId="4A37D63C" w14:textId="40F72EB5" w:rsidR="004766C1" w:rsidRDefault="004766C1"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Z(</w:t>
      </w:r>
      <w:proofErr w:type="gramStart"/>
      <w:r>
        <w:t xml:space="preserve">GY)  </w:t>
      </w:r>
      <w:r>
        <w:rPr>
          <w:b/>
        </w:rPr>
        <w:t>[</w:t>
      </w:r>
      <w:proofErr w:type="gramEnd"/>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4766C1" w:rsidRDefault="004766C1" w:rsidP="00C24373">
      <w:pPr>
        <w:pStyle w:val="CommentText"/>
      </w:pPr>
      <w:r>
        <w:rPr>
          <w:b/>
        </w:rPr>
        <w:t>[Description]</w:t>
      </w:r>
      <w:r>
        <w:t xml:space="preserve">: (1) The description can be simplified a little bit. </w:t>
      </w:r>
    </w:p>
    <w:p w14:paraId="56DC5685" w14:textId="77777777" w:rsidR="004766C1" w:rsidRDefault="004766C1"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4766C1" w:rsidRDefault="004766C1" w:rsidP="00C24373">
      <w:pPr>
        <w:pStyle w:val="CommentText"/>
      </w:pPr>
      <w:r>
        <w:rPr>
          <w:b/>
        </w:rPr>
        <w:t>[Proposed Change]</w:t>
      </w:r>
      <w:r>
        <w:t>: Simplify the description as follows:</w:t>
      </w:r>
    </w:p>
    <w:p w14:paraId="5AEFAC4C" w14:textId="77777777" w:rsidR="004766C1" w:rsidRDefault="004766C1" w:rsidP="00C24373">
      <w:pPr>
        <w:pStyle w:val="B1"/>
      </w:pPr>
      <w:r>
        <w:t>1&gt;</w:t>
      </w:r>
      <w:r>
        <w:tab/>
        <w:t>the UE has not stored a valid version of a SIB, in accordance with sub-clause 5.2.2.2.1, of one or several required SIB(s), in accordance with sub-clause 5.2.2.1</w:t>
      </w:r>
    </w:p>
    <w:p w14:paraId="37B1D433" w14:textId="77777777" w:rsidR="004766C1" w:rsidRDefault="004766C1"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4766C1" w:rsidRDefault="004766C1"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4766C1" w:rsidRDefault="004766C1"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4766C1" w:rsidRDefault="004766C1" w:rsidP="00C24373">
      <w:pPr>
        <w:pStyle w:val="B4"/>
      </w:pPr>
      <w:r>
        <w:t>4&gt;</w:t>
      </w:r>
      <w:r>
        <w:tab/>
        <w:t>acquire the requested SI message(s) corresponding to the requested SIB(s) as defined in sub-clause 5.2.2.3.2.</w:t>
      </w:r>
    </w:p>
    <w:p w14:paraId="08365152" w14:textId="77777777" w:rsidR="004766C1" w:rsidRDefault="004766C1"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4766C1" w:rsidRDefault="004766C1"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4766C1" w:rsidRDefault="004766C1" w:rsidP="00C24373">
      <w:pPr>
        <w:pStyle w:val="B4"/>
      </w:pPr>
      <w:r>
        <w:t>4&gt;</w:t>
      </w:r>
      <w:r>
        <w:tab/>
        <w:t xml:space="preserve">initiate transmission of the </w:t>
      </w:r>
      <w:r w:rsidRPr="00D52FB4">
        <w:rPr>
          <w:i/>
        </w:rPr>
        <w:t>DedicatedSIBReques</w:t>
      </w:r>
      <w:r>
        <w:t>t message in accordance with 5.2.2.3.6;</w:t>
      </w:r>
    </w:p>
    <w:p w14:paraId="151B0664" w14:textId="77777777" w:rsidR="004766C1" w:rsidRDefault="004766C1" w:rsidP="00C24373">
      <w:pPr>
        <w:pStyle w:val="B3"/>
      </w:pPr>
      <w:r>
        <w:t>3&gt;</w:t>
      </w:r>
      <w:r>
        <w:tab/>
        <w:t>acquire the required SI message(s) as defined in sub-clause 5.2.2.3.2.</w:t>
      </w:r>
    </w:p>
    <w:p w14:paraId="48D0E393" w14:textId="0840D471" w:rsidR="004766C1" w:rsidRDefault="004766C1"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4766C1" w:rsidRDefault="004766C1" w:rsidP="00C24373">
      <w:pPr>
        <w:pStyle w:val="CommentText"/>
      </w:pPr>
    </w:p>
    <w:p w14:paraId="53D65ABC" w14:textId="4F1FC2AB" w:rsidR="004766C1" w:rsidRDefault="004766C1" w:rsidP="00C24373">
      <w:pPr>
        <w:pStyle w:val="CommentText"/>
      </w:pPr>
      <w:r>
        <w:t>Rapp2: The RIL has not been agreed since in the RRC WI CR it was capture the suggestion in H207</w:t>
      </w:r>
    </w:p>
    <w:p w14:paraId="10B74F8E" w14:textId="77777777" w:rsidR="004766C1" w:rsidRPr="009E0CD3" w:rsidRDefault="004766C1" w:rsidP="00C24373">
      <w:pPr>
        <w:pStyle w:val="CommentText"/>
      </w:pPr>
    </w:p>
  </w:comment>
  <w:comment w:id="270" w:author="Huawei" w:date="2020-04-12T16:49:00Z" w:initials="H">
    <w:p w14:paraId="50AF26AA" w14:textId="1469F8D2"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Yinghao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4766C1" w:rsidRDefault="004766C1">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4766C1" w:rsidRPr="00096C18" w:rsidRDefault="004766C1">
      <w:pPr>
        <w:pStyle w:val="CommentText"/>
      </w:pPr>
      <w:r>
        <w:rPr>
          <w:b/>
        </w:rPr>
        <w:t>[Proposed Change]</w:t>
      </w:r>
      <w:r>
        <w:t>: v39: Replace "common search" with "</w:t>
      </w:r>
      <w:r>
        <w:rPr>
          <w:i/>
        </w:rPr>
        <w:t>searchSpaceOtherSystemInformation</w:t>
      </w:r>
      <w:r>
        <w:t>"</w:t>
      </w:r>
    </w:p>
    <w:p w14:paraId="1078347E" w14:textId="606D23DB" w:rsidR="004766C1" w:rsidRDefault="004766C1">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4766C1" w:rsidRDefault="004766C1">
      <w:pPr>
        <w:pStyle w:val="CommentText"/>
      </w:pPr>
    </w:p>
    <w:p w14:paraId="74B6A3E6" w14:textId="584C19C7" w:rsidR="004766C1" w:rsidRDefault="004766C1">
      <w:pPr>
        <w:pStyle w:val="CommentText"/>
      </w:pPr>
      <w:r w:rsidRPr="002D2293">
        <w:t>Rapp2: Proposal implemented in the RRC WI CR</w:t>
      </w:r>
    </w:p>
    <w:p w14:paraId="242C79FD" w14:textId="07A2ED59" w:rsidR="004766C1" w:rsidRPr="00096C18" w:rsidRDefault="004766C1">
      <w:pPr>
        <w:pStyle w:val="CommentText"/>
      </w:pPr>
    </w:p>
  </w:comment>
  <w:comment w:id="275" w:author="Ericsson" w:date="2020-03-31T12:58:00Z" w:initials="E">
    <w:p w14:paraId="718C3509" w14:textId="527F17E9" w:rsidR="004766C1" w:rsidRDefault="004766C1"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4766C1" w:rsidRDefault="004766C1" w:rsidP="00E56A47">
      <w:pPr>
        <w:pStyle w:val="CommentText"/>
        <w:ind w:leftChars="270" w:left="540"/>
      </w:pPr>
      <w:r>
        <w:rPr>
          <w:b/>
        </w:rPr>
        <w:t>[Description]</w:t>
      </w:r>
      <w:r>
        <w:t xml:space="preserve">: </w:t>
      </w:r>
    </w:p>
    <w:p w14:paraId="42244F59" w14:textId="77777777" w:rsidR="004766C1" w:rsidRDefault="004766C1" w:rsidP="00E56A47">
      <w:pPr>
        <w:pStyle w:val="CommentText"/>
        <w:ind w:leftChars="270" w:left="540"/>
      </w:pPr>
      <w:r>
        <w:t>The following check is already performed in the bullet 1&gt; above</w:t>
      </w:r>
    </w:p>
    <w:p w14:paraId="0604D9F5" w14:textId="77777777" w:rsidR="004766C1" w:rsidRDefault="004766C1" w:rsidP="00E56A47">
      <w:pPr>
        <w:pStyle w:val="CommentText"/>
        <w:ind w:leftChars="270" w:left="540"/>
      </w:pPr>
      <w:r>
        <w:t>3</w:t>
      </w:r>
      <w:r w:rsidRPr="002A5350">
        <w:t>&gt; if the UE has an active BWP with common search space configured</w:t>
      </w:r>
    </w:p>
    <w:p w14:paraId="032A5091" w14:textId="77777777" w:rsidR="004766C1" w:rsidRDefault="004766C1" w:rsidP="00E56A47">
      <w:pPr>
        <w:pStyle w:val="CommentText"/>
        <w:ind w:leftChars="270" w:left="540"/>
      </w:pPr>
      <w:r>
        <w:t>There is no need to have it again.</w:t>
      </w:r>
    </w:p>
    <w:p w14:paraId="096185DF" w14:textId="77777777" w:rsidR="004766C1" w:rsidRDefault="004766C1" w:rsidP="00E56A47">
      <w:pPr>
        <w:pStyle w:val="CommentText"/>
        <w:ind w:leftChars="270" w:left="540"/>
      </w:pPr>
      <w:r>
        <w:rPr>
          <w:b/>
        </w:rPr>
        <w:t>[Proposed Change]</w:t>
      </w:r>
      <w:r>
        <w:t>: We propose to change the procedural text as follow:</w:t>
      </w:r>
    </w:p>
    <w:p w14:paraId="7D598285" w14:textId="77777777" w:rsidR="004766C1" w:rsidRPr="00A21F0B" w:rsidRDefault="004766C1"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4766C1" w:rsidRPr="00AD6990" w:rsidRDefault="004766C1"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4766C1" w:rsidRDefault="004766C1"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4766C1" w:rsidRPr="00186707" w:rsidRDefault="004766C1"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4766C1" w:rsidRDefault="004766C1"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4766C1" w:rsidRDefault="004766C1" w:rsidP="00E56A47">
      <w:pPr>
        <w:pStyle w:val="B4"/>
        <w:ind w:leftChars="270" w:left="540" w:firstLine="0"/>
      </w:pPr>
    </w:p>
    <w:p w14:paraId="4BB26D68" w14:textId="437D4818" w:rsidR="004766C1" w:rsidRDefault="004766C1" w:rsidP="00E56A47">
      <w:pPr>
        <w:pStyle w:val="CommentText"/>
        <w:ind w:leftChars="270" w:left="540"/>
      </w:pPr>
      <w:r>
        <w:rPr>
          <w:b/>
        </w:rPr>
        <w:t>[Comments]</w:t>
      </w:r>
      <w:r>
        <w:t>: Huawei: Agree with the proposal.</w:t>
      </w:r>
      <w:r>
        <w:br/>
        <w:t>Rapp2</w:t>
      </w:r>
      <w:r w:rsidRPr="0016160D">
        <w:t>: Changed Class 1 to Class 2</w:t>
      </w:r>
    </w:p>
    <w:p w14:paraId="5641EEED" w14:textId="77777777" w:rsidR="004766C1" w:rsidRDefault="004766C1" w:rsidP="00E56A47">
      <w:pPr>
        <w:pStyle w:val="CommentText"/>
        <w:ind w:leftChars="270" w:left="540"/>
      </w:pPr>
    </w:p>
    <w:p w14:paraId="171C10B8" w14:textId="282B7A4C" w:rsidR="004766C1" w:rsidRPr="005A5254" w:rsidRDefault="004766C1" w:rsidP="00E56A47">
      <w:pPr>
        <w:pStyle w:val="CommentText"/>
        <w:ind w:leftChars="270" w:left="540"/>
      </w:pPr>
      <w:r w:rsidRPr="002D2293">
        <w:t>Rapp</w:t>
      </w:r>
      <w:r>
        <w:t>3</w:t>
      </w:r>
      <w:r w:rsidRPr="002D2293">
        <w:t>: Proposal implemented in the RRC WI CR</w:t>
      </w:r>
    </w:p>
  </w:comment>
  <w:comment w:id="278" w:author="Huawei" w:date="2020-04-15T09:32:00Z" w:initials="H">
    <w:p w14:paraId="00CBA3C6" w14:textId="571BD549" w:rsidR="004766C1" w:rsidRDefault="004766C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4766C1" w:rsidRDefault="004766C1"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4766C1" w:rsidRDefault="004766C1" w:rsidP="00194AE8">
      <w:pPr>
        <w:pStyle w:val="CommentText"/>
      </w:pPr>
      <w:r>
        <w:rPr>
          <w:b/>
        </w:rPr>
        <w:t>[Proposed Change]</w:t>
      </w:r>
      <w:r>
        <w:t>: v60dl: remove bullets 3 and 4.</w:t>
      </w:r>
    </w:p>
    <w:p w14:paraId="0F87AA0E" w14:textId="6D47F67E" w:rsidR="004766C1" w:rsidRDefault="004766C1" w:rsidP="00194AE8">
      <w:pPr>
        <w:pStyle w:val="CommentText"/>
      </w:pPr>
      <w:r>
        <w:rPr>
          <w:b/>
        </w:rPr>
        <w:t>[Comments]</w:t>
      </w:r>
      <w:r>
        <w:t xml:space="preserve">: </w:t>
      </w:r>
    </w:p>
    <w:p w14:paraId="7CC820E1" w14:textId="24A2412A" w:rsidR="004766C1" w:rsidRDefault="004766C1" w:rsidP="00194AE8">
      <w:pPr>
        <w:pStyle w:val="CommentText"/>
      </w:pPr>
    </w:p>
    <w:p w14:paraId="7FAAB19C" w14:textId="5EB88385" w:rsidR="004766C1" w:rsidRDefault="004766C1" w:rsidP="00194AE8">
      <w:pPr>
        <w:pStyle w:val="CommentText"/>
      </w:pPr>
      <w:r w:rsidRPr="002D2293">
        <w:t xml:space="preserve">Rapp2: Proposal </w:t>
      </w:r>
      <w:r>
        <w:t xml:space="preserve">already </w:t>
      </w:r>
      <w:r w:rsidRPr="002D2293">
        <w:t>implemented in the RRC WI CR</w:t>
      </w:r>
    </w:p>
    <w:p w14:paraId="6293868B" w14:textId="77777777" w:rsidR="004766C1" w:rsidRPr="00D63C27" w:rsidRDefault="004766C1" w:rsidP="00194AE8">
      <w:pPr>
        <w:pStyle w:val="CommentText"/>
      </w:pPr>
    </w:p>
  </w:comment>
  <w:comment w:id="279" w:author="Huawei" w:date="2020-04-12T16:56:00Z" w:initials="H">
    <w:p w14:paraId="3A8B287F" w14:textId="56ED390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Ynghao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4766C1" w:rsidRPr="005A27FD" w:rsidRDefault="004766C1">
      <w:pPr>
        <w:pStyle w:val="CommentText"/>
      </w:pPr>
      <w:r>
        <w:rPr>
          <w:b/>
        </w:rPr>
        <w:t>[Description]</w:t>
      </w:r>
      <w:r>
        <w:t xml:space="preserve">: Should be "configured with </w:t>
      </w:r>
      <w:r>
        <w:rPr>
          <w:i/>
        </w:rPr>
        <w:t>searchSpaceOtherSystemInformation</w:t>
      </w:r>
      <w:r>
        <w:t>"</w:t>
      </w:r>
    </w:p>
    <w:p w14:paraId="080DB060" w14:textId="0731D20B" w:rsidR="004766C1" w:rsidRDefault="004766C1">
      <w:pPr>
        <w:pStyle w:val="CommentText"/>
      </w:pPr>
      <w:r>
        <w:rPr>
          <w:b/>
        </w:rPr>
        <w:t>[Proposed Change]</w:t>
      </w:r>
      <w:r>
        <w:t>: v39: see description.</w:t>
      </w:r>
    </w:p>
    <w:p w14:paraId="235A7EF9" w14:textId="2E57B1E6" w:rsidR="004766C1" w:rsidRDefault="004766C1">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4766C1" w:rsidRDefault="004766C1">
      <w:pPr>
        <w:pStyle w:val="CommentText"/>
      </w:pPr>
    </w:p>
    <w:p w14:paraId="39633452" w14:textId="2B1E5548" w:rsidR="004766C1" w:rsidRDefault="004766C1">
      <w:pPr>
        <w:pStyle w:val="CommentText"/>
      </w:pPr>
      <w:r w:rsidRPr="002D2293">
        <w:t>Rapp2: Proposal implemented in the RRC WI CR</w:t>
      </w:r>
      <w:r>
        <w:t xml:space="preserve"> (based on H207) </w:t>
      </w:r>
    </w:p>
    <w:p w14:paraId="410B3AA0" w14:textId="399EFCF1" w:rsidR="004766C1" w:rsidRPr="005A27FD" w:rsidRDefault="004766C1">
      <w:pPr>
        <w:pStyle w:val="CommentText"/>
      </w:pPr>
    </w:p>
  </w:comment>
  <w:comment w:id="284" w:author="Huawei" w:date="2020-04-12T17:12:00Z" w:initials="H">
    <w:p w14:paraId="7D07BAC6" w14:textId="185E7606"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4766C1" w:rsidRDefault="004766C1">
      <w:pPr>
        <w:pStyle w:val="CommentText"/>
      </w:pPr>
      <w:r>
        <w:rPr>
          <w:b/>
        </w:rPr>
        <w:t>[Description]</w:t>
      </w:r>
      <w:r>
        <w:t>: This is already covered in 5.2.2.4.2.</w:t>
      </w:r>
    </w:p>
    <w:p w14:paraId="50019511" w14:textId="0BAB3479" w:rsidR="004766C1" w:rsidRDefault="004766C1">
      <w:pPr>
        <w:pStyle w:val="CommentText"/>
      </w:pPr>
      <w:r>
        <w:rPr>
          <w:b/>
        </w:rPr>
        <w:t>[Proposed Change]</w:t>
      </w:r>
      <w:r>
        <w:t>: v39: Remove this bullet (and the 2&gt; bullet above which only applies to this bullet).</w:t>
      </w:r>
    </w:p>
    <w:p w14:paraId="708B08C9" w14:textId="4AFA8903" w:rsidR="004766C1" w:rsidRDefault="004766C1">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4766C1" w:rsidRDefault="004766C1">
      <w:pPr>
        <w:pStyle w:val="CommentText"/>
      </w:pPr>
    </w:p>
    <w:p w14:paraId="7FC3A5DD" w14:textId="2322619B" w:rsidR="004766C1" w:rsidRDefault="004766C1">
      <w:pPr>
        <w:pStyle w:val="CommentText"/>
      </w:pPr>
      <w:r w:rsidRPr="002D2293">
        <w:t xml:space="preserve">Rapp2: </w:t>
      </w:r>
      <w:r>
        <w:t>The change was already implemented in</w:t>
      </w:r>
      <w:r w:rsidRPr="002D2293">
        <w:t xml:space="preserve"> RRC CR</w:t>
      </w:r>
    </w:p>
    <w:p w14:paraId="403A95E6" w14:textId="621C3E33" w:rsidR="004766C1" w:rsidRPr="00E01B73" w:rsidRDefault="004766C1">
      <w:pPr>
        <w:pStyle w:val="CommentText"/>
      </w:pPr>
    </w:p>
  </w:comment>
  <w:comment w:id="287" w:author="Ericsson" w:date="2020-03-31T13:09:00Z" w:initials="E">
    <w:p w14:paraId="5EA0C20B" w14:textId="5C7FC06D" w:rsidR="004766C1" w:rsidRDefault="004766C1"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4766C1" w:rsidRDefault="004766C1" w:rsidP="00E56A47">
      <w:pPr>
        <w:pStyle w:val="CommentText"/>
        <w:ind w:leftChars="360" w:left="720"/>
      </w:pPr>
      <w:r>
        <w:rPr>
          <w:b/>
        </w:rPr>
        <w:t>[Description]</w:t>
      </w:r>
      <w:r>
        <w:t xml:space="preserve">: </w:t>
      </w:r>
    </w:p>
    <w:p w14:paraId="522FFC38" w14:textId="77777777" w:rsidR="004766C1" w:rsidRDefault="004766C1" w:rsidP="00E56A47">
      <w:pPr>
        <w:pStyle w:val="CommentText"/>
        <w:ind w:leftChars="360" w:left="720"/>
      </w:pPr>
      <w:r>
        <w:t>The following check is already performed in the bullet 1&gt; above</w:t>
      </w:r>
    </w:p>
    <w:p w14:paraId="15EBE011" w14:textId="77777777" w:rsidR="004766C1" w:rsidRDefault="004766C1" w:rsidP="00E56A47">
      <w:pPr>
        <w:pStyle w:val="CommentText"/>
        <w:ind w:leftChars="360" w:left="720"/>
      </w:pPr>
      <w:r>
        <w:t>3</w:t>
      </w:r>
      <w:r w:rsidRPr="002A5350">
        <w:t>&gt; if the UE has an active BWP with common search space configured</w:t>
      </w:r>
    </w:p>
    <w:p w14:paraId="14FF98FC" w14:textId="77777777" w:rsidR="004766C1" w:rsidRDefault="004766C1" w:rsidP="00E56A47">
      <w:pPr>
        <w:pStyle w:val="CommentText"/>
        <w:ind w:leftChars="360" w:left="720"/>
      </w:pPr>
      <w:r>
        <w:t>There is no need to have it again.</w:t>
      </w:r>
    </w:p>
    <w:p w14:paraId="2C9CC6DA" w14:textId="77777777" w:rsidR="004766C1" w:rsidRDefault="004766C1" w:rsidP="00E56A47">
      <w:pPr>
        <w:pStyle w:val="CommentText"/>
        <w:ind w:leftChars="360" w:left="720"/>
      </w:pPr>
      <w:r>
        <w:rPr>
          <w:b/>
        </w:rPr>
        <w:t>[Proposed Change]</w:t>
      </w:r>
      <w:r>
        <w:t>: We propose to change the procedural text as follow:</w:t>
      </w:r>
    </w:p>
    <w:p w14:paraId="158561BB" w14:textId="77777777" w:rsidR="004766C1" w:rsidRPr="00AD6990" w:rsidRDefault="004766C1"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4766C1" w:rsidRPr="00AD6990" w:rsidRDefault="004766C1"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4766C1" w:rsidRPr="00AD6990" w:rsidRDefault="004766C1" w:rsidP="00E56A47">
      <w:pPr>
        <w:pStyle w:val="B3"/>
        <w:ind w:leftChars="785" w:left="1854"/>
      </w:pPr>
      <w:r>
        <w:t xml:space="preserve">3&gt; </w:t>
      </w:r>
      <w:r w:rsidRPr="00AD6990">
        <w:t>acquire the SI message(s) as defined in sub-clause 5.2.2.3.2;</w:t>
      </w:r>
    </w:p>
    <w:p w14:paraId="463623F0" w14:textId="77777777" w:rsidR="004766C1" w:rsidRPr="00AD6990" w:rsidRDefault="004766C1"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4766C1" w:rsidRDefault="004766C1"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4766C1" w:rsidRDefault="004766C1"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4766C1" w:rsidRDefault="004766C1"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4766C1" w:rsidRDefault="004766C1" w:rsidP="00E56A47">
      <w:pPr>
        <w:pStyle w:val="CommentText"/>
        <w:ind w:leftChars="360" w:left="720"/>
      </w:pPr>
      <w:r>
        <w:rPr>
          <w:b/>
        </w:rPr>
        <w:t>[Comments]</w:t>
      </w:r>
      <w:r>
        <w:t xml:space="preserve">: </w:t>
      </w:r>
      <w:r w:rsidRPr="00F57849">
        <w:t>Rapp2: Changed Class 1 to Class 2</w:t>
      </w:r>
    </w:p>
    <w:p w14:paraId="191975EB" w14:textId="00CD80C2" w:rsidR="004766C1" w:rsidRDefault="004766C1" w:rsidP="00E56A47">
      <w:pPr>
        <w:pStyle w:val="CommentText"/>
        <w:ind w:leftChars="360" w:left="720"/>
      </w:pPr>
    </w:p>
    <w:p w14:paraId="66D1316B" w14:textId="262F90D3" w:rsidR="004766C1" w:rsidRDefault="004766C1" w:rsidP="00E56A47">
      <w:pPr>
        <w:pStyle w:val="CommentText"/>
        <w:ind w:leftChars="360" w:left="720"/>
      </w:pPr>
      <w:r>
        <w:t>Rapp3: Proposal implemented in the RRC WI CR.</w:t>
      </w:r>
    </w:p>
    <w:p w14:paraId="295B1987" w14:textId="77777777" w:rsidR="004766C1" w:rsidRPr="00186707" w:rsidRDefault="004766C1" w:rsidP="00E56A47">
      <w:pPr>
        <w:pStyle w:val="CommentText"/>
        <w:ind w:leftChars="360" w:left="720"/>
      </w:pPr>
    </w:p>
  </w:comment>
  <w:comment w:id="309" w:author="Huawei" w:date="2020-05-15T15:57:00Z" w:initials="HW">
    <w:p w14:paraId="37C6B26E" w14:textId="2EC178D4"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4766C1" w:rsidRDefault="004766C1"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4766C1" w:rsidRDefault="004766C1" w:rsidP="0028009E">
      <w:pPr>
        <w:pStyle w:val="CommentText"/>
      </w:pPr>
      <w:r>
        <w:t>2) "as the barred cell" is redundant and misleading.</w:t>
      </w:r>
    </w:p>
    <w:p w14:paraId="07D65D09" w14:textId="07B27131" w:rsidR="004766C1" w:rsidRDefault="004766C1" w:rsidP="00951310">
      <w:pPr>
        <w:pStyle w:val="CommentText"/>
      </w:pPr>
      <w:r>
        <w:rPr>
          <w:b/>
        </w:rPr>
        <w:t>[Proposed Change]</w:t>
      </w:r>
      <w:r>
        <w:t>:</w:t>
      </w:r>
    </w:p>
    <w:p w14:paraId="4770653B" w14:textId="77777777" w:rsidR="004766C1" w:rsidRPr="00F537EB" w:rsidRDefault="004766C1"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4766C1" w:rsidRPr="00F537EB" w:rsidRDefault="004766C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4766C1" w:rsidRPr="00F537EB" w:rsidRDefault="004766C1" w:rsidP="00951310">
      <w:pPr>
        <w:pStyle w:val="B3"/>
      </w:pPr>
      <w:r w:rsidRPr="00F537EB">
        <w:t>3&gt;</w:t>
      </w:r>
      <w:r w:rsidRPr="00F537EB">
        <w:tab/>
        <w:t>else:</w:t>
      </w:r>
    </w:p>
    <w:p w14:paraId="2FEC458F" w14:textId="77777777" w:rsidR="004766C1" w:rsidRPr="00F537EB" w:rsidRDefault="004766C1"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4766C1" w:rsidRDefault="004766C1" w:rsidP="0028009E">
      <w:pPr>
        <w:pStyle w:val="CommentText"/>
      </w:pPr>
    </w:p>
    <w:p w14:paraId="23D7AAD6" w14:textId="77777777" w:rsidR="004766C1" w:rsidRDefault="004766C1">
      <w:pPr>
        <w:pStyle w:val="CommentText"/>
      </w:pPr>
      <w:r>
        <w:rPr>
          <w:b/>
        </w:rPr>
        <w:t>[Comments]</w:t>
      </w:r>
      <w:r>
        <w:t xml:space="preserve">: </w:t>
      </w:r>
    </w:p>
    <w:p w14:paraId="23D296FF" w14:textId="47690AFF" w:rsidR="004766C1" w:rsidRPr="0028009E" w:rsidRDefault="004766C1">
      <w:pPr>
        <w:pStyle w:val="CommentText"/>
      </w:pPr>
    </w:p>
  </w:comment>
  <w:comment w:id="317" w:author="" w:date="2020-04-13T15:48:00Z" w:initials="Z">
    <w:p w14:paraId="6C1ADB85" w14:textId="7E124713" w:rsidR="004766C1" w:rsidRDefault="004766C1"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4766C1" w:rsidRDefault="004766C1" w:rsidP="00317241">
      <w:pPr>
        <w:pStyle w:val="CommentText"/>
      </w:pPr>
      <w:r>
        <w:rPr>
          <w:b/>
        </w:rPr>
        <w:t>[Description]</w:t>
      </w:r>
      <w:r>
        <w:t xml:space="preserve">: Since the upper layer will provide either a selected NPN or a selected PLMN to AS layer, there is no need for UE to differentiate between </w:t>
      </w:r>
      <w:proofErr w:type="gramStart"/>
      <w:r>
        <w:t>a</w:t>
      </w:r>
      <w:proofErr w:type="gramEnd"/>
      <w:r>
        <w:t xml:space="preserve"> NPN-only cell and a non NPN-only cell in this case.</w:t>
      </w:r>
    </w:p>
    <w:p w14:paraId="7369A679" w14:textId="77777777" w:rsidR="004766C1" w:rsidRDefault="004766C1" w:rsidP="00317241">
      <w:pPr>
        <w:pStyle w:val="CommentText"/>
      </w:pPr>
      <w:r>
        <w:rPr>
          <w:b/>
        </w:rPr>
        <w:t>[Proposed Change]</w:t>
      </w:r>
      <w:r>
        <w:t>: The following changes in the procedural text are proposed for simplicity:</w:t>
      </w:r>
    </w:p>
    <w:p w14:paraId="372470FC" w14:textId="77777777" w:rsidR="004766C1" w:rsidRPr="003B17B0" w:rsidRDefault="004766C1"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4766C1" w:rsidRPr="003B17B0" w:rsidRDefault="004766C1"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4766C1" w:rsidRPr="003B17B0" w:rsidRDefault="004766C1"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4766C1" w:rsidRPr="003B17B0" w:rsidRDefault="004766C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4766C1" w:rsidRPr="003B17B0" w:rsidRDefault="004766C1"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4766C1" w:rsidRPr="003B17B0" w:rsidRDefault="004766C1"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4766C1" w:rsidRDefault="004766C1" w:rsidP="00317241">
      <w:pPr>
        <w:pStyle w:val="CommentText"/>
      </w:pPr>
    </w:p>
    <w:p w14:paraId="24C6176B" w14:textId="125F8AB7" w:rsidR="004766C1" w:rsidRDefault="004766C1" w:rsidP="00F57849">
      <w:pPr>
        <w:pStyle w:val="CommentText"/>
      </w:pPr>
      <w:r>
        <w:rPr>
          <w:b/>
        </w:rPr>
        <w:t>[Comments]</w:t>
      </w:r>
      <w:r>
        <w:t>: Rapp2: [AT109bis-e][071], R2-2004278</w:t>
      </w:r>
    </w:p>
    <w:p w14:paraId="73DFF661" w14:textId="727AED34" w:rsidR="004766C1" w:rsidRDefault="004766C1" w:rsidP="00F57849">
      <w:pPr>
        <w:pStyle w:val="CommentText"/>
      </w:pPr>
      <w:r>
        <w:t>(Z101, Z102): Continue discussion on both issues as part of the email discussion on PRN remaining open issues.</w:t>
      </w:r>
    </w:p>
    <w:p w14:paraId="70EAC897" w14:textId="74E36EFA" w:rsidR="004766C1" w:rsidRDefault="004766C1" w:rsidP="00F57849">
      <w:pPr>
        <w:pStyle w:val="CommentText"/>
      </w:pPr>
      <w:r>
        <w:t>Rapp s: Changed as propposed</w:t>
      </w:r>
    </w:p>
    <w:p w14:paraId="71FBDFA5" w14:textId="77777777" w:rsidR="004766C1" w:rsidRPr="0071630B" w:rsidRDefault="004766C1" w:rsidP="00317241">
      <w:pPr>
        <w:pStyle w:val="CommentText"/>
      </w:pPr>
    </w:p>
  </w:comment>
  <w:comment w:id="318" w:author="" w:date="2020-04-13T15:52:00Z" w:initials="Z">
    <w:p w14:paraId="034C2C25" w14:textId="30FBAFF0" w:rsidR="004766C1" w:rsidRDefault="004766C1" w:rsidP="00317241">
      <w:pPr>
        <w:pStyle w:val="CommentText"/>
      </w:pPr>
      <w:r>
        <w:rPr>
          <w:rStyle w:val="CommentReference"/>
        </w:rPr>
        <w:annotationRef/>
      </w:r>
      <w:r>
        <w:rPr>
          <w:b/>
        </w:rPr>
        <w:t>[RIL]</w:t>
      </w:r>
      <w:r>
        <w:t xml:space="preserve">: Z102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4766C1" w:rsidRDefault="004766C1" w:rsidP="00317241">
      <w:pPr>
        <w:pStyle w:val="CommentText"/>
      </w:pPr>
      <w:r>
        <w:rPr>
          <w:b/>
        </w:rPr>
        <w:t>[Description]</w:t>
      </w:r>
      <w:r>
        <w:t xml:space="preserve">: There has been clear definition for selected PLMN in TS38.304 (see below) but there is no definition for selected NPN, we suggest </w:t>
      </w:r>
      <w:proofErr w:type="gramStart"/>
      <w:r>
        <w:t>to add</w:t>
      </w:r>
      <w:proofErr w:type="gramEnd"/>
      <w:r>
        <w:t xml:space="preserve"> one.</w:t>
      </w:r>
    </w:p>
    <w:p w14:paraId="4E7FCD56" w14:textId="77777777" w:rsidR="004766C1" w:rsidRDefault="004766C1" w:rsidP="00317241">
      <w:pPr>
        <w:pStyle w:val="CommentText"/>
      </w:pPr>
      <w:r w:rsidRPr="001365C7">
        <w:t>Selected PLMN: This is the PLMN that has been selected by the NAS, either manually or automatically.</w:t>
      </w:r>
    </w:p>
    <w:p w14:paraId="17F53DCD" w14:textId="77777777" w:rsidR="004766C1" w:rsidRDefault="004766C1" w:rsidP="00317241">
      <w:pPr>
        <w:pStyle w:val="CommentText"/>
      </w:pPr>
      <w:r>
        <w:rPr>
          <w:b/>
        </w:rPr>
        <w:t>[Proposed Change]</w:t>
      </w:r>
      <w:r>
        <w:t>: Add definition for selected NPN as follows:</w:t>
      </w:r>
    </w:p>
    <w:p w14:paraId="3650A7FB" w14:textId="77777777" w:rsidR="004766C1" w:rsidRPr="0071630B" w:rsidRDefault="004766C1"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4766C1" w:rsidRDefault="004766C1" w:rsidP="00F57849">
      <w:pPr>
        <w:pStyle w:val="CommentText"/>
      </w:pPr>
      <w:r>
        <w:rPr>
          <w:b/>
        </w:rPr>
        <w:t>[Comments]</w:t>
      </w:r>
      <w:r>
        <w:t>: Rapp2: [AT109bis-e][071], R2-2004278</w:t>
      </w:r>
    </w:p>
    <w:p w14:paraId="4F491F1A" w14:textId="6BEA0627" w:rsidR="004766C1" w:rsidRDefault="004766C1" w:rsidP="00F57849">
      <w:pPr>
        <w:pStyle w:val="CommentText"/>
      </w:pPr>
      <w:r>
        <w:t>(Z101, Z102): Continue discussion on both issues as part of the email discussion on PRN remaining open issues.</w:t>
      </w:r>
    </w:p>
    <w:p w14:paraId="0BFAFDC2" w14:textId="36E5AB0F" w:rsidR="004766C1" w:rsidRDefault="004766C1" w:rsidP="00F57849">
      <w:pPr>
        <w:pStyle w:val="CommentText"/>
      </w:pPr>
    </w:p>
    <w:p w14:paraId="23E01F0A" w14:textId="3A4A0164" w:rsidR="004766C1" w:rsidRDefault="004766C1" w:rsidP="00F57849">
      <w:pPr>
        <w:pStyle w:val="CommentText"/>
      </w:pPr>
      <w:r>
        <w:t>Rapp3: Left open for further discussion</w:t>
      </w:r>
    </w:p>
    <w:p w14:paraId="433AF6E5" w14:textId="77777777" w:rsidR="004766C1" w:rsidRPr="0071630B" w:rsidRDefault="004766C1" w:rsidP="00317241">
      <w:pPr>
        <w:pStyle w:val="CommentText"/>
      </w:pPr>
    </w:p>
  </w:comment>
  <w:comment w:id="320" w:author="Huawei" w:date="2020-04-12T17:10:00Z" w:initials="H">
    <w:p w14:paraId="7C072C52" w14:textId="3EE724E2"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Yinghao (</w:t>
      </w:r>
      <w:proofErr w:type="gramStart"/>
      <w:r>
        <w:t xml:space="preserve">Huawei)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4766C1" w:rsidRDefault="004766C1">
      <w:pPr>
        <w:pStyle w:val="CommentText"/>
      </w:pPr>
      <w:r>
        <w:rPr>
          <w:b/>
        </w:rPr>
        <w:t>[Description]</w:t>
      </w:r>
      <w:r>
        <w:t xml:space="preserve">: </w:t>
      </w:r>
    </w:p>
    <w:p w14:paraId="76BAFE1C" w14:textId="4A64C663" w:rsidR="004766C1" w:rsidRDefault="004766C1">
      <w:pPr>
        <w:pStyle w:val="CommentText"/>
      </w:pPr>
      <w:r>
        <w:rPr>
          <w:b/>
        </w:rPr>
        <w:t>[Proposed Change]</w:t>
      </w:r>
      <w:r>
        <w:t>: v39: Add "configured with searchSpaceOtherSystemInformation" after "with common search space"</w:t>
      </w:r>
    </w:p>
    <w:p w14:paraId="672BC3E9" w14:textId="1A1FE3F0" w:rsidR="004766C1" w:rsidRDefault="004766C1">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4766C1" w:rsidRDefault="004766C1">
      <w:pPr>
        <w:pStyle w:val="CommentText"/>
      </w:pPr>
    </w:p>
    <w:p w14:paraId="2912FC27" w14:textId="7F8820C6" w:rsidR="004766C1" w:rsidRDefault="004766C1">
      <w:pPr>
        <w:pStyle w:val="CommentText"/>
      </w:pPr>
      <w:r w:rsidRPr="00D62B7A">
        <w:t>Rapp2: Proposal implemented in the RRC WI CR</w:t>
      </w:r>
    </w:p>
    <w:p w14:paraId="0C970963" w14:textId="430D1001" w:rsidR="004766C1" w:rsidRPr="00A5025D" w:rsidRDefault="004766C1">
      <w:pPr>
        <w:pStyle w:val="CommentText"/>
      </w:pPr>
    </w:p>
  </w:comment>
  <w:comment w:id="322" w:author="Huawei" w:date="2020-04-12T17:49:00Z" w:initials="H">
    <w:p w14:paraId="38C12F6D" w14:textId="4D54A5E4"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4766C1" w:rsidRDefault="004766C1">
      <w:pPr>
        <w:pStyle w:val="CommentText"/>
      </w:pPr>
      <w:r>
        <w:rPr>
          <w:b/>
        </w:rPr>
        <w:t>[Description]</w:t>
      </w:r>
      <w:r>
        <w:t>: Aquisition of the SI mess</w:t>
      </w:r>
      <w:r w:rsidRPr="007B1C6C">
        <w:t>a</w:t>
      </w:r>
      <w:r>
        <w:t>g</w:t>
      </w:r>
      <w:r w:rsidRPr="007B1C6C">
        <w:t>e is not defined with sub-clause 5.2.2.3.5</w:t>
      </w:r>
    </w:p>
    <w:p w14:paraId="3C76BCDB" w14:textId="781B1D0C" w:rsidR="004766C1" w:rsidRDefault="004766C1">
      <w:pPr>
        <w:pStyle w:val="CommentText"/>
      </w:pPr>
      <w:r>
        <w:rPr>
          <w:b/>
        </w:rPr>
        <w:t>[Proposed Change]</w:t>
      </w:r>
      <w:r>
        <w:t>: v40</w:t>
      </w:r>
    </w:p>
    <w:p w14:paraId="796B5B24" w14:textId="245E4B62" w:rsidR="004766C1" w:rsidRDefault="004766C1">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4766C1" w:rsidRDefault="004766C1">
      <w:pPr>
        <w:pStyle w:val="CommentText"/>
      </w:pPr>
    </w:p>
    <w:p w14:paraId="5CD09020" w14:textId="04D96886" w:rsidR="004766C1" w:rsidRDefault="004766C1">
      <w:pPr>
        <w:pStyle w:val="CommentText"/>
      </w:pPr>
      <w:r w:rsidRPr="00D62B7A">
        <w:t xml:space="preserve">Rapp2: </w:t>
      </w:r>
      <w:r>
        <w:t>This is indeed captured in section 5.2.2.3.5</w:t>
      </w:r>
    </w:p>
    <w:p w14:paraId="0BDCB0FC" w14:textId="27296097" w:rsidR="004766C1" w:rsidRPr="007B1C6C" w:rsidRDefault="004766C1">
      <w:pPr>
        <w:pStyle w:val="CommentText"/>
      </w:pPr>
    </w:p>
  </w:comment>
  <w:comment w:id="332" w:author="Huawei" w:date="2020-04-12T17:15:00Z" w:initials="H">
    <w:p w14:paraId="1E945BFE" w14:textId="44112A3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4766C1" w:rsidRPr="001F3661" w:rsidRDefault="004766C1">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4766C1" w:rsidRDefault="004766C1">
      <w:pPr>
        <w:pStyle w:val="CommentText"/>
      </w:pPr>
      <w:r>
        <w:rPr>
          <w:b/>
        </w:rPr>
        <w:t>[Proposed Change]</w:t>
      </w:r>
      <w:r>
        <w:t>: v39: Change to one of the two alternatives described above.</w:t>
      </w:r>
    </w:p>
    <w:p w14:paraId="09A46857" w14:textId="3CB3AB34" w:rsidR="004766C1" w:rsidRDefault="004766C1">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4766C1" w:rsidRDefault="004766C1">
      <w:pPr>
        <w:pStyle w:val="CommentText"/>
      </w:pPr>
    </w:p>
    <w:p w14:paraId="00C78F84" w14:textId="6FD35E42" w:rsidR="004766C1" w:rsidRPr="003B17B0" w:rsidRDefault="004766C1"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4766C1" w:rsidRPr="001F3661" w:rsidRDefault="004766C1">
      <w:pPr>
        <w:pStyle w:val="CommentText"/>
      </w:pPr>
    </w:p>
  </w:comment>
  <w:comment w:id="341" w:author="" w:date="2020-04-13T15:53:00Z" w:initials="Z">
    <w:p w14:paraId="412DD6F8" w14:textId="0E1E5A91" w:rsidR="004766C1" w:rsidRDefault="004766C1" w:rsidP="009D0752">
      <w:pPr>
        <w:pStyle w:val="CommentText"/>
      </w:pPr>
      <w:r>
        <w:rPr>
          <w:rStyle w:val="CommentReference"/>
        </w:rPr>
        <w:annotationRef/>
      </w:r>
      <w:r>
        <w:rPr>
          <w:b/>
        </w:rPr>
        <w:t>[RIL]</w:t>
      </w:r>
      <w:r>
        <w:t xml:space="preserve">: Z103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4766C1" w:rsidRDefault="004766C1" w:rsidP="009D0752">
      <w:pPr>
        <w:pStyle w:val="CommentText"/>
      </w:pPr>
      <w:r>
        <w:rPr>
          <w:b/>
        </w:rPr>
        <w:t>[Description]</w:t>
      </w:r>
      <w:r>
        <w:t xml:space="preserve">: There has been clear definition for registered PLMN in TS38.304 (see below) but there is no definition for registered NPN, we suggest </w:t>
      </w:r>
      <w:proofErr w:type="gramStart"/>
      <w:r>
        <w:t>to add</w:t>
      </w:r>
      <w:proofErr w:type="gramEnd"/>
      <w:r>
        <w:t xml:space="preserve"> one.</w:t>
      </w:r>
    </w:p>
    <w:p w14:paraId="18E5272F" w14:textId="77777777" w:rsidR="004766C1" w:rsidRDefault="004766C1" w:rsidP="009D0752">
      <w:pPr>
        <w:pStyle w:val="CommentText"/>
      </w:pPr>
      <w:r w:rsidRPr="00F6585D">
        <w:t xml:space="preserve">Registered PLMN: This is the PLMN on which certain Location Registration outcomes have occurred, as specified in TS 23.122 [9]. </w:t>
      </w:r>
    </w:p>
    <w:p w14:paraId="2A1D07F9" w14:textId="77777777" w:rsidR="004766C1" w:rsidRDefault="004766C1" w:rsidP="009D0752">
      <w:pPr>
        <w:pStyle w:val="CommentText"/>
      </w:pPr>
      <w:r>
        <w:rPr>
          <w:b/>
        </w:rPr>
        <w:t>[Proposed Change]</w:t>
      </w:r>
      <w:r>
        <w:t>: Add definition for registered NPN as follows:</w:t>
      </w:r>
    </w:p>
    <w:p w14:paraId="36C7A364" w14:textId="77777777" w:rsidR="004766C1" w:rsidRPr="003B17B0" w:rsidRDefault="004766C1"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4766C1" w:rsidRDefault="004766C1" w:rsidP="009D0752">
      <w:pPr>
        <w:pStyle w:val="CommentText"/>
      </w:pPr>
      <w:r>
        <w:rPr>
          <w:b/>
        </w:rPr>
        <w:t>[Comments]</w:t>
      </w:r>
      <w:r>
        <w:t xml:space="preserve">: </w:t>
      </w:r>
    </w:p>
    <w:p w14:paraId="50D8FE5F" w14:textId="2FA35994" w:rsidR="004766C1" w:rsidRDefault="004766C1" w:rsidP="009D0752">
      <w:pPr>
        <w:pStyle w:val="CommentText"/>
      </w:pPr>
    </w:p>
    <w:p w14:paraId="28B05F27" w14:textId="5BC9E78F" w:rsidR="004766C1" w:rsidRDefault="004766C1" w:rsidP="009D0752">
      <w:pPr>
        <w:pStyle w:val="CommentText"/>
      </w:pPr>
      <w:r>
        <w:t>Rapp 1: Left open for further discussion</w:t>
      </w:r>
    </w:p>
    <w:p w14:paraId="157225AE" w14:textId="77777777" w:rsidR="004766C1" w:rsidRPr="00521D6A" w:rsidRDefault="004766C1" w:rsidP="009D0752">
      <w:pPr>
        <w:pStyle w:val="CommentText"/>
      </w:pPr>
    </w:p>
  </w:comment>
  <w:comment w:id="396" w:author="" w:date="2020-04-13T15:55:00Z" w:initials="Z">
    <w:p w14:paraId="6A5A4A30" w14:textId="51BCCE63" w:rsidR="004766C1" w:rsidRDefault="004766C1"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4766C1" w:rsidRDefault="004766C1"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4766C1" w:rsidRDefault="004766C1"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4766C1" w:rsidRPr="00521D6A" w:rsidRDefault="004766C1"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4766C1" w:rsidRDefault="004766C1"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4766C1" w:rsidRPr="003B17B0" w:rsidRDefault="004766C1"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4766C1" w:rsidRPr="003B17B0" w:rsidRDefault="004766C1"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4766C1" w:rsidRPr="003B17B0" w:rsidRDefault="004766C1"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4766C1" w:rsidRPr="003B17B0" w:rsidRDefault="004766C1"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4766C1" w:rsidRPr="003B17B0" w:rsidRDefault="004766C1"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4766C1" w:rsidRDefault="004766C1" w:rsidP="00FC5CF2">
      <w:pPr>
        <w:pStyle w:val="CommentText"/>
      </w:pPr>
      <w:r>
        <w:rPr>
          <w:b/>
        </w:rPr>
        <w:t>[Comments]</w:t>
      </w:r>
      <w:r>
        <w:t xml:space="preserve">: </w:t>
      </w:r>
    </w:p>
    <w:p w14:paraId="53E7C6A9" w14:textId="7DBD1E61" w:rsidR="004766C1" w:rsidRDefault="004766C1" w:rsidP="00FC5CF2">
      <w:pPr>
        <w:pStyle w:val="CommentText"/>
      </w:pPr>
    </w:p>
    <w:p w14:paraId="5B435909" w14:textId="182C1B49" w:rsidR="004766C1" w:rsidRDefault="004766C1" w:rsidP="00FC5CF2">
      <w:pPr>
        <w:pStyle w:val="CommentText"/>
      </w:pPr>
      <w:r>
        <w:t>Rapp2: the change has been rejected.</w:t>
      </w:r>
    </w:p>
    <w:p w14:paraId="30817312" w14:textId="77777777" w:rsidR="004766C1" w:rsidRPr="00521D6A" w:rsidRDefault="004766C1" w:rsidP="00FC5CF2">
      <w:pPr>
        <w:pStyle w:val="CommentText"/>
      </w:pPr>
    </w:p>
  </w:comment>
  <w:comment w:id="421" w:author="Ericsson" w:date="2020-03-31T13:24:00Z" w:initials="E">
    <w:p w14:paraId="0C270C03" w14:textId="7237EB3D" w:rsidR="004766C1" w:rsidRDefault="004766C1"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4766C1" w:rsidRDefault="004766C1" w:rsidP="0037346D">
      <w:pPr>
        <w:pStyle w:val="CommentText"/>
        <w:ind w:leftChars="360" w:left="720"/>
      </w:pPr>
      <w:r>
        <w:rPr>
          <w:b/>
        </w:rPr>
        <w:t>[Description]</w:t>
      </w:r>
      <w:r>
        <w:t>: In the procedural text, the check on whether a certain field is included in the SIB is not aligned.</w:t>
      </w:r>
    </w:p>
    <w:p w14:paraId="360BDB19" w14:textId="77777777" w:rsidR="004766C1" w:rsidRDefault="004766C1" w:rsidP="0037346D">
      <w:pPr>
        <w:pStyle w:val="CommentText"/>
        <w:ind w:leftChars="360" w:left="720"/>
      </w:pPr>
      <w:r>
        <w:rPr>
          <w:b/>
        </w:rPr>
        <w:t>[Proposed Change]</w:t>
      </w:r>
      <w:r>
        <w:t>: The following changes in the procedural text are proposed for alignment:</w:t>
      </w:r>
    </w:p>
    <w:p w14:paraId="7FE11A35" w14:textId="77777777" w:rsidR="004766C1" w:rsidRDefault="004766C1"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4766C1" w:rsidRDefault="004766C1" w:rsidP="0037346D">
      <w:pPr>
        <w:pStyle w:val="CommentText"/>
        <w:ind w:leftChars="502" w:left="1004"/>
        <w:rPr>
          <w:iCs/>
          <w:color w:val="00B050"/>
        </w:rPr>
      </w:pPr>
      <w:r>
        <w:rPr>
          <w:iCs/>
          <w:color w:val="00B050"/>
        </w:rPr>
        <w:t>…….</w:t>
      </w:r>
    </w:p>
    <w:p w14:paraId="08D46F42" w14:textId="77777777" w:rsidR="004766C1" w:rsidRDefault="004766C1"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4766C1" w:rsidRDefault="004766C1" w:rsidP="0037346D">
      <w:pPr>
        <w:pStyle w:val="B1"/>
        <w:ind w:leftChars="502" w:left="1288"/>
        <w:rPr>
          <w:lang w:val="fi-FI"/>
        </w:rPr>
      </w:pPr>
      <w:r>
        <w:rPr>
          <w:lang w:val="fi-FI"/>
        </w:rPr>
        <w:t>……</w:t>
      </w:r>
    </w:p>
    <w:p w14:paraId="63052F9A" w14:textId="77777777" w:rsidR="004766C1" w:rsidRPr="007A4B0D" w:rsidRDefault="004766C1"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4766C1" w:rsidRDefault="004766C1" w:rsidP="00991C07">
      <w:pPr>
        <w:pStyle w:val="CommentText"/>
        <w:ind w:leftChars="360" w:left="720"/>
      </w:pPr>
      <w:r>
        <w:rPr>
          <w:b/>
        </w:rPr>
        <w:t>[Comments]</w:t>
      </w:r>
      <w:r>
        <w:t>: Rapp2</w:t>
      </w:r>
      <w:r w:rsidRPr="00991C07">
        <w:t>: Changed Class 1 to Class 2</w:t>
      </w:r>
    </w:p>
    <w:p w14:paraId="585CE232" w14:textId="7E5E6D81" w:rsidR="004766C1" w:rsidRDefault="004766C1" w:rsidP="00991C07">
      <w:pPr>
        <w:pStyle w:val="CommentText"/>
        <w:ind w:leftChars="360" w:left="720"/>
      </w:pPr>
    </w:p>
    <w:p w14:paraId="079BE9CC" w14:textId="2CE8C2B2" w:rsidR="004766C1" w:rsidRDefault="004766C1" w:rsidP="00991C07">
      <w:pPr>
        <w:pStyle w:val="CommentText"/>
        <w:ind w:leftChars="360" w:left="720"/>
      </w:pPr>
      <w:r>
        <w:t>Rapp3: Changes captured in the RRC WI CR.</w:t>
      </w:r>
    </w:p>
    <w:p w14:paraId="74F37998" w14:textId="77777777" w:rsidR="004766C1" w:rsidRPr="007A4B0D" w:rsidRDefault="004766C1" w:rsidP="0037346D">
      <w:pPr>
        <w:pStyle w:val="CommentText"/>
        <w:ind w:leftChars="360" w:left="720"/>
      </w:pPr>
    </w:p>
  </w:comment>
  <w:comment w:id="428" w:author="Samsung(Hyunjeong)" w:date="2020-04-09T14:51:00Z" w:initials="Samsung">
    <w:p w14:paraId="57DFC27D" w14:textId="0291AA67"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4766C1" w:rsidRDefault="004766C1" w:rsidP="002717B0">
      <w:pPr>
        <w:pStyle w:val="CommentText"/>
        <w:ind w:leftChars="270" w:left="540"/>
      </w:pPr>
      <w:r>
        <w:rPr>
          <w:b/>
        </w:rPr>
        <w:t>[Description]</w:t>
      </w:r>
      <w:r>
        <w:t xml:space="preserve">: </w:t>
      </w:r>
    </w:p>
    <w:p w14:paraId="2D6DD2FE" w14:textId="77777777" w:rsidR="004766C1" w:rsidRDefault="004766C1" w:rsidP="002717B0">
      <w:pPr>
        <w:pStyle w:val="CommentText"/>
        <w:ind w:leftChars="270" w:left="540"/>
      </w:pPr>
      <w:r w:rsidRPr="005C6AF0">
        <w:t xml:space="preserve">sl-RadioBearerConfigList is applied to SLRB release as well as SLRB add/modification </w:t>
      </w:r>
    </w:p>
    <w:p w14:paraId="6944152A" w14:textId="77777777" w:rsidR="004766C1" w:rsidRDefault="004766C1" w:rsidP="002717B0">
      <w:pPr>
        <w:pStyle w:val="CommentText"/>
        <w:ind w:leftChars="270" w:left="540"/>
      </w:pPr>
      <w:r>
        <w:rPr>
          <w:b/>
        </w:rPr>
        <w:t>[Proposed Change]</w:t>
      </w:r>
      <w:r>
        <w:t xml:space="preserve">: </w:t>
      </w:r>
    </w:p>
    <w:p w14:paraId="73ECE39E" w14:textId="77777777" w:rsidR="004766C1" w:rsidRDefault="004766C1" w:rsidP="002717B0">
      <w:pPr>
        <w:pStyle w:val="CommentText"/>
        <w:ind w:leftChars="270" w:left="540"/>
      </w:pPr>
      <w:r w:rsidRPr="00EB723D">
        <w:t>1&gt; if sl-RadioBearerConfigList is included:</w:t>
      </w:r>
    </w:p>
    <w:p w14:paraId="61E50BCC" w14:textId="77777777" w:rsidR="004766C1" w:rsidRDefault="004766C1"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4766C1" w:rsidRDefault="004766C1">
      <w:pPr>
        <w:pStyle w:val="CommentText"/>
        <w:ind w:leftChars="270" w:left="540"/>
      </w:pPr>
      <w:r>
        <w:rPr>
          <w:b/>
        </w:rPr>
        <w:t>[Comments]</w:t>
      </w:r>
      <w:r>
        <w:t xml:space="preserve">: </w:t>
      </w:r>
    </w:p>
    <w:p w14:paraId="1A5F41D4" w14:textId="536D34F6" w:rsidR="004766C1" w:rsidRDefault="004766C1">
      <w:pPr>
        <w:pStyle w:val="CommentText"/>
        <w:ind w:leftChars="270" w:left="540"/>
      </w:pPr>
    </w:p>
    <w:p w14:paraId="1F959E21" w14:textId="15864616" w:rsidR="004766C1" w:rsidRDefault="004766C1">
      <w:pPr>
        <w:pStyle w:val="CommentText"/>
        <w:ind w:leftChars="270" w:left="540"/>
      </w:pPr>
      <w:r>
        <w:t>Rapp2</w:t>
      </w:r>
      <w:r w:rsidRPr="00D62B7A">
        <w:t>: Proposal implemented in the RRC WI CR</w:t>
      </w:r>
    </w:p>
    <w:p w14:paraId="0C0C1714" w14:textId="77777777" w:rsidR="004766C1" w:rsidRPr="002717B0" w:rsidRDefault="004766C1">
      <w:pPr>
        <w:pStyle w:val="CommentText"/>
        <w:ind w:leftChars="270" w:left="540"/>
      </w:pPr>
    </w:p>
  </w:comment>
  <w:comment w:id="468" w:author="CATT(Jayson)" w:date="2020-04-10T07:09:00Z" w:initials="C">
    <w:p w14:paraId="3FC63B9E" w14:textId="3A14E879" w:rsidR="004766C1" w:rsidRDefault="004766C1"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4766C1" w:rsidRDefault="004766C1"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4766C1" w:rsidRDefault="004766C1"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4766C1" w:rsidRDefault="004766C1">
      <w:pPr>
        <w:pStyle w:val="CommentText"/>
      </w:pPr>
      <w:r>
        <w:rPr>
          <w:b/>
        </w:rPr>
        <w:t>[Comments]</w:t>
      </w:r>
      <w:r>
        <w:t xml:space="preserve">: </w:t>
      </w:r>
    </w:p>
    <w:p w14:paraId="6514FAA4" w14:textId="61122C17" w:rsidR="004766C1" w:rsidRPr="00F33336" w:rsidRDefault="004766C1">
      <w:pPr>
        <w:pStyle w:val="CommentText"/>
      </w:pPr>
    </w:p>
  </w:comment>
  <w:comment w:id="526" w:author="CATT" w:date="2020-05-15T11:14:00Z" w:initials="CATT">
    <w:p w14:paraId="717162E1" w14:textId="77777777" w:rsidR="004766C1" w:rsidRDefault="004766C1"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4766C1" w:rsidRDefault="004766C1"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4766C1" w:rsidRDefault="004766C1"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4766C1" w:rsidRDefault="004766C1" w:rsidP="00D61EBB">
      <w:pPr>
        <w:pStyle w:val="CommentText"/>
      </w:pPr>
      <w:r>
        <w:rPr>
          <w:b/>
        </w:rPr>
        <w:t>[Comments]</w:t>
      </w:r>
      <w:r>
        <w:t>:</w:t>
      </w:r>
    </w:p>
    <w:p w14:paraId="3F11BEC7" w14:textId="4556E622" w:rsidR="004766C1" w:rsidRPr="00D61EBB" w:rsidRDefault="004766C1">
      <w:pPr>
        <w:pStyle w:val="CommentText"/>
      </w:pPr>
    </w:p>
  </w:comment>
  <w:comment w:id="527" w:author="Apple" w:date="2020-04-14T15:18:00Z" w:initials="ZW">
    <w:p w14:paraId="2EAFC1EC" w14:textId="04A7AA24" w:rsidR="004766C1" w:rsidRDefault="004766C1" w:rsidP="00101B6C">
      <w:pPr>
        <w:pStyle w:val="CommentText"/>
      </w:pPr>
      <w:r>
        <w:rPr>
          <w:rStyle w:val="CommentReference"/>
        </w:rPr>
        <w:annotationRef/>
      </w:r>
      <w:r>
        <w:rPr>
          <w:b/>
        </w:rPr>
        <w:t>[RIL</w:t>
      </w:r>
      <w:proofErr w:type="gramStart"/>
      <w:r>
        <w:rPr>
          <w:b/>
        </w:rPr>
        <w:t>]</w:t>
      </w:r>
      <w:r>
        <w:t>:</w:t>
      </w:r>
      <w:r w:rsidRPr="00206B8A">
        <w:rPr>
          <w:highlight w:val="green"/>
        </w:rPr>
        <w:t>A</w:t>
      </w:r>
      <w:proofErr w:type="gramEnd"/>
      <w:r w:rsidRPr="00206B8A">
        <w:rPr>
          <w:highlight w:val="green"/>
        </w:rPr>
        <w:t>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4766C1" w:rsidRDefault="004766C1"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4766C1" w:rsidRDefault="004766C1" w:rsidP="00101B6C">
      <w:pPr>
        <w:pStyle w:val="CommentText"/>
      </w:pPr>
      <w:r>
        <w:rPr>
          <w:b/>
        </w:rPr>
        <w:t>[Proposed Change]</w:t>
      </w:r>
      <w:r>
        <w:t>:</w:t>
      </w:r>
    </w:p>
    <w:p w14:paraId="37B8F585" w14:textId="77777777" w:rsidR="004766C1" w:rsidRDefault="004766C1"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4766C1" w:rsidRDefault="004766C1" w:rsidP="00101B6C">
      <w:pPr>
        <w:pStyle w:val="B2"/>
        <w:ind w:left="0" w:firstLineChars="400" w:firstLine="800"/>
        <w:rPr>
          <w:color w:val="FF0000"/>
        </w:rPr>
      </w:pPr>
      <w:r>
        <w:rPr>
          <w:color w:val="FF0000"/>
        </w:rPr>
        <w:t xml:space="preserve"> </w:t>
      </w:r>
    </w:p>
    <w:p w14:paraId="6B23DC71" w14:textId="11859F8A" w:rsidR="004766C1" w:rsidRDefault="004766C1" w:rsidP="00101B6C">
      <w:pPr>
        <w:pStyle w:val="CommentText"/>
      </w:pPr>
      <w:r>
        <w:rPr>
          <w:b/>
        </w:rPr>
        <w:t>[Comments]</w:t>
      </w:r>
      <w:r>
        <w:t xml:space="preserve">: </w:t>
      </w:r>
    </w:p>
    <w:p w14:paraId="4E46286E" w14:textId="5301CDD1" w:rsidR="004766C1" w:rsidRDefault="004766C1" w:rsidP="00101B6C">
      <w:pPr>
        <w:pStyle w:val="CommentText"/>
      </w:pPr>
    </w:p>
    <w:p w14:paraId="07419E53" w14:textId="1D811A29" w:rsidR="004766C1" w:rsidRDefault="004766C1" w:rsidP="00101B6C">
      <w:pPr>
        <w:pStyle w:val="CommentText"/>
      </w:pPr>
      <w:r>
        <w:t>Rapp1: Change implemented in the RRC WI CR</w:t>
      </w:r>
    </w:p>
    <w:p w14:paraId="59CCDB67" w14:textId="77777777" w:rsidR="004766C1" w:rsidRDefault="004766C1" w:rsidP="00101B6C">
      <w:pPr>
        <w:pStyle w:val="CommentText"/>
      </w:pPr>
    </w:p>
    <w:p w14:paraId="01CA0AED" w14:textId="2309DE1A" w:rsidR="004766C1" w:rsidRDefault="004766C1">
      <w:pPr>
        <w:pStyle w:val="CommentText"/>
      </w:pPr>
    </w:p>
  </w:comment>
  <w:comment w:id="549" w:author="Intel" w:date="2020-04-10T10:10:00Z" w:initials="I">
    <w:p w14:paraId="3ACB7358" w14:textId="31F328AD" w:rsidR="004766C1" w:rsidRDefault="004766C1"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4766C1" w:rsidRDefault="004766C1" w:rsidP="00EC6564">
      <w:pPr>
        <w:pStyle w:val="CommentText"/>
      </w:pPr>
      <w:r>
        <w:rPr>
          <w:b/>
        </w:rPr>
        <w:t>[Description]</w:t>
      </w:r>
      <w:r>
        <w:t xml:space="preserve">: </w:t>
      </w:r>
    </w:p>
    <w:p w14:paraId="7ACC702E" w14:textId="77777777" w:rsidR="004766C1" w:rsidRDefault="004766C1"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4766C1" w:rsidRDefault="004766C1" w:rsidP="00EC6564">
      <w:pPr>
        <w:pStyle w:val="CommentText"/>
      </w:pPr>
    </w:p>
    <w:p w14:paraId="4CDD791E" w14:textId="77777777" w:rsidR="004766C1" w:rsidRDefault="004766C1" w:rsidP="00EC6564">
      <w:pPr>
        <w:pStyle w:val="CommentText"/>
      </w:pPr>
      <w:r>
        <w:rPr>
          <w:b/>
        </w:rPr>
        <w:t>[Proposed Change]</w:t>
      </w:r>
      <w:r>
        <w:t>: Remove:</w:t>
      </w:r>
    </w:p>
    <w:p w14:paraId="677C5DFF" w14:textId="77777777" w:rsidR="004766C1" w:rsidRPr="00331BBB" w:rsidRDefault="004766C1" w:rsidP="00EC6564">
      <w:pPr>
        <w:pStyle w:val="B2"/>
      </w:pPr>
      <w:r w:rsidRPr="00331BBB">
        <w:t>2&gt;</w:t>
      </w:r>
      <w:r w:rsidRPr="00331BBB">
        <w:tab/>
        <w:t>if upper layers selected a PLMN or an SNPN (TS 24.501 [23]):</w:t>
      </w:r>
    </w:p>
    <w:p w14:paraId="292EE145" w14:textId="77777777" w:rsidR="004766C1" w:rsidRDefault="004766C1" w:rsidP="00EC6564">
      <w:pPr>
        <w:pStyle w:val="B4"/>
        <w:ind w:left="0" w:firstLine="0"/>
      </w:pPr>
    </w:p>
    <w:p w14:paraId="0EB234D1" w14:textId="77777777" w:rsidR="004766C1" w:rsidRDefault="004766C1"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4766C1" w:rsidRDefault="004766C1" w:rsidP="00EC6564">
      <w:pPr>
        <w:pStyle w:val="CommentText"/>
      </w:pPr>
    </w:p>
    <w:p w14:paraId="4C7661D0" w14:textId="3F93D95E" w:rsidR="004766C1" w:rsidRDefault="004766C1" w:rsidP="00EC6564">
      <w:pPr>
        <w:pStyle w:val="CommentText"/>
      </w:pPr>
      <w:r>
        <w:t>Rapp3: Left for open discussion.</w:t>
      </w:r>
    </w:p>
  </w:comment>
  <w:comment w:id="550" w:author="Intel" w:date="2020-04-10T10:10:00Z" w:initials="I">
    <w:p w14:paraId="7CB52B94" w14:textId="4DC8CAF9" w:rsidR="004766C1" w:rsidRDefault="004766C1"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4766C1" w:rsidRDefault="004766C1" w:rsidP="00EC6564">
      <w:pPr>
        <w:pStyle w:val="CommentText"/>
      </w:pPr>
      <w:r>
        <w:rPr>
          <w:b/>
        </w:rPr>
        <w:t>[Description]</w:t>
      </w:r>
      <w:r>
        <w:t xml:space="preserve">: </w:t>
      </w:r>
    </w:p>
    <w:p w14:paraId="6DF5EB3D" w14:textId="77777777" w:rsidR="004766C1" w:rsidRDefault="004766C1" w:rsidP="00EC6564">
      <w:pPr>
        <w:pStyle w:val="B2"/>
        <w:ind w:left="0" w:firstLine="0"/>
      </w:pPr>
      <w:r>
        <w:t>This sentence is not completely correct.</w:t>
      </w:r>
    </w:p>
    <w:p w14:paraId="0E4E67DE" w14:textId="77777777" w:rsidR="004766C1" w:rsidRDefault="004766C1" w:rsidP="00EC6564">
      <w:pPr>
        <w:pStyle w:val="CommentText"/>
      </w:pPr>
    </w:p>
    <w:p w14:paraId="70F367EB" w14:textId="77777777" w:rsidR="004766C1" w:rsidRDefault="004766C1" w:rsidP="00EC6564">
      <w:pPr>
        <w:pStyle w:val="CommentText"/>
      </w:pPr>
      <w:r>
        <w:rPr>
          <w:b/>
        </w:rPr>
        <w:t>[Proposed Change]</w:t>
      </w:r>
      <w:r>
        <w:t>: Update as follow:</w:t>
      </w:r>
    </w:p>
    <w:p w14:paraId="44E68C05" w14:textId="77777777" w:rsidR="004766C1" w:rsidRPr="00331BBB" w:rsidRDefault="004766C1"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4766C1" w:rsidRDefault="004766C1" w:rsidP="00EC6564">
      <w:pPr>
        <w:pStyle w:val="B4"/>
        <w:ind w:left="0" w:firstLine="0"/>
      </w:pPr>
    </w:p>
    <w:p w14:paraId="5E0C2DDA" w14:textId="6D304DD7" w:rsidR="004766C1" w:rsidRDefault="004766C1" w:rsidP="00991C07">
      <w:pPr>
        <w:pStyle w:val="CommentText"/>
      </w:pPr>
      <w:r>
        <w:rPr>
          <w:b/>
        </w:rPr>
        <w:t>[Comments]</w:t>
      </w:r>
      <w:r>
        <w:t>:</w:t>
      </w:r>
      <w:r w:rsidRPr="00991C07">
        <w:t xml:space="preserve"> </w:t>
      </w:r>
      <w:r>
        <w:t xml:space="preserve">Rapp2: Flagged. "I would like to propose a rewording of the proposed change, as </w:t>
      </w:r>
      <w:proofErr w:type="gramStart"/>
      <w:r>
        <w:t>at the moment</w:t>
      </w:r>
      <w:proofErr w:type="gramEnd"/>
      <w:r>
        <w:t xml:space="preserve"> there is only agreement for SNPNs:</w:t>
      </w:r>
    </w:p>
    <w:p w14:paraId="1447F617" w14:textId="77777777" w:rsidR="004766C1" w:rsidRDefault="004766C1"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4766C1" w:rsidRDefault="004766C1" w:rsidP="00991C07">
      <w:pPr>
        <w:pStyle w:val="CommentText"/>
      </w:pPr>
      <w:r>
        <w:t>"</w:t>
      </w:r>
    </w:p>
    <w:p w14:paraId="2F5B32B6" w14:textId="77777777" w:rsidR="004766C1" w:rsidRDefault="004766C1" w:rsidP="00991C07">
      <w:pPr>
        <w:pStyle w:val="CommentText"/>
      </w:pPr>
    </w:p>
    <w:p w14:paraId="26AB6FAD" w14:textId="67885115" w:rsidR="004766C1" w:rsidRDefault="004766C1" w:rsidP="00991C07">
      <w:pPr>
        <w:pStyle w:val="CommentText"/>
      </w:pPr>
      <w:r>
        <w:t>Rapp3: Left for open discussion</w:t>
      </w:r>
    </w:p>
  </w:comment>
  <w:comment w:id="556" w:author="CATT(Jayson)" w:date="2020-04-10T06:55:00Z" w:initials="C">
    <w:p w14:paraId="51DC2167" w14:textId="73141FC3"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4766C1" w:rsidRDefault="004766C1">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4766C1" w:rsidRDefault="004766C1" w:rsidP="009C2BCF">
      <w:pPr>
        <w:pStyle w:val="B2"/>
        <w:ind w:leftChars="360" w:left="720" w:firstLine="0"/>
        <w:rPr>
          <w:rFonts w:eastAsiaTheme="minorEastAsia"/>
          <w:lang w:eastAsia="zh-CN"/>
        </w:rPr>
      </w:pPr>
      <w:r>
        <w:rPr>
          <w:b/>
        </w:rPr>
        <w:t>[Proposed Change]</w:t>
      </w:r>
      <w:r>
        <w:t xml:space="preserve">: </w:t>
      </w:r>
    </w:p>
    <w:p w14:paraId="641E6DAE" w14:textId="61AE249F" w:rsidR="004766C1" w:rsidRPr="009C2BCF" w:rsidRDefault="004766C1"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4766C1" w:rsidRPr="009C2BCF" w:rsidRDefault="004766C1"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4766C1" w:rsidRPr="009C2BCF" w:rsidRDefault="004766C1"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4766C1" w:rsidRPr="009C2BCF" w:rsidRDefault="004766C1"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4766C1" w:rsidRDefault="004766C1">
      <w:pPr>
        <w:pStyle w:val="CommentText"/>
        <w:ind w:leftChars="360" w:left="720"/>
      </w:pPr>
      <w:r>
        <w:rPr>
          <w:b/>
        </w:rPr>
        <w:t>[Comments]</w:t>
      </w:r>
      <w:r>
        <w:t xml:space="preserve">: </w:t>
      </w:r>
    </w:p>
    <w:p w14:paraId="6C6323EA" w14:textId="4C165646" w:rsidR="004766C1" w:rsidRPr="009C2BCF" w:rsidRDefault="004766C1">
      <w:pPr>
        <w:pStyle w:val="CommentText"/>
        <w:ind w:leftChars="360" w:left="720"/>
      </w:pPr>
    </w:p>
  </w:comment>
  <w:comment w:id="557" w:author="" w:date="2020-04-09T09:41:00Z" w:initials="Nokia">
    <w:p w14:paraId="3B105C31" w14:textId="14A74274" w:rsidR="004766C1" w:rsidRDefault="004766C1">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4766C1" w:rsidRDefault="004766C1">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4766C1" w:rsidRDefault="004766C1">
      <w:pPr>
        <w:pStyle w:val="CommentText"/>
        <w:ind w:leftChars="270" w:left="540"/>
      </w:pPr>
      <w:r>
        <w:rPr>
          <w:b/>
        </w:rPr>
        <w:t>[Proposed Change]</w:t>
      </w:r>
      <w:r>
        <w:t>: Agree TP in R2-2003162</w:t>
      </w:r>
    </w:p>
    <w:p w14:paraId="17F2042B" w14:textId="77777777" w:rsidR="004766C1" w:rsidRDefault="004766C1">
      <w:pPr>
        <w:pStyle w:val="CommentText"/>
        <w:ind w:leftChars="270" w:left="540"/>
      </w:pPr>
      <w:r>
        <w:rPr>
          <w:b/>
        </w:rPr>
        <w:t>[Comments]</w:t>
      </w:r>
      <w:r>
        <w:t xml:space="preserve">: </w:t>
      </w:r>
    </w:p>
    <w:p w14:paraId="2FE52599" w14:textId="7FAC8187" w:rsidR="004766C1" w:rsidRPr="00D51846" w:rsidRDefault="004766C1">
      <w:pPr>
        <w:pStyle w:val="CommentText"/>
        <w:ind w:leftChars="270" w:left="540"/>
      </w:pPr>
    </w:p>
  </w:comment>
  <w:comment w:id="559" w:author="CATT(Jayson)" w:date="2020-04-10T07:13:00Z" w:initials="C">
    <w:p w14:paraId="33374E8C" w14:textId="64156628" w:rsidR="004766C1" w:rsidRDefault="004766C1"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4766C1" w:rsidRDefault="004766C1"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4766C1" w:rsidRDefault="004766C1" w:rsidP="003E2EE6">
      <w:pPr>
        <w:pStyle w:val="CommentText"/>
        <w:rPr>
          <w:lang w:eastAsia="zh-CN"/>
        </w:rPr>
      </w:pPr>
      <w:r>
        <w:rPr>
          <w:b/>
        </w:rPr>
        <w:t>[Proposed Change]</w:t>
      </w:r>
      <w:r>
        <w:t xml:space="preserve">: </w:t>
      </w:r>
    </w:p>
    <w:p w14:paraId="02CDF38B" w14:textId="575A7A8F" w:rsidR="004766C1" w:rsidRDefault="004766C1"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4766C1" w:rsidRDefault="004766C1">
      <w:pPr>
        <w:pStyle w:val="CommentText"/>
      </w:pPr>
      <w:r>
        <w:rPr>
          <w:b/>
        </w:rPr>
        <w:t>[Comments]</w:t>
      </w:r>
      <w:r>
        <w:t xml:space="preserve">: </w:t>
      </w:r>
    </w:p>
    <w:p w14:paraId="117559EE" w14:textId="7EEF27D5" w:rsidR="004766C1" w:rsidRPr="003E2EE6" w:rsidRDefault="004766C1">
      <w:pPr>
        <w:pStyle w:val="CommentText"/>
      </w:pPr>
    </w:p>
  </w:comment>
  <w:comment w:id="560" w:author="Samsung (Sangbum Kim)" w:date="2020-04-10T13:44:00Z" w:initials="S">
    <w:p w14:paraId="00C72D2E" w14:textId="3A074633" w:rsidR="004766C1" w:rsidRDefault="004766C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4766C1" w:rsidRDefault="004766C1" w:rsidP="006459AE">
      <w:pPr>
        <w:pStyle w:val="CommentText"/>
      </w:pPr>
      <w:r>
        <w:rPr>
          <w:b/>
        </w:rPr>
        <w:t>[Description]</w:t>
      </w:r>
      <w:r>
        <w:t>: ‘include rlf-InfoAvailable’ is performed twice if UE has both NR RLF report and ETURA RLF report</w:t>
      </w:r>
    </w:p>
    <w:p w14:paraId="17885727" w14:textId="77777777" w:rsidR="004766C1" w:rsidRDefault="004766C1" w:rsidP="006459AE">
      <w:pPr>
        <w:pStyle w:val="CommentText"/>
      </w:pPr>
      <w:r>
        <w:rPr>
          <w:b/>
        </w:rPr>
        <w:t>[Proposed Change]</w:t>
      </w:r>
      <w:r>
        <w:t xml:space="preserve">: </w:t>
      </w:r>
    </w:p>
    <w:p w14:paraId="64843C12" w14:textId="77777777" w:rsidR="004766C1" w:rsidRPr="00F537EB" w:rsidRDefault="004766C1"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4766C1" w:rsidRPr="00F537EB" w:rsidRDefault="004766C1"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4766C1" w:rsidRDefault="004766C1"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4766C1" w:rsidRDefault="004766C1">
      <w:pPr>
        <w:pStyle w:val="CommentText"/>
      </w:pPr>
      <w:r>
        <w:rPr>
          <w:b/>
        </w:rPr>
        <w:t>[Comments]</w:t>
      </w:r>
      <w:r>
        <w:t xml:space="preserve">: </w:t>
      </w:r>
    </w:p>
    <w:p w14:paraId="439EF79C" w14:textId="782BD564" w:rsidR="004766C1" w:rsidRDefault="004766C1">
      <w:pPr>
        <w:pStyle w:val="CommentText"/>
      </w:pPr>
    </w:p>
    <w:p w14:paraId="44A659A2" w14:textId="00F2407C" w:rsidR="004766C1" w:rsidRDefault="004766C1">
      <w:pPr>
        <w:pStyle w:val="CommentText"/>
      </w:pPr>
      <w:r>
        <w:t>Rapp1: Captured in the RRC WI CR</w:t>
      </w:r>
    </w:p>
    <w:p w14:paraId="4914F126" w14:textId="4E5C0AAC" w:rsidR="004766C1" w:rsidRPr="006459AE" w:rsidRDefault="004766C1">
      <w:pPr>
        <w:pStyle w:val="CommentText"/>
      </w:pPr>
    </w:p>
  </w:comment>
  <w:comment w:id="595" w:author="CATT(Jayson)" w:date="2020-04-10T07:15:00Z" w:initials="C">
    <w:p w14:paraId="2E0C5252" w14:textId="5DC9CBBB" w:rsidR="004766C1" w:rsidRDefault="004766C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4766C1" w:rsidRDefault="004766C1"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4766C1" w:rsidRDefault="004766C1" w:rsidP="001F454D">
      <w:pPr>
        <w:pStyle w:val="CommentText"/>
      </w:pPr>
      <w:r>
        <w:t xml:space="preserve">But the description of the field in the procedure text allows adding the failure number after recording any detailed CEF, which does not embody this original intention. </w:t>
      </w:r>
      <w:proofErr w:type="gramStart"/>
      <w:r>
        <w:t>Therefore</w:t>
      </w:r>
      <w:proofErr w:type="gramEnd"/>
      <w:r>
        <w:t xml:space="preserve"> the field description and the procedure text description of the field numberOfConnFail may have contradiction on in which cell to add the failure number:</w:t>
      </w:r>
    </w:p>
    <w:p w14:paraId="76A46AAF" w14:textId="77777777" w:rsidR="004766C1" w:rsidRDefault="004766C1" w:rsidP="001F454D">
      <w:pPr>
        <w:pStyle w:val="CommentText"/>
      </w:pPr>
      <w:r>
        <w:t>-</w:t>
      </w:r>
      <w:r>
        <w:tab/>
        <w:t>In the current cell;</w:t>
      </w:r>
    </w:p>
    <w:p w14:paraId="1C9DB64F" w14:textId="77777777" w:rsidR="004766C1" w:rsidRDefault="004766C1" w:rsidP="001F454D">
      <w:pPr>
        <w:pStyle w:val="CommentText"/>
      </w:pPr>
      <w:r>
        <w:t>-</w:t>
      </w:r>
      <w:r>
        <w:tab/>
        <w:t>In all cells after RLF.</w:t>
      </w:r>
    </w:p>
    <w:p w14:paraId="6967BC8E" w14:textId="77777777" w:rsidR="004766C1" w:rsidRDefault="004766C1"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4766C1" w:rsidRDefault="004766C1" w:rsidP="001F454D">
      <w:pPr>
        <w:pStyle w:val="CommentText"/>
        <w:rPr>
          <w:lang w:eastAsia="zh-CN"/>
        </w:rPr>
      </w:pPr>
      <w:r>
        <w:rPr>
          <w:b/>
        </w:rPr>
        <w:t>[Proposed Change]</w:t>
      </w:r>
      <w:r>
        <w:t>:</w:t>
      </w:r>
      <w:r>
        <w:rPr>
          <w:rFonts w:hint="eastAsia"/>
          <w:lang w:eastAsia="zh-CN"/>
        </w:rPr>
        <w:t xml:space="preserve"> </w:t>
      </w:r>
    </w:p>
    <w:p w14:paraId="24C45378" w14:textId="77777777" w:rsidR="004766C1" w:rsidRPr="00F51CF7" w:rsidRDefault="004766C1"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4766C1" w:rsidRPr="00F537EB" w:rsidRDefault="004766C1"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proofErr w:type="gramStart"/>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w:t>
      </w:r>
      <w:proofErr w:type="gramEnd"/>
      <w:r w:rsidRPr="00F51CF7">
        <w:rPr>
          <w:rFonts w:eastAsia="DengXian" w:hint="eastAsia"/>
          <w:color w:val="FF0000"/>
          <w:lang w:eastAsia="zh-CN"/>
        </w:rPr>
        <w:t xml:space="preserve"> or</w:t>
      </w:r>
    </w:p>
    <w:p w14:paraId="41A38ACE" w14:textId="77777777" w:rsidR="004766C1" w:rsidRPr="00F51CF7" w:rsidRDefault="004766C1"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4766C1" w:rsidRPr="00F537EB" w:rsidRDefault="004766C1"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4766C1" w:rsidRPr="00F51CF7" w:rsidRDefault="004766C1"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4766C1" w:rsidRDefault="004766C1"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4766C1" w:rsidRDefault="004766C1">
      <w:pPr>
        <w:pStyle w:val="CommentText"/>
      </w:pPr>
      <w:r>
        <w:rPr>
          <w:b/>
        </w:rPr>
        <w:t>[Comments]</w:t>
      </w:r>
      <w:r>
        <w:t xml:space="preserve">: </w:t>
      </w:r>
    </w:p>
    <w:p w14:paraId="56EE299D" w14:textId="62D6B3FF" w:rsidR="004766C1" w:rsidRPr="001F454D" w:rsidRDefault="004766C1">
      <w:pPr>
        <w:pStyle w:val="CommentText"/>
      </w:pPr>
    </w:p>
  </w:comment>
  <w:comment w:id="597" w:author="" w:date="2020-04-09T09:32:00Z" w:initials="Nokia">
    <w:p w14:paraId="67C7F90B" w14:textId="29EB247C" w:rsidR="004766C1" w:rsidRDefault="004766C1">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4766C1" w:rsidRDefault="004766C1">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4766C1" w:rsidRDefault="004766C1" w:rsidP="00BC494A">
      <w:pPr>
        <w:pStyle w:val="CommentText"/>
        <w:ind w:leftChars="180" w:left="360"/>
      </w:pPr>
      <w:r>
        <w:rPr>
          <w:b/>
        </w:rPr>
        <w:t>[Proposed Change]</w:t>
      </w:r>
      <w:r>
        <w:t>: Rely on TS24.501 (as it was) and remove reference to newly added TS23.122. Agree TP in R2-2003161</w:t>
      </w:r>
    </w:p>
    <w:p w14:paraId="74E57281" w14:textId="77777777" w:rsidR="004766C1" w:rsidRDefault="004766C1">
      <w:pPr>
        <w:pStyle w:val="CommentText"/>
        <w:ind w:leftChars="180" w:left="360"/>
      </w:pPr>
    </w:p>
    <w:p w14:paraId="768613BC" w14:textId="6177B6FA" w:rsidR="004766C1" w:rsidRDefault="004766C1">
      <w:pPr>
        <w:pStyle w:val="CommentText"/>
        <w:ind w:leftChars="180" w:left="360"/>
      </w:pPr>
      <w:r>
        <w:rPr>
          <w:b/>
        </w:rPr>
        <w:t>[Comments]</w:t>
      </w:r>
      <w:r>
        <w:t xml:space="preserve">: </w:t>
      </w:r>
    </w:p>
    <w:p w14:paraId="48B36D76" w14:textId="3692E483" w:rsidR="004766C1" w:rsidRDefault="004766C1">
      <w:pPr>
        <w:pStyle w:val="CommentText"/>
        <w:ind w:leftChars="180" w:left="360"/>
      </w:pPr>
    </w:p>
    <w:p w14:paraId="3C5535BB" w14:textId="51AFA3AD" w:rsidR="004766C1" w:rsidRDefault="004766C1">
      <w:pPr>
        <w:pStyle w:val="CommentText"/>
        <w:ind w:leftChars="180" w:left="360"/>
      </w:pPr>
      <w:r>
        <w:t>Rapp1: Included in the RRC WI CR</w:t>
      </w:r>
    </w:p>
    <w:p w14:paraId="546E57DE" w14:textId="7E329B8B" w:rsidR="004766C1" w:rsidRPr="00CD0356" w:rsidRDefault="004766C1">
      <w:pPr>
        <w:pStyle w:val="CommentText"/>
        <w:ind w:leftChars="270" w:left="540"/>
      </w:pPr>
    </w:p>
  </w:comment>
  <w:comment w:id="599" w:author="Samsung (Sangbum Kim)" w:date="2020-04-10T14:03:00Z" w:initials="S">
    <w:p w14:paraId="31C9EC5C" w14:textId="219A337F" w:rsidR="004766C1" w:rsidRDefault="004766C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4766C1" w:rsidRDefault="004766C1"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4766C1" w:rsidRDefault="004766C1" w:rsidP="00F466EC">
      <w:pPr>
        <w:pStyle w:val="CommentText"/>
      </w:pPr>
      <w:r>
        <w:rPr>
          <w:b/>
        </w:rPr>
        <w:t>[Proposed Change]</w:t>
      </w:r>
      <w:r>
        <w:t xml:space="preserve">: </w:t>
      </w:r>
    </w:p>
    <w:p w14:paraId="29CEF270" w14:textId="3162805B" w:rsidR="004766C1" w:rsidRDefault="004766C1"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4766C1" w:rsidRDefault="004766C1">
      <w:pPr>
        <w:pStyle w:val="CommentText"/>
      </w:pPr>
      <w:r>
        <w:rPr>
          <w:b/>
        </w:rPr>
        <w:t>[Comments]</w:t>
      </w:r>
      <w:r>
        <w:t xml:space="preserve">: </w:t>
      </w:r>
    </w:p>
    <w:p w14:paraId="4CB7F061" w14:textId="0029017E" w:rsidR="004766C1" w:rsidRPr="00F466EC" w:rsidRDefault="004766C1">
      <w:pPr>
        <w:pStyle w:val="CommentText"/>
      </w:pPr>
    </w:p>
  </w:comment>
  <w:comment w:id="601" w:author="CATT(Jayson)" w:date="2020-04-10T07:17:00Z" w:initials="C">
    <w:p w14:paraId="78BFC2B3" w14:textId="231235EE" w:rsidR="004766C1" w:rsidRDefault="004766C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4766C1" w:rsidRDefault="004766C1"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4766C1" w:rsidRDefault="004766C1"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4766C1" w:rsidRDefault="004766C1"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4766C1" w:rsidRDefault="004766C1"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4766C1" w:rsidRDefault="004766C1">
      <w:pPr>
        <w:pStyle w:val="CommentText"/>
      </w:pPr>
      <w:r>
        <w:rPr>
          <w:b/>
        </w:rPr>
        <w:t>[Comments]</w:t>
      </w:r>
      <w:r>
        <w:t xml:space="preserve">: </w:t>
      </w:r>
    </w:p>
    <w:p w14:paraId="226DF26E" w14:textId="6EFA3ADA" w:rsidR="004766C1" w:rsidRDefault="004766C1">
      <w:pPr>
        <w:pStyle w:val="CommentText"/>
      </w:pPr>
    </w:p>
    <w:p w14:paraId="10B0B5AF" w14:textId="31DFC993" w:rsidR="004766C1" w:rsidRDefault="004766C1">
      <w:pPr>
        <w:pStyle w:val="CommentText"/>
      </w:pPr>
      <w:r>
        <w:t>Rapp1: Included in the RRC WI CR</w:t>
      </w:r>
    </w:p>
    <w:p w14:paraId="7B7AA9BB" w14:textId="4D4EE250" w:rsidR="004766C1" w:rsidRPr="001F454D" w:rsidRDefault="004766C1">
      <w:pPr>
        <w:pStyle w:val="CommentText"/>
      </w:pPr>
    </w:p>
  </w:comment>
  <w:comment w:id="603" w:author="Ericsson (Pradeepa)" w:date="2020-03-30T07:33:00Z" w:initials="E">
    <w:p w14:paraId="6F9FD9FD" w14:textId="2F256D0D" w:rsidR="004766C1" w:rsidRDefault="004766C1"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4766C1" w:rsidRDefault="004766C1" w:rsidP="00E56A47">
      <w:pPr>
        <w:pStyle w:val="CommentText"/>
        <w:ind w:leftChars="270" w:left="540"/>
      </w:pPr>
      <w:r>
        <w:rPr>
          <w:b/>
        </w:rPr>
        <w:t>[Description]</w:t>
      </w:r>
      <w:r>
        <w:t xml:space="preserve">: </w:t>
      </w:r>
    </w:p>
    <w:p w14:paraId="18AC7C99" w14:textId="77777777" w:rsidR="004766C1" w:rsidRDefault="004766C1"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4766C1" w:rsidRDefault="004766C1" w:rsidP="00E56A47">
      <w:pPr>
        <w:pStyle w:val="CommentText"/>
        <w:ind w:leftChars="270" w:left="540"/>
      </w:pPr>
      <w:r>
        <w:rPr>
          <w:b/>
        </w:rPr>
        <w:t>[Proposed Change]</w:t>
      </w:r>
      <w:r>
        <w:t xml:space="preserve">: </w:t>
      </w:r>
    </w:p>
    <w:p w14:paraId="004F570B" w14:textId="77777777" w:rsidR="004766C1" w:rsidRDefault="004766C1" w:rsidP="00E56A47">
      <w:pPr>
        <w:pStyle w:val="CommentText"/>
        <w:ind w:leftChars="270" w:left="540"/>
      </w:pPr>
      <w:r>
        <w:t>Oringial text:</w:t>
      </w:r>
    </w:p>
    <w:p w14:paraId="7ECAE376" w14:textId="77777777" w:rsidR="004766C1" w:rsidRDefault="004766C1"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4766C1" w:rsidRDefault="004766C1" w:rsidP="00E56A47">
      <w:pPr>
        <w:pStyle w:val="CommentText"/>
        <w:ind w:leftChars="270" w:left="540"/>
      </w:pPr>
      <w:r>
        <w:t>Proposed text:</w:t>
      </w:r>
    </w:p>
    <w:p w14:paraId="3482FE29" w14:textId="77777777" w:rsidR="004766C1" w:rsidRDefault="004766C1"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4766C1" w:rsidRDefault="004766C1" w:rsidP="00E56A47">
      <w:pPr>
        <w:pStyle w:val="CommentText"/>
        <w:ind w:leftChars="270" w:left="540"/>
      </w:pPr>
      <w:r>
        <w:rPr>
          <w:b/>
        </w:rPr>
        <w:t>[Comments]</w:t>
      </w:r>
      <w:r>
        <w:t xml:space="preserve">: </w:t>
      </w:r>
    </w:p>
    <w:p w14:paraId="525D64F0" w14:textId="44CCFE4F" w:rsidR="004766C1" w:rsidRDefault="004766C1" w:rsidP="00E56A47">
      <w:pPr>
        <w:pStyle w:val="CommentText"/>
        <w:ind w:leftChars="270" w:left="540"/>
      </w:pPr>
    </w:p>
    <w:p w14:paraId="0744F711" w14:textId="3C26E27B" w:rsidR="004766C1" w:rsidRDefault="004766C1" w:rsidP="00E56A47">
      <w:pPr>
        <w:pStyle w:val="CommentText"/>
        <w:ind w:leftChars="270" w:left="540"/>
      </w:pPr>
      <w:r>
        <w:t>Rapp1: Change captured in the RRC WI CR</w:t>
      </w:r>
    </w:p>
    <w:p w14:paraId="3279709F" w14:textId="77777777" w:rsidR="004766C1" w:rsidRPr="0046357A" w:rsidRDefault="004766C1" w:rsidP="00E56A47">
      <w:pPr>
        <w:pStyle w:val="CommentText"/>
        <w:ind w:leftChars="360" w:left="720"/>
      </w:pPr>
    </w:p>
  </w:comment>
  <w:comment w:id="605" w:author="CATT(Jayson)" w:date="2020-04-09T08:10:00Z" w:initials="C">
    <w:p w14:paraId="42DC55C2" w14:textId="17AF3921"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4766C1" w:rsidRDefault="004766C1">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4766C1" w:rsidRDefault="004766C1" w:rsidP="004C69D9">
      <w:pPr>
        <w:pStyle w:val="B4"/>
        <w:ind w:leftChars="270" w:left="540" w:firstLine="0"/>
        <w:rPr>
          <w:rFonts w:eastAsiaTheme="minorEastAsia"/>
          <w:lang w:eastAsia="zh-CN"/>
        </w:rPr>
      </w:pPr>
      <w:r>
        <w:rPr>
          <w:b/>
        </w:rPr>
        <w:t>[Proposed Change]</w:t>
      </w:r>
      <w:r>
        <w:t xml:space="preserve">: </w:t>
      </w:r>
    </w:p>
    <w:p w14:paraId="48B75AED" w14:textId="682C9E6A" w:rsidR="004766C1" w:rsidRDefault="004766C1"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4766C1" w:rsidRPr="004C69D9" w:rsidRDefault="004766C1"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4766C1" w:rsidRDefault="004766C1"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4766C1" w:rsidRDefault="004766C1">
      <w:pPr>
        <w:pStyle w:val="CommentText"/>
        <w:ind w:leftChars="270" w:left="540"/>
      </w:pPr>
      <w:r>
        <w:rPr>
          <w:b/>
        </w:rPr>
        <w:t>[Comments]</w:t>
      </w:r>
      <w:r>
        <w:t xml:space="preserve">: </w:t>
      </w:r>
    </w:p>
    <w:p w14:paraId="538EDDF8" w14:textId="5F9BE5DE" w:rsidR="004766C1" w:rsidRDefault="004766C1">
      <w:pPr>
        <w:pStyle w:val="CommentText"/>
        <w:ind w:leftChars="270" w:left="540"/>
      </w:pPr>
    </w:p>
    <w:p w14:paraId="7ACE60CB" w14:textId="669DD837" w:rsidR="004766C1" w:rsidRDefault="004766C1">
      <w:pPr>
        <w:pStyle w:val="CommentText"/>
        <w:ind w:leftChars="270" w:left="540"/>
      </w:pPr>
      <w:r>
        <w:t>Rapp1: included in the RRC WI CR</w:t>
      </w:r>
    </w:p>
    <w:p w14:paraId="7DB4734D" w14:textId="654D1E8B" w:rsidR="004766C1" w:rsidRPr="009C2BCF" w:rsidRDefault="004766C1">
      <w:pPr>
        <w:pStyle w:val="CommentText"/>
        <w:ind w:leftChars="360" w:left="720"/>
      </w:pPr>
    </w:p>
  </w:comment>
  <w:comment w:id="615" w:author="CATT(Jayson)" w:date="2020-04-10T07:18:00Z" w:initials="C">
    <w:p w14:paraId="3ABBD810" w14:textId="0DAE01E3" w:rsidR="004766C1" w:rsidRDefault="004766C1"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4766C1" w:rsidRDefault="004766C1"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w:t>
      </w:r>
      <w:proofErr w:type="gramStart"/>
      <w:r>
        <w:rPr>
          <w:rFonts w:hint="eastAsia"/>
          <w:lang w:eastAsia="zh-CN"/>
        </w:rPr>
        <w:t>So</w:t>
      </w:r>
      <w:proofErr w:type="gramEnd"/>
      <w:r>
        <w:rPr>
          <w:rFonts w:hint="eastAsia"/>
          <w:lang w:eastAsia="zh-CN"/>
        </w:rPr>
        <w:t xml:space="preserve"> the value range should be start from 1, and the maximum value should be 8.</w:t>
      </w:r>
    </w:p>
    <w:p w14:paraId="24E4CB87" w14:textId="77777777" w:rsidR="004766C1" w:rsidRDefault="004766C1" w:rsidP="001F454D">
      <w:pPr>
        <w:pStyle w:val="CommentText"/>
        <w:rPr>
          <w:lang w:eastAsia="zh-CN"/>
        </w:rPr>
      </w:pPr>
      <w:r>
        <w:rPr>
          <w:b/>
        </w:rPr>
        <w:t>[Proposed Change]</w:t>
      </w:r>
      <w:r>
        <w:t>:</w:t>
      </w:r>
      <w:r>
        <w:rPr>
          <w:rFonts w:hint="eastAsia"/>
          <w:lang w:eastAsia="zh-CN"/>
        </w:rPr>
        <w:t xml:space="preserve"> </w:t>
      </w:r>
    </w:p>
    <w:p w14:paraId="7860B070" w14:textId="77777777" w:rsidR="004766C1" w:rsidRPr="00F537EB" w:rsidRDefault="004766C1"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4766C1" w:rsidRDefault="004766C1"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4766C1" w:rsidRDefault="004766C1"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4766C1" w:rsidRDefault="004766C1">
      <w:pPr>
        <w:pStyle w:val="CommentText"/>
      </w:pPr>
      <w:r>
        <w:rPr>
          <w:b/>
        </w:rPr>
        <w:t>[Comments]</w:t>
      </w:r>
      <w:r>
        <w:t xml:space="preserve">: </w:t>
      </w:r>
    </w:p>
    <w:p w14:paraId="1FBEC21F" w14:textId="106EE907" w:rsidR="004766C1" w:rsidRDefault="004766C1">
      <w:pPr>
        <w:pStyle w:val="CommentText"/>
      </w:pPr>
    </w:p>
    <w:p w14:paraId="09EE797A" w14:textId="1EDCFE31" w:rsidR="004766C1" w:rsidRDefault="004766C1">
      <w:pPr>
        <w:pStyle w:val="CommentText"/>
      </w:pPr>
      <w:r>
        <w:t>Rapp1: Change captured in the RRC WI CR.</w:t>
      </w:r>
    </w:p>
    <w:p w14:paraId="51678538" w14:textId="33E43C8A" w:rsidR="004766C1" w:rsidRPr="001F454D" w:rsidRDefault="004766C1">
      <w:pPr>
        <w:pStyle w:val="CommentText"/>
      </w:pPr>
    </w:p>
  </w:comment>
  <w:comment w:id="618" w:author="CATT(Jayson)" w:date="2020-04-10T07:18:00Z" w:initials="C">
    <w:p w14:paraId="61D00B64" w14:textId="5CEBBC04" w:rsidR="004766C1" w:rsidRPr="003B17B0" w:rsidRDefault="004766C1"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4766C1" w:rsidRDefault="004766C1"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4766C1" w:rsidRDefault="004766C1" w:rsidP="001F454D">
      <w:pPr>
        <w:pStyle w:val="CommentText"/>
        <w:rPr>
          <w:lang w:eastAsia="zh-CN"/>
        </w:rPr>
      </w:pPr>
      <w:r>
        <w:rPr>
          <w:b/>
        </w:rPr>
        <w:t>[Proposed Change]</w:t>
      </w:r>
      <w:r>
        <w:t xml:space="preserve">: </w:t>
      </w:r>
    </w:p>
    <w:p w14:paraId="4832F0B2" w14:textId="68C0B3E4" w:rsidR="004766C1" w:rsidRDefault="004766C1"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4766C1" w:rsidRDefault="004766C1">
      <w:pPr>
        <w:pStyle w:val="CommentText"/>
      </w:pPr>
      <w:r>
        <w:rPr>
          <w:b/>
        </w:rPr>
        <w:t>[Comments]</w:t>
      </w:r>
      <w:r>
        <w:t xml:space="preserve">: </w:t>
      </w:r>
    </w:p>
    <w:p w14:paraId="062CA6F8" w14:textId="7EACAE6F" w:rsidR="004766C1" w:rsidRDefault="004766C1">
      <w:pPr>
        <w:pStyle w:val="CommentText"/>
      </w:pPr>
    </w:p>
    <w:p w14:paraId="41ACDEF8" w14:textId="66B3E658" w:rsidR="004766C1" w:rsidRDefault="004766C1">
      <w:pPr>
        <w:pStyle w:val="CommentText"/>
      </w:pPr>
      <w:r>
        <w:t>Rapp1: Changes captured in the RRC WI CR.</w:t>
      </w:r>
    </w:p>
    <w:p w14:paraId="78E29EF9" w14:textId="328E1907" w:rsidR="004766C1" w:rsidRPr="001F454D" w:rsidRDefault="004766C1">
      <w:pPr>
        <w:pStyle w:val="CommentText"/>
      </w:pPr>
    </w:p>
  </w:comment>
  <w:comment w:id="620" w:author="Jun Chen (Huawei)" w:date="2020-05-15T20:55:00Z" w:initials="hw">
    <w:p w14:paraId="57044DE8" w14:textId="470C2494"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4766C1" w:rsidRDefault="004766C1">
      <w:pPr>
        <w:pStyle w:val="CommentText"/>
      </w:pPr>
      <w:r>
        <w:rPr>
          <w:b/>
        </w:rPr>
        <w:t>[Description]</w:t>
      </w:r>
      <w:r>
        <w:t xml:space="preserve">: </w:t>
      </w:r>
    </w:p>
    <w:p w14:paraId="4315C0D5" w14:textId="77777777" w:rsidR="004766C1" w:rsidRDefault="004766C1" w:rsidP="00106974">
      <w:pPr>
        <w:pStyle w:val="CommentText"/>
      </w:pPr>
      <w:r>
        <w:t>For the following description, it is missing "or connection resume failure" in the last part:</w:t>
      </w:r>
    </w:p>
    <w:p w14:paraId="3493872B" w14:textId="77777777" w:rsidR="004766C1" w:rsidRDefault="004766C1" w:rsidP="00106974">
      <w:pPr>
        <w:pStyle w:val="CommentText"/>
      </w:pPr>
    </w:p>
    <w:p w14:paraId="37E40A86" w14:textId="1AB543A8" w:rsidR="004766C1" w:rsidRDefault="004766C1" w:rsidP="00106974">
      <w:pPr>
        <w:pStyle w:val="CommentText"/>
      </w:pPr>
      <w:r>
        <w:t xml:space="preserve">The UE may discard the connection establishment failure or connection resume failure </w:t>
      </w:r>
      <w:proofErr w:type="gramStart"/>
      <w:r>
        <w:t>information ,</w:t>
      </w:r>
      <w:proofErr w:type="gramEnd"/>
      <w:r>
        <w:t xml:space="preserve"> i.e. release the UE variable VarConnEsFailReport, 48 hours after the last connection establishment failure is detected.</w:t>
      </w:r>
    </w:p>
    <w:p w14:paraId="178581D6" w14:textId="77777777" w:rsidR="004766C1" w:rsidRDefault="004766C1">
      <w:pPr>
        <w:pStyle w:val="CommentText"/>
      </w:pPr>
      <w:r>
        <w:rPr>
          <w:b/>
        </w:rPr>
        <w:t>[Proposed Change]</w:t>
      </w:r>
      <w:r>
        <w:t xml:space="preserve">: </w:t>
      </w:r>
    </w:p>
    <w:p w14:paraId="36F13F00" w14:textId="7E36356A" w:rsidR="004766C1" w:rsidRDefault="004766C1">
      <w:pPr>
        <w:pStyle w:val="CommentText"/>
      </w:pPr>
      <w:r w:rsidRPr="00106974">
        <w:t>Add "or connection resume failure" in the description "48 hours after the last connection establishment failure is detected."</w:t>
      </w:r>
    </w:p>
    <w:p w14:paraId="69F6C09F" w14:textId="77777777" w:rsidR="004766C1" w:rsidRDefault="004766C1">
      <w:pPr>
        <w:pStyle w:val="CommentText"/>
      </w:pPr>
      <w:r>
        <w:rPr>
          <w:b/>
        </w:rPr>
        <w:t>[Comments]</w:t>
      </w:r>
      <w:r>
        <w:t xml:space="preserve">: </w:t>
      </w:r>
    </w:p>
    <w:p w14:paraId="5E8EC553" w14:textId="6888FA49" w:rsidR="004766C1" w:rsidRPr="00106974" w:rsidRDefault="004766C1">
      <w:pPr>
        <w:pStyle w:val="CommentText"/>
      </w:pPr>
    </w:p>
  </w:comment>
  <w:comment w:id="661" w:author="ZTE" w:date="2020-04-12T00:27:00Z" w:initials="ZTE">
    <w:p w14:paraId="6E8CD158" w14:textId="329E9E85"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4766C1" w:rsidRDefault="004766C1">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4766C1" w:rsidRDefault="004766C1">
      <w:pPr>
        <w:pStyle w:val="CommentText"/>
      </w:pPr>
      <w:r>
        <w:rPr>
          <w:b/>
        </w:rPr>
        <w:t>[Proposed Change]</w:t>
      </w:r>
      <w:r>
        <w:t xml:space="preserve">: </w:t>
      </w:r>
    </w:p>
    <w:p w14:paraId="79A85EF1" w14:textId="55C39502" w:rsidR="004766C1" w:rsidRDefault="004766C1">
      <w:pPr>
        <w:pStyle w:val="CommentText"/>
      </w:pPr>
      <w:r>
        <w:rPr>
          <w:b/>
        </w:rPr>
        <w:t>[Comments]</w:t>
      </w:r>
      <w:r>
        <w:t xml:space="preserve">: </w:t>
      </w:r>
    </w:p>
    <w:p w14:paraId="4B3862B0" w14:textId="4D2EE888" w:rsidR="004766C1" w:rsidRDefault="004766C1">
      <w:pPr>
        <w:pStyle w:val="CommentText"/>
      </w:pPr>
    </w:p>
    <w:p w14:paraId="1B9B8725" w14:textId="5C8BBC67" w:rsidR="004766C1" w:rsidRDefault="004766C1">
      <w:pPr>
        <w:pStyle w:val="CommentText"/>
      </w:pPr>
      <w:r>
        <w:t>Rapp1: Addressed in the RRC WI CR</w:t>
      </w:r>
    </w:p>
    <w:p w14:paraId="589F65BD" w14:textId="3B77B004" w:rsidR="004766C1" w:rsidRPr="005C45C0" w:rsidRDefault="004766C1">
      <w:pPr>
        <w:pStyle w:val="CommentText"/>
      </w:pPr>
    </w:p>
  </w:comment>
  <w:comment w:id="690" w:author="ZTE" w:date="2020-04-12T00:29:00Z" w:initials="ZTE">
    <w:p w14:paraId="389B4AB3" w14:textId="0E238E7C"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4766C1" w:rsidRDefault="004766C1">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4766C1" w:rsidRDefault="004766C1" w:rsidP="002A354B">
      <w:pPr>
        <w:pStyle w:val="CommentText"/>
      </w:pPr>
      <w:r>
        <w:rPr>
          <w:b/>
        </w:rPr>
        <w:t>[Proposed Change]</w:t>
      </w:r>
      <w:r>
        <w:t xml:space="preserve">: </w:t>
      </w:r>
    </w:p>
    <w:p w14:paraId="1868A7B4" w14:textId="766D7852" w:rsidR="004766C1" w:rsidRDefault="004766C1"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4766C1" w:rsidRDefault="004766C1"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4766C1" w:rsidRDefault="004766C1">
      <w:pPr>
        <w:pStyle w:val="CommentText"/>
      </w:pPr>
    </w:p>
    <w:p w14:paraId="152D9395" w14:textId="467D7655" w:rsidR="004766C1" w:rsidRDefault="004766C1">
      <w:pPr>
        <w:pStyle w:val="CommentText"/>
      </w:pPr>
      <w:r>
        <w:rPr>
          <w:b/>
        </w:rPr>
        <w:t>[Comments]</w:t>
      </w:r>
      <w:r>
        <w:t xml:space="preserve">: </w:t>
      </w:r>
    </w:p>
    <w:p w14:paraId="56316D86" w14:textId="2893124E" w:rsidR="004766C1" w:rsidRDefault="004766C1">
      <w:pPr>
        <w:pStyle w:val="CommentText"/>
      </w:pPr>
    </w:p>
    <w:p w14:paraId="2D3205DD" w14:textId="591770A8" w:rsidR="004766C1" w:rsidRDefault="004766C1">
      <w:pPr>
        <w:pStyle w:val="CommentText"/>
      </w:pPr>
      <w:r>
        <w:t>Rapp1: Addressed in the RRC WI CR.</w:t>
      </w:r>
    </w:p>
    <w:p w14:paraId="43991A7E" w14:textId="74B314B0" w:rsidR="004766C1" w:rsidRPr="002A354B" w:rsidRDefault="004766C1">
      <w:pPr>
        <w:pStyle w:val="CommentText"/>
      </w:pPr>
    </w:p>
  </w:comment>
  <w:comment w:id="704" w:author="Huawei" w:date="2020-04-10T18:13:00Z" w:initials="H">
    <w:p w14:paraId="10369081" w14:textId="5CF939C8"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TangXun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4766C1" w:rsidRDefault="004766C1">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4766C1" w:rsidRDefault="004766C1" w:rsidP="000F0A9B">
      <w:pPr>
        <w:pStyle w:val="CommentText"/>
      </w:pPr>
      <w:r>
        <w:t>1. Confirm the working assumption as an optional feature:</w:t>
      </w:r>
    </w:p>
    <w:p w14:paraId="79261719" w14:textId="77777777" w:rsidR="004766C1" w:rsidRDefault="004766C1"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4766C1" w:rsidRDefault="004766C1" w:rsidP="000F0A9B">
      <w:pPr>
        <w:pStyle w:val="CommentText"/>
      </w:pPr>
      <w:r>
        <w:t>If the CHO performed during failure handling procedure fails, the UE will perform re-establishment, i.e. we do not allow multiple attempts of CHO during failure case.</w:t>
      </w:r>
    </w:p>
    <w:p w14:paraId="505F9E6A" w14:textId="77777777" w:rsidR="004766C1" w:rsidRDefault="004766C1">
      <w:pPr>
        <w:pStyle w:val="CommentText"/>
      </w:pPr>
      <w:r>
        <w:rPr>
          <w:b/>
        </w:rPr>
        <w:t>[Proposed Change]</w:t>
      </w:r>
      <w:r>
        <w:t xml:space="preserve">: </w:t>
      </w:r>
    </w:p>
    <w:p w14:paraId="20848FCC" w14:textId="77777777" w:rsidR="004766C1" w:rsidRDefault="004766C1">
      <w:pPr>
        <w:pStyle w:val="CommentText"/>
      </w:pPr>
      <w:r>
        <w:rPr>
          <w:b/>
        </w:rPr>
        <w:t>[Comments]</w:t>
      </w:r>
      <w:r>
        <w:t xml:space="preserve">: </w:t>
      </w:r>
    </w:p>
    <w:p w14:paraId="220C8CD3" w14:textId="503F1E91" w:rsidR="004766C1" w:rsidRPr="00525AC3" w:rsidRDefault="004766C1">
      <w:pPr>
        <w:pStyle w:val="CommentText"/>
      </w:pPr>
    </w:p>
  </w:comment>
  <w:comment w:id="705" w:author="Intel" w:date="2020-04-17T06:45:00Z" w:initials="I">
    <w:p w14:paraId="3835A47E" w14:textId="724E90E5" w:rsidR="004766C1" w:rsidRDefault="004766C1"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4766C1" w:rsidRDefault="004766C1" w:rsidP="00CF4119">
      <w:pPr>
        <w:pStyle w:val="CommentText"/>
      </w:pPr>
      <w:r>
        <w:rPr>
          <w:b/>
        </w:rPr>
        <w:t>[Description]</w:t>
      </w:r>
      <w:r>
        <w:t xml:space="preserve">: </w:t>
      </w:r>
    </w:p>
    <w:p w14:paraId="44C15EA5" w14:textId="77777777" w:rsidR="004766C1" w:rsidRDefault="004766C1" w:rsidP="00CF4119">
      <w:pPr>
        <w:pStyle w:val="CommentText"/>
      </w:pPr>
      <w:r>
        <w:t xml:space="preserve">The NOTE is not needed since it is repeating procedure text. </w:t>
      </w:r>
    </w:p>
    <w:p w14:paraId="4958BF2D" w14:textId="77777777" w:rsidR="004766C1" w:rsidRDefault="004766C1" w:rsidP="00CF4119">
      <w:pPr>
        <w:pStyle w:val="CommentText"/>
      </w:pPr>
    </w:p>
    <w:p w14:paraId="6CAAF604" w14:textId="77777777" w:rsidR="004766C1" w:rsidRDefault="004766C1" w:rsidP="00CF4119">
      <w:pPr>
        <w:pStyle w:val="CommentText"/>
        <w:rPr>
          <w:rFonts w:eastAsia="Malgun Gothic"/>
          <w:lang w:eastAsia="ko-KR"/>
        </w:rPr>
      </w:pPr>
      <w:r>
        <w:rPr>
          <w:b/>
        </w:rPr>
        <w:t>[Proposed Change]</w:t>
      </w:r>
      <w:r>
        <w:t xml:space="preserve">: We propose to remove the Note. </w:t>
      </w:r>
    </w:p>
    <w:p w14:paraId="75ACDB08" w14:textId="77777777" w:rsidR="004766C1" w:rsidRDefault="004766C1" w:rsidP="00CF4119">
      <w:pPr>
        <w:pStyle w:val="CommentText"/>
        <w:ind w:left="851"/>
      </w:pPr>
    </w:p>
    <w:p w14:paraId="035BAB2F" w14:textId="77777777" w:rsidR="004766C1" w:rsidRDefault="004766C1" w:rsidP="00CF4119">
      <w:pPr>
        <w:pStyle w:val="B4"/>
        <w:ind w:left="0" w:firstLine="0"/>
      </w:pPr>
    </w:p>
    <w:p w14:paraId="76085827" w14:textId="6EC2E57D" w:rsidR="004766C1" w:rsidRDefault="004766C1" w:rsidP="00CF4119">
      <w:pPr>
        <w:pStyle w:val="CommentText"/>
      </w:pPr>
      <w:r>
        <w:rPr>
          <w:b/>
        </w:rPr>
        <w:t>[Comments]</w:t>
      </w:r>
      <w:r>
        <w:t>:</w:t>
      </w:r>
    </w:p>
  </w:comment>
  <w:comment w:id="707" w:author="Intel" w:date="2020-04-17T06:50:00Z" w:initials="I">
    <w:p w14:paraId="16B4173E" w14:textId="2E5A9395" w:rsidR="004766C1" w:rsidRDefault="004766C1"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4766C1" w:rsidRDefault="004766C1" w:rsidP="00CF4119">
      <w:pPr>
        <w:pStyle w:val="CommentText"/>
      </w:pPr>
      <w:r>
        <w:rPr>
          <w:b/>
        </w:rPr>
        <w:t>[Description]</w:t>
      </w:r>
      <w:r>
        <w:t xml:space="preserve">: </w:t>
      </w:r>
    </w:p>
    <w:p w14:paraId="2B6C1524" w14:textId="77777777" w:rsidR="004766C1" w:rsidRPr="00AF2403" w:rsidRDefault="004766C1"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4766C1" w:rsidRDefault="004766C1" w:rsidP="00CF4119">
      <w:pPr>
        <w:pStyle w:val="CommentText"/>
      </w:pPr>
      <w:r>
        <w:t>”</w:t>
      </w:r>
    </w:p>
    <w:p w14:paraId="337EF643" w14:textId="77777777" w:rsidR="004766C1" w:rsidRDefault="004766C1" w:rsidP="00CF4119">
      <w:pPr>
        <w:pStyle w:val="CommentText"/>
      </w:pPr>
    </w:p>
    <w:p w14:paraId="28BA2E1A" w14:textId="77777777" w:rsidR="004766C1" w:rsidRDefault="004766C1"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4766C1" w:rsidRDefault="004766C1" w:rsidP="00CF4119">
      <w:pPr>
        <w:pStyle w:val="CommentText"/>
        <w:ind w:left="851"/>
      </w:pPr>
    </w:p>
    <w:p w14:paraId="27899E4C" w14:textId="77777777" w:rsidR="004766C1" w:rsidRPr="00AF2403" w:rsidRDefault="004766C1" w:rsidP="00CF4119">
      <w:pPr>
        <w:pStyle w:val="B4"/>
        <w:ind w:left="0" w:firstLine="0"/>
        <w:rPr>
          <w:lang w:val="en-US"/>
        </w:rPr>
      </w:pPr>
    </w:p>
    <w:p w14:paraId="0018DA62" w14:textId="658A8028" w:rsidR="004766C1" w:rsidRDefault="004766C1" w:rsidP="00CF4119">
      <w:pPr>
        <w:pStyle w:val="CommentText"/>
      </w:pPr>
      <w:r>
        <w:rPr>
          <w:b/>
        </w:rPr>
        <w:t>[Comments]</w:t>
      </w:r>
      <w:r>
        <w:t>:</w:t>
      </w:r>
    </w:p>
  </w:comment>
  <w:comment w:id="710" w:author="Intel" w:date="2020-04-17T06:51:00Z" w:initials="I">
    <w:p w14:paraId="0885A65F" w14:textId="1D96FEF0" w:rsidR="004766C1" w:rsidRDefault="004766C1" w:rsidP="00CF4119">
      <w:pPr>
        <w:pStyle w:val="CommentText"/>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4766C1" w:rsidRDefault="004766C1" w:rsidP="00CF4119">
      <w:pPr>
        <w:pStyle w:val="CommentText"/>
      </w:pPr>
      <w:r>
        <w:rPr>
          <w:b/>
        </w:rPr>
        <w:t>[Description]</w:t>
      </w:r>
      <w:r>
        <w:t xml:space="preserve">: </w:t>
      </w:r>
    </w:p>
    <w:p w14:paraId="296BCAA9" w14:textId="77777777" w:rsidR="004766C1" w:rsidRDefault="004766C1" w:rsidP="00CF4119">
      <w:pPr>
        <w:pStyle w:val="CommentText"/>
      </w:pPr>
      <w:r>
        <w:t xml:space="preserve">We use per </w:t>
      </w:r>
      <w:proofErr w:type="gramStart"/>
      <w:r>
        <w:t>DRB“</w:t>
      </w:r>
      <w:proofErr w:type="gramEnd"/>
      <w:r w:rsidRPr="00E87F59">
        <w:rPr>
          <w:i/>
        </w:rPr>
        <w:t>dapsConfig</w:t>
      </w:r>
      <w:r>
        <w:t xml:space="preserve">” to indicate whether it is DAPS DRB or not. Here should be updated accordingly.  </w:t>
      </w:r>
    </w:p>
    <w:p w14:paraId="274A90A9" w14:textId="77777777" w:rsidR="004766C1" w:rsidRDefault="004766C1" w:rsidP="00CF4119">
      <w:pPr>
        <w:pStyle w:val="CommentText"/>
      </w:pPr>
    </w:p>
    <w:p w14:paraId="729C6002" w14:textId="77777777" w:rsidR="004766C1" w:rsidRDefault="004766C1" w:rsidP="00CF4119">
      <w:pPr>
        <w:pStyle w:val="CommentText"/>
        <w:rPr>
          <w:rFonts w:eastAsia="Malgun Gothic"/>
          <w:lang w:eastAsia="ko-KR"/>
        </w:rPr>
      </w:pPr>
      <w:r>
        <w:rPr>
          <w:b/>
        </w:rPr>
        <w:t>[Proposed Change]</w:t>
      </w:r>
      <w:r>
        <w:t xml:space="preserve">: </w:t>
      </w:r>
    </w:p>
    <w:p w14:paraId="741C2AE7" w14:textId="77777777" w:rsidR="004766C1" w:rsidRDefault="004766C1" w:rsidP="00CF4119">
      <w:pPr>
        <w:pStyle w:val="CommentText"/>
        <w:ind w:left="851"/>
      </w:pPr>
    </w:p>
    <w:p w14:paraId="77A6DB9F" w14:textId="77777777" w:rsidR="004766C1" w:rsidRPr="00AF2403" w:rsidRDefault="004766C1"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4766C1" w:rsidRDefault="004766C1" w:rsidP="00CF4119">
      <w:pPr>
        <w:pStyle w:val="CommentText"/>
      </w:pPr>
      <w:r>
        <w:rPr>
          <w:b/>
        </w:rPr>
        <w:t>[Comments]</w:t>
      </w:r>
      <w:r>
        <w:t>:</w:t>
      </w:r>
    </w:p>
  </w:comment>
  <w:comment w:id="713" w:author="ZTE" w:date="2020-04-12T00:31:00Z" w:initials="ZTE">
    <w:p w14:paraId="2EA8BD2E" w14:textId="65255567"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4766C1" w:rsidRDefault="004766C1">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4766C1" w:rsidRDefault="004766C1">
      <w:pPr>
        <w:pStyle w:val="CommentText"/>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K</w:t>
      </w:r>
      <w:r>
        <w:rPr>
          <w:vertAlign w:val="subscript"/>
        </w:rPr>
        <w:t>eNB</w:t>
      </w:r>
      <w:r>
        <w:t xml:space="preserve"> key,</w:t>
      </w:r>
      <w:r>
        <w:rPr>
          <w:lang w:val="en-US" w:eastAsia="zh-CN"/>
        </w:rPr>
        <w:t>”</w:t>
      </w:r>
    </w:p>
    <w:p w14:paraId="0292A92B" w14:textId="667D4362" w:rsidR="004766C1" w:rsidRDefault="004766C1">
      <w:pPr>
        <w:pStyle w:val="CommentText"/>
      </w:pPr>
      <w:r>
        <w:rPr>
          <w:b/>
        </w:rPr>
        <w:t>[Comments]</w:t>
      </w:r>
      <w:r>
        <w:t xml:space="preserve">: </w:t>
      </w:r>
    </w:p>
    <w:p w14:paraId="6E8F006F" w14:textId="5C1B87C5" w:rsidR="004766C1" w:rsidRDefault="004766C1">
      <w:pPr>
        <w:pStyle w:val="CommentText"/>
      </w:pPr>
    </w:p>
    <w:p w14:paraId="273484EF" w14:textId="27206AF5" w:rsidR="004766C1" w:rsidRDefault="004766C1">
      <w:pPr>
        <w:pStyle w:val="CommentText"/>
      </w:pPr>
      <w:r>
        <w:t>Rapp1: Addressed in the RRC WI CR.</w:t>
      </w:r>
    </w:p>
    <w:p w14:paraId="2FCB03AC" w14:textId="7E684E59" w:rsidR="004766C1" w:rsidRPr="00A541F2" w:rsidRDefault="004766C1">
      <w:pPr>
        <w:pStyle w:val="CommentText"/>
      </w:pPr>
    </w:p>
  </w:comment>
  <w:comment w:id="718" w:author="ZTE" w:date="2020-04-12T00:12:00Z" w:initials="ZTE">
    <w:p w14:paraId="7C5026F1" w14:textId="6B6E6393"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gramStart"/>
      <w:r>
        <w:t xml:space="preserve">LiuJing)  </w:t>
      </w:r>
      <w:r>
        <w:rPr>
          <w:b/>
        </w:rPr>
        <w:t>[</w:t>
      </w:r>
      <w:proofErr w:type="gramEnd"/>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4766C1" w:rsidRDefault="004766C1" w:rsidP="00E95727">
      <w:pPr>
        <w:pStyle w:val="CommentText"/>
        <w:rPr>
          <w:b/>
        </w:rPr>
      </w:pPr>
      <w:r>
        <w:rPr>
          <w:b/>
        </w:rPr>
        <w:t>[Description]</w:t>
      </w:r>
      <w:r>
        <w:t xml:space="preserve">: There are similar description in section 5.3.5.3 (see below), we suggest </w:t>
      </w:r>
      <w:proofErr w:type="gramStart"/>
      <w:r>
        <w:t>to remove</w:t>
      </w:r>
      <w:proofErr w:type="gramEnd"/>
      <w:r>
        <w:t xml:space="preserve"> one of them.</w:t>
      </w:r>
      <w:r>
        <w:rPr>
          <w:b/>
        </w:rPr>
        <w:t xml:space="preserve"> </w:t>
      </w:r>
    </w:p>
    <w:p w14:paraId="0B31CC0B" w14:textId="4444F076" w:rsidR="004766C1" w:rsidRPr="00F537EB" w:rsidRDefault="004766C1"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4766C1" w:rsidRPr="00F537EB" w:rsidRDefault="004766C1"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4766C1" w:rsidRPr="00F537EB" w:rsidRDefault="004766C1"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4766C1" w:rsidRDefault="004766C1"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4766C1" w:rsidRPr="00C86139" w:rsidRDefault="004766C1"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4766C1" w:rsidRPr="00AF7562" w:rsidRDefault="004766C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4766C1" w:rsidRPr="00AF7562" w:rsidRDefault="004766C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4766C1" w:rsidRPr="00AF7562" w:rsidRDefault="004766C1"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4766C1" w:rsidRPr="00AF7562" w:rsidRDefault="004766C1"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4766C1" w:rsidRDefault="004766C1">
      <w:pPr>
        <w:pStyle w:val="CommentText"/>
      </w:pPr>
    </w:p>
    <w:p w14:paraId="775E78EA" w14:textId="13BAD10F" w:rsidR="004766C1" w:rsidRDefault="004766C1" w:rsidP="00802494">
      <w:pPr>
        <w:pStyle w:val="CommentText"/>
      </w:pPr>
      <w:r>
        <w:rPr>
          <w:b/>
        </w:rPr>
        <w:t>[Comments]</w:t>
      </w:r>
      <w:r>
        <w:t>: Rapp2: [AT109bis-e][072], R2-2004275.</w:t>
      </w:r>
    </w:p>
    <w:p w14:paraId="1B69D7C8" w14:textId="7E519474" w:rsidR="004766C1" w:rsidRDefault="004766C1" w:rsidP="00802494">
      <w:pPr>
        <w:pStyle w:val="CommentText"/>
      </w:pPr>
      <w:r>
        <w:t>Postponed. RIL to be covered by eMOB WI and solved in eMOB WI CR. See tdoc for some TP.</w:t>
      </w:r>
    </w:p>
    <w:p w14:paraId="78D3335A" w14:textId="09765364" w:rsidR="004766C1" w:rsidRPr="00E95727" w:rsidRDefault="004766C1">
      <w:pPr>
        <w:pStyle w:val="CommentText"/>
      </w:pPr>
    </w:p>
  </w:comment>
  <w:comment w:id="722" w:author="ZTE" w:date="2020-04-12T00:34:00Z" w:initials="ZTE">
    <w:p w14:paraId="5858B39A" w14:textId="36791748"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4766C1" w:rsidRDefault="004766C1">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4766C1" w:rsidRDefault="004766C1"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4766C1" w:rsidRDefault="004766C1"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4766C1" w:rsidRDefault="004766C1"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4766C1" w:rsidRDefault="004766C1"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4766C1" w:rsidRDefault="004766C1"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4766C1" w:rsidRDefault="004766C1"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4766C1" w:rsidRDefault="004766C1"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4766C1" w:rsidRDefault="004766C1"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4766C1" w:rsidRDefault="004766C1" w:rsidP="00906828">
      <w:pPr>
        <w:pStyle w:val="EditorsNote"/>
        <w:rPr>
          <w:color w:val="auto"/>
        </w:rPr>
      </w:pPr>
      <w:r>
        <w:rPr>
          <w:color w:val="auto"/>
        </w:rPr>
        <w:t>Editor's note: FFS on whether to inform MN upon the CPC execution if CPC configured via SRB3</w:t>
      </w:r>
    </w:p>
    <w:p w14:paraId="6200CDF3" w14:textId="77777777" w:rsidR="004766C1" w:rsidRDefault="004766C1"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4766C1" w:rsidRDefault="004766C1">
      <w:pPr>
        <w:pStyle w:val="CommentText"/>
      </w:pPr>
    </w:p>
    <w:p w14:paraId="5060242A" w14:textId="1DB96D34" w:rsidR="004766C1" w:rsidRDefault="004766C1">
      <w:pPr>
        <w:pStyle w:val="CommentText"/>
      </w:pPr>
      <w:r>
        <w:rPr>
          <w:b/>
        </w:rPr>
        <w:t>[Comments]</w:t>
      </w:r>
      <w:r>
        <w:t xml:space="preserve">: </w:t>
      </w:r>
    </w:p>
    <w:p w14:paraId="6D9F2CB8" w14:textId="0CC99941" w:rsidR="004766C1" w:rsidRDefault="004766C1">
      <w:pPr>
        <w:pStyle w:val="CommentText"/>
      </w:pPr>
    </w:p>
    <w:p w14:paraId="2D09044B" w14:textId="761BD364" w:rsidR="004766C1" w:rsidRDefault="004766C1">
      <w:pPr>
        <w:pStyle w:val="CommentText"/>
      </w:pPr>
      <w:r>
        <w:t>Rapp1: The issue is not valid anymore.</w:t>
      </w:r>
    </w:p>
    <w:p w14:paraId="159202FA" w14:textId="47EFAA2C" w:rsidR="004766C1" w:rsidRPr="00906828" w:rsidRDefault="004766C1">
      <w:pPr>
        <w:pStyle w:val="CommentText"/>
      </w:pPr>
    </w:p>
  </w:comment>
  <w:comment w:id="737" w:author="Google (EricChen)" w:date="2020-04-09T10:00:00Z" w:initials="G">
    <w:p w14:paraId="1622E2D5" w14:textId="5BC2B74E"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gramStart"/>
      <w:r>
        <w:t xml:space="preserve">EricChen)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4766C1" w:rsidRDefault="004766C1">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4766C1" w:rsidRPr="00CE2B4A" w:rsidRDefault="004766C1"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4766C1" w:rsidRPr="00CE2B4A" w:rsidRDefault="004766C1"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4766C1" w:rsidRPr="00CE2B4A" w:rsidRDefault="004766C1"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4766C1" w:rsidRPr="00CE2B4A" w:rsidRDefault="004766C1"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4766C1" w:rsidRPr="00CE2B4A" w:rsidRDefault="004766C1"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4766C1" w:rsidRPr="00CE2B4A" w:rsidRDefault="004766C1"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4766C1" w:rsidRPr="00CE2B4A" w:rsidRDefault="004766C1"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4766C1" w:rsidRPr="00CE2B4A" w:rsidRDefault="004766C1"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4766C1" w:rsidRPr="00F537EB" w:rsidRDefault="004766C1"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4766C1" w:rsidRPr="00F537EB" w:rsidRDefault="004766C1"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4766C1" w:rsidRPr="00F537EB" w:rsidRDefault="004766C1"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4766C1" w:rsidRPr="00F537EB" w:rsidRDefault="004766C1"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4766C1" w:rsidRPr="00F537EB" w:rsidRDefault="004766C1"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4766C1" w:rsidRPr="00F537EB" w:rsidRDefault="004766C1"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4766C1" w:rsidRPr="00F537EB" w:rsidRDefault="004766C1"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4766C1" w:rsidRPr="00F537EB" w:rsidRDefault="004766C1"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4766C1" w:rsidRPr="00F537EB" w:rsidRDefault="004766C1"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4766C1" w:rsidRPr="00F537EB" w:rsidRDefault="004766C1"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4766C1" w:rsidRPr="00F537EB" w:rsidRDefault="004766C1"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4766C1" w:rsidRPr="00F537EB" w:rsidRDefault="004766C1"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4766C1" w:rsidRPr="00CE2B4A" w:rsidRDefault="004766C1"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4766C1" w:rsidRPr="00CE2B4A" w:rsidRDefault="004766C1"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4766C1" w:rsidRPr="00CE2B4A" w:rsidRDefault="004766C1"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4766C1" w:rsidRPr="00CE2B4A" w:rsidRDefault="004766C1"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4766C1" w:rsidRPr="00CE2B4A" w:rsidRDefault="004766C1"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4766C1" w:rsidRPr="00CE2B4A" w:rsidRDefault="004766C1"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4766C1" w:rsidRPr="00CE2B4A" w:rsidRDefault="004766C1"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4766C1" w:rsidRPr="006630CA" w:rsidRDefault="004766C1"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4766C1" w:rsidRDefault="004766C1" w:rsidP="00802494">
      <w:pPr>
        <w:pStyle w:val="CommentText"/>
        <w:ind w:leftChars="270" w:left="540"/>
      </w:pPr>
      <w:r>
        <w:rPr>
          <w:b/>
        </w:rPr>
        <w:t xml:space="preserve"> [Comments]</w:t>
      </w:r>
      <w:r>
        <w:t>: Rapp2: Main session notes: "G001 – Issue seems correct, treat offline</w:t>
      </w:r>
    </w:p>
    <w:p w14:paraId="2CD1C3E8" w14:textId="0ACAC19B" w:rsidR="004766C1" w:rsidRDefault="004766C1" w:rsidP="00802494">
      <w:pPr>
        <w:pStyle w:val="CommentText"/>
        <w:ind w:leftChars="270" w:left="540"/>
      </w:pPr>
      <w:r>
        <w:tab/>
        <w:t>Nokia think this is a pattern seen in many places. "</w:t>
      </w:r>
    </w:p>
    <w:p w14:paraId="7F32440E" w14:textId="5694FD99" w:rsidR="004766C1" w:rsidRPr="006D6BEF" w:rsidRDefault="004766C1">
      <w:pPr>
        <w:pStyle w:val="CommentText"/>
        <w:ind w:leftChars="360" w:left="720"/>
      </w:pPr>
    </w:p>
  </w:comment>
  <w:comment w:id="740" w:author="CATT(Jayson)" w:date="2020-04-10T06:55:00Z" w:initials="C">
    <w:p w14:paraId="27639CD7" w14:textId="5E43024B"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4766C1" w:rsidRDefault="004766C1">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4766C1" w:rsidRDefault="004766C1">
      <w:pPr>
        <w:pStyle w:val="CommentText"/>
        <w:ind w:leftChars="270" w:left="540"/>
        <w:rPr>
          <w:lang w:eastAsia="zh-CN"/>
        </w:rPr>
      </w:pPr>
      <w:r>
        <w:rPr>
          <w:b/>
        </w:rPr>
        <w:t>[Proposed Change]</w:t>
      </w:r>
      <w:r>
        <w:t xml:space="preserve">: </w:t>
      </w:r>
    </w:p>
    <w:p w14:paraId="4034F626" w14:textId="77777777" w:rsidR="004766C1" w:rsidRPr="009C2BCF" w:rsidRDefault="004766C1"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4766C1" w:rsidRPr="009C2BCF" w:rsidRDefault="004766C1"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4766C1" w:rsidRPr="009C2BCF" w:rsidRDefault="004766C1"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4766C1" w:rsidRPr="003B17B0" w:rsidRDefault="004766C1"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4766C1" w:rsidRDefault="004766C1">
      <w:pPr>
        <w:pStyle w:val="CommentText"/>
        <w:ind w:leftChars="270" w:left="540"/>
      </w:pPr>
    </w:p>
    <w:p w14:paraId="639804CA" w14:textId="77777777" w:rsidR="004766C1" w:rsidRDefault="004766C1">
      <w:pPr>
        <w:pStyle w:val="CommentText"/>
        <w:ind w:leftChars="270" w:left="540"/>
      </w:pPr>
      <w:r>
        <w:rPr>
          <w:b/>
        </w:rPr>
        <w:t>[Comments]</w:t>
      </w:r>
      <w:r>
        <w:t xml:space="preserve">: </w:t>
      </w:r>
    </w:p>
    <w:p w14:paraId="37DA5795" w14:textId="13B00AB9" w:rsidR="004766C1" w:rsidRPr="004C69D9" w:rsidRDefault="004766C1">
      <w:pPr>
        <w:pStyle w:val="CommentText"/>
        <w:ind w:leftChars="360" w:left="720"/>
      </w:pPr>
    </w:p>
  </w:comment>
  <w:comment w:id="742" w:author="CATT(Jayson)" w:date="2020-04-10T07:19:00Z" w:initials="C">
    <w:p w14:paraId="6A934D3A" w14:textId="53AD44C7" w:rsidR="004766C1" w:rsidRPr="003B17B0" w:rsidRDefault="004766C1"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4766C1" w:rsidRDefault="004766C1"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4766C1" w:rsidRDefault="004766C1"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4766C1" w:rsidRDefault="004766C1" w:rsidP="001F454D">
      <w:pPr>
        <w:pStyle w:val="CommentText"/>
        <w:rPr>
          <w:lang w:eastAsia="zh-CN"/>
        </w:rPr>
      </w:pPr>
      <w:r>
        <w:rPr>
          <w:b/>
        </w:rPr>
        <w:t>[Proposed Change]</w:t>
      </w:r>
      <w:r>
        <w:t xml:space="preserve">: </w:t>
      </w:r>
    </w:p>
    <w:p w14:paraId="08FC4351" w14:textId="312A41F0" w:rsidR="004766C1" w:rsidRDefault="004766C1"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4766C1" w:rsidRDefault="004766C1">
      <w:pPr>
        <w:pStyle w:val="CommentText"/>
      </w:pPr>
      <w:r>
        <w:rPr>
          <w:b/>
        </w:rPr>
        <w:t>[Comments]</w:t>
      </w:r>
      <w:r>
        <w:t xml:space="preserve">: </w:t>
      </w:r>
    </w:p>
    <w:p w14:paraId="43C2279E" w14:textId="6DE7ECE9" w:rsidR="004766C1" w:rsidRPr="001F454D" w:rsidRDefault="004766C1">
      <w:pPr>
        <w:pStyle w:val="CommentText"/>
      </w:pPr>
    </w:p>
  </w:comment>
  <w:comment w:id="795" w:author="ZTE" w:date="2020-04-12T00:39:00Z" w:initials="ZTE">
    <w:p w14:paraId="4E6380CD" w14:textId="03CBF711"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4766C1" w:rsidRDefault="004766C1"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4766C1" w:rsidRDefault="004766C1">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4766C1" w:rsidRDefault="004766C1">
      <w:pPr>
        <w:pStyle w:val="CommentText"/>
      </w:pPr>
      <w:r>
        <w:rPr>
          <w:b/>
        </w:rPr>
        <w:t>[Comments]</w:t>
      </w:r>
      <w:r>
        <w:t xml:space="preserve">: </w:t>
      </w:r>
    </w:p>
    <w:p w14:paraId="4DFC5AD6" w14:textId="6BDC709E" w:rsidR="004766C1" w:rsidRPr="00CE40AE" w:rsidRDefault="004766C1">
      <w:pPr>
        <w:pStyle w:val="CommentText"/>
      </w:pPr>
    </w:p>
  </w:comment>
  <w:comment w:id="799" w:author="Sharp" w:date="2020-05-15T15:46:00Z" w:initials="Sharp">
    <w:p w14:paraId="52FB6864" w14:textId="77777777" w:rsidR="004766C1" w:rsidRPr="001E4B84" w:rsidRDefault="004766C1"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4766C1" w:rsidRPr="001E4B84" w:rsidRDefault="004766C1"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4766C1" w:rsidRPr="001E4B84" w:rsidRDefault="004766C1" w:rsidP="00070909">
      <w:pPr>
        <w:pStyle w:val="CommentText"/>
      </w:pPr>
      <w:r w:rsidRPr="001E4B84">
        <w:rPr>
          <w:b/>
        </w:rPr>
        <w:t>[Proposed Change]</w:t>
      </w:r>
      <w:r w:rsidRPr="001E4B84">
        <w:t xml:space="preserve">: </w:t>
      </w:r>
    </w:p>
    <w:p w14:paraId="39E1FF11" w14:textId="77777777" w:rsidR="004766C1" w:rsidRPr="004766C1" w:rsidRDefault="004766C1"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4766C1" w:rsidRDefault="004766C1"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4766C1" w:rsidRDefault="004766C1" w:rsidP="00070909">
      <w:pPr>
        <w:pStyle w:val="CommentText"/>
      </w:pPr>
      <w:r>
        <w:rPr>
          <w:b/>
        </w:rPr>
        <w:t>[Comments]</w:t>
      </w:r>
      <w:r>
        <w:t>:</w:t>
      </w:r>
    </w:p>
  </w:comment>
  <w:comment w:id="800" w:author="Ericsson" w:date="2020-03-31T14:18:00Z" w:initials="E">
    <w:p w14:paraId="4F300B38" w14:textId="0F2F5607" w:rsidR="004766C1" w:rsidRDefault="004766C1"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4766C1" w:rsidRDefault="004766C1"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4766C1" w:rsidRDefault="004766C1" w:rsidP="004E496B">
      <w:pPr>
        <w:pStyle w:val="CommentText"/>
        <w:ind w:leftChars="270" w:left="540"/>
      </w:pPr>
      <w:r>
        <w:t xml:space="preserve">However, this behaviour is only valid if the reconfiguration with sync received is included in the spCellConfig of an MCG. In case, the reconfiguration with sync is included in the spCellConfig of an SCG, no action </w:t>
      </w:r>
      <w:proofErr w:type="gramStart"/>
      <w:r>
        <w:t>are</w:t>
      </w:r>
      <w:proofErr w:type="gramEnd"/>
      <w:r>
        <w:t xml:space="preserve"> required by the UE since the SCG cannot control/schedule any SL/V2X transmissions.</w:t>
      </w:r>
    </w:p>
    <w:p w14:paraId="00EC66C8" w14:textId="77777777" w:rsidR="004766C1" w:rsidRDefault="004766C1" w:rsidP="004E496B">
      <w:pPr>
        <w:pStyle w:val="CommentText"/>
        <w:ind w:leftChars="270" w:left="540"/>
      </w:pPr>
      <w:r>
        <w:rPr>
          <w:b/>
        </w:rPr>
        <w:t>[Proposed Change]</w:t>
      </w:r>
      <w:r>
        <w:t xml:space="preserve">: </w:t>
      </w:r>
    </w:p>
    <w:p w14:paraId="082FB7BD" w14:textId="77777777" w:rsidR="004766C1" w:rsidRDefault="004766C1"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4766C1" w:rsidRDefault="004766C1"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4766C1" w:rsidRDefault="004766C1"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4766C1" w:rsidRDefault="004766C1" w:rsidP="004E496B">
      <w:pPr>
        <w:pStyle w:val="CommentText"/>
        <w:ind w:leftChars="270" w:left="540"/>
      </w:pPr>
      <w:r>
        <w:rPr>
          <w:b/>
        </w:rPr>
        <w:t>[Comments]</w:t>
      </w:r>
      <w:r>
        <w:t xml:space="preserve">: </w:t>
      </w:r>
    </w:p>
    <w:p w14:paraId="538C84D4" w14:textId="77777777" w:rsidR="004766C1" w:rsidRPr="00283F27" w:rsidRDefault="004766C1" w:rsidP="004E496B">
      <w:pPr>
        <w:pStyle w:val="CommentText"/>
        <w:ind w:leftChars="360" w:left="720"/>
      </w:pPr>
    </w:p>
  </w:comment>
  <w:comment w:id="841" w:author="" w:date="2020-04-19T15:43:00Z" w:initials="Samsung">
    <w:p w14:paraId="16CE9F94" w14:textId="028B139D" w:rsidR="004766C1" w:rsidRDefault="004766C1"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4766C1" w:rsidRDefault="004766C1" w:rsidP="00652485">
      <w:pPr>
        <w:pStyle w:val="CommentText"/>
        <w:ind w:leftChars="270" w:left="540"/>
      </w:pPr>
      <w:r>
        <w:rPr>
          <w:b/>
        </w:rPr>
        <w:t>[Description]</w:t>
      </w:r>
      <w:r>
        <w:t xml:space="preserve">: </w:t>
      </w:r>
    </w:p>
    <w:p w14:paraId="3C5AA6F1" w14:textId="3CDA0170" w:rsidR="004766C1" w:rsidRDefault="004766C1"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4766C1" w:rsidRDefault="004766C1" w:rsidP="00652485">
      <w:pPr>
        <w:pStyle w:val="CommentText"/>
        <w:ind w:leftChars="270" w:left="540"/>
      </w:pPr>
      <w:r>
        <w:rPr>
          <w:b/>
        </w:rPr>
        <w:t>[Proposed Change]</w:t>
      </w:r>
      <w:r>
        <w:t xml:space="preserve">: </w:t>
      </w:r>
    </w:p>
    <w:p w14:paraId="3FEE04EE" w14:textId="77777777" w:rsidR="004766C1" w:rsidRPr="003B17B0" w:rsidRDefault="004766C1"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4766C1" w:rsidRPr="003B17B0" w:rsidRDefault="004766C1" w:rsidP="00652485">
      <w:pPr>
        <w:ind w:left="851" w:hanging="284"/>
        <w:rPr>
          <w:lang w:val="en-US"/>
        </w:rPr>
      </w:pPr>
      <w:r w:rsidRPr="003B17B0">
        <w:rPr>
          <w:lang w:val="en-US"/>
        </w:rPr>
        <w:t>2&gt;</w:t>
      </w:r>
      <w:r w:rsidRPr="003B17B0">
        <w:rPr>
          <w:lang w:val="en-US"/>
        </w:rPr>
        <w:tab/>
        <w:t>suspend SRBs for the source ;</w:t>
      </w:r>
    </w:p>
    <w:p w14:paraId="07EEC47F" w14:textId="66968830" w:rsidR="004766C1" w:rsidRDefault="004766C1" w:rsidP="00652485">
      <w:pPr>
        <w:pStyle w:val="CommentText"/>
        <w:ind w:leftChars="270" w:left="540"/>
        <w:rPr>
          <w:b/>
        </w:rPr>
      </w:pPr>
    </w:p>
    <w:p w14:paraId="7023333F" w14:textId="77777777" w:rsidR="004766C1" w:rsidRPr="003B17B0" w:rsidRDefault="004766C1"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4766C1" w:rsidRPr="003B17B0" w:rsidRDefault="004766C1"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4766C1" w:rsidRPr="003B17B0" w:rsidRDefault="004766C1"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4766C1" w:rsidRPr="003B17B0" w:rsidRDefault="004766C1"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4766C1" w:rsidRPr="003B17B0" w:rsidRDefault="004766C1"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4766C1" w:rsidRPr="003B17B0" w:rsidRDefault="004766C1"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4766C1" w:rsidRPr="003B17B0" w:rsidRDefault="004766C1"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4766C1" w:rsidRDefault="004766C1" w:rsidP="00652485">
      <w:pPr>
        <w:pStyle w:val="CommentText"/>
        <w:rPr>
          <w:b/>
        </w:rPr>
      </w:pPr>
    </w:p>
    <w:p w14:paraId="269646A8" w14:textId="77777777" w:rsidR="004766C1" w:rsidRDefault="004766C1" w:rsidP="00652485">
      <w:pPr>
        <w:pStyle w:val="CommentText"/>
        <w:ind w:leftChars="270" w:left="540"/>
      </w:pPr>
      <w:r>
        <w:rPr>
          <w:b/>
        </w:rPr>
        <w:t>[Comments]</w:t>
      </w:r>
      <w:r>
        <w:t xml:space="preserve">: </w:t>
      </w:r>
    </w:p>
    <w:p w14:paraId="5CCD0B3B" w14:textId="77777777" w:rsidR="004766C1" w:rsidRPr="0009187C" w:rsidRDefault="004766C1" w:rsidP="0009187C">
      <w:pPr>
        <w:pStyle w:val="CommentText"/>
        <w:ind w:leftChars="270" w:left="540"/>
        <w:rPr>
          <w:bCs/>
        </w:rPr>
      </w:pPr>
      <w:r w:rsidRPr="0009187C">
        <w:rPr>
          <w:bCs/>
        </w:rPr>
        <w:t>Rapp1: ConcAgree for P3, capturing changes in 5.3.5.5.2</w:t>
      </w:r>
    </w:p>
    <w:p w14:paraId="15061928" w14:textId="4134B8AA" w:rsidR="004766C1" w:rsidRDefault="004766C1" w:rsidP="0009187C">
      <w:pPr>
        <w:pStyle w:val="CommentText"/>
        <w:ind w:leftChars="270" w:left="540"/>
      </w:pPr>
      <w:r w:rsidRPr="0009187C">
        <w:rPr>
          <w:bCs/>
        </w:rPr>
        <w:t xml:space="preserve">P1/2 further discussion </w:t>
      </w:r>
      <w:proofErr w:type="gramStart"/>
      <w:r w:rsidRPr="0009187C">
        <w:rPr>
          <w:bCs/>
        </w:rPr>
        <w:t>are</w:t>
      </w:r>
      <w:proofErr w:type="gramEnd"/>
      <w:r w:rsidRPr="0009187C">
        <w:rPr>
          <w:bCs/>
        </w:rPr>
        <w:t xml:space="preserve"> needed.</w:t>
      </w:r>
    </w:p>
  </w:comment>
  <w:comment w:id="848" w:author="Intel" w:date="2020-04-17T06:52:00Z" w:initials="I">
    <w:p w14:paraId="54298612" w14:textId="0D4481F0" w:rsidR="004766C1" w:rsidRDefault="004766C1"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4766C1" w:rsidRDefault="004766C1" w:rsidP="00CF4119">
      <w:pPr>
        <w:pStyle w:val="CommentText"/>
      </w:pPr>
      <w:r>
        <w:rPr>
          <w:b/>
        </w:rPr>
        <w:t>[Description]</w:t>
      </w:r>
      <w:r>
        <w:t xml:space="preserve">: </w:t>
      </w:r>
    </w:p>
    <w:p w14:paraId="73879EA0" w14:textId="77777777" w:rsidR="004766C1" w:rsidRPr="00AF2403" w:rsidRDefault="004766C1"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4766C1" w:rsidRDefault="004766C1" w:rsidP="00CF4119">
      <w:pPr>
        <w:pStyle w:val="CommentText"/>
      </w:pPr>
      <w:r>
        <w:t>”</w:t>
      </w:r>
    </w:p>
    <w:p w14:paraId="2A133BB8" w14:textId="77777777" w:rsidR="004766C1" w:rsidRDefault="004766C1" w:rsidP="00CF4119">
      <w:pPr>
        <w:pStyle w:val="CommentText"/>
      </w:pPr>
    </w:p>
    <w:p w14:paraId="3EE6BD56" w14:textId="77777777" w:rsidR="004766C1" w:rsidRDefault="004766C1"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4766C1" w:rsidRDefault="004766C1" w:rsidP="00CF4119">
      <w:pPr>
        <w:pStyle w:val="CommentText"/>
        <w:ind w:left="851"/>
      </w:pPr>
    </w:p>
    <w:p w14:paraId="0672B690" w14:textId="77777777" w:rsidR="004766C1" w:rsidRPr="00AF2403" w:rsidRDefault="004766C1" w:rsidP="00CF4119">
      <w:pPr>
        <w:pStyle w:val="B4"/>
        <w:ind w:left="0" w:firstLine="0"/>
        <w:rPr>
          <w:lang w:val="en-US"/>
        </w:rPr>
      </w:pPr>
    </w:p>
    <w:p w14:paraId="6FF7D2F1" w14:textId="79D25BE5" w:rsidR="004766C1" w:rsidRDefault="004766C1" w:rsidP="00CF4119">
      <w:pPr>
        <w:pStyle w:val="CommentText"/>
      </w:pPr>
      <w:r>
        <w:rPr>
          <w:b/>
        </w:rPr>
        <w:t>[Comments]</w:t>
      </w:r>
      <w:r>
        <w:t>:</w:t>
      </w:r>
    </w:p>
  </w:comment>
  <w:comment w:id="854" w:author="ZTE" w:date="2020-04-12T00:41:00Z" w:initials="ZTE">
    <w:p w14:paraId="1C531BC5" w14:textId="61ACF437"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4766C1" w:rsidRDefault="004766C1"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4766C1" w:rsidRDefault="004766C1">
      <w:pPr>
        <w:pStyle w:val="CommentText"/>
      </w:pPr>
      <w:r>
        <w:rPr>
          <w:b/>
        </w:rPr>
        <w:t>[Proposed Change]</w:t>
      </w:r>
      <w:r>
        <w:t xml:space="preserve">: </w:t>
      </w:r>
    </w:p>
    <w:p w14:paraId="11B5E953" w14:textId="77777777" w:rsidR="004766C1" w:rsidRDefault="004766C1"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4766C1" w:rsidRDefault="004766C1">
      <w:pPr>
        <w:pStyle w:val="CommentText"/>
      </w:pPr>
      <w:r>
        <w:rPr>
          <w:b/>
        </w:rPr>
        <w:t>[Comments]</w:t>
      </w:r>
      <w:r>
        <w:t xml:space="preserve">: </w:t>
      </w:r>
    </w:p>
    <w:p w14:paraId="47EEB7A1" w14:textId="03357CF7" w:rsidR="004766C1" w:rsidRDefault="004766C1">
      <w:pPr>
        <w:pStyle w:val="CommentText"/>
      </w:pPr>
    </w:p>
    <w:p w14:paraId="3607B51F" w14:textId="7C09A87B" w:rsidR="004766C1" w:rsidRDefault="004766C1">
      <w:pPr>
        <w:pStyle w:val="CommentText"/>
      </w:pPr>
      <w:r>
        <w:t xml:space="preserve">Rapp1: </w:t>
      </w:r>
      <w:r w:rsidRPr="0009187C">
        <w:t>Covered by S350 P3, no action is needed.</w:t>
      </w:r>
    </w:p>
    <w:p w14:paraId="620EE0F1" w14:textId="4CF861A8" w:rsidR="004766C1" w:rsidRPr="005808F4" w:rsidRDefault="004766C1">
      <w:pPr>
        <w:pStyle w:val="CommentText"/>
      </w:pPr>
    </w:p>
  </w:comment>
  <w:comment w:id="855" w:author="ZTE" w:date="2020-04-12T00:43:00Z" w:initials="ZTE">
    <w:p w14:paraId="2783CE72" w14:textId="2FC57FC9"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4766C1" w:rsidRDefault="004766C1"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4766C1" w:rsidRDefault="004766C1" w:rsidP="00694BF4">
      <w:pPr>
        <w:pStyle w:val="CommentText"/>
      </w:pPr>
      <w:r>
        <w:rPr>
          <w:b/>
        </w:rPr>
        <w:t>[Proposed Change]</w:t>
      </w:r>
      <w:r>
        <w:t>:</w:t>
      </w:r>
    </w:p>
    <w:p w14:paraId="7C1937CA" w14:textId="77777777" w:rsidR="004766C1" w:rsidRDefault="004766C1"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4766C1" w:rsidRDefault="004766C1" w:rsidP="00694BF4">
      <w:pPr>
        <w:pStyle w:val="CommentText"/>
      </w:pPr>
      <w:r>
        <w:rPr>
          <w:b/>
        </w:rPr>
        <w:t>[Comments]</w:t>
      </w:r>
      <w:r>
        <w:t xml:space="preserve">: </w:t>
      </w:r>
    </w:p>
    <w:p w14:paraId="29BB64CD" w14:textId="64D6D1DB" w:rsidR="004766C1" w:rsidRPr="00694BF4" w:rsidRDefault="004766C1">
      <w:pPr>
        <w:pStyle w:val="CommentText"/>
      </w:pPr>
    </w:p>
  </w:comment>
  <w:comment w:id="862" w:author="Ericsson" w:date="2020-05-15T14:21:00Z" w:initials="E">
    <w:p w14:paraId="1083B031" w14:textId="548BBAEE" w:rsidR="004766C1" w:rsidRDefault="004766C1">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4766C1" w:rsidRDefault="004766C1" w:rsidP="00D61A38">
      <w:pPr>
        <w:pStyle w:val="CommentText"/>
      </w:pPr>
      <w:r>
        <w:rPr>
          <w:b/>
        </w:rPr>
        <w:t>[Description]</w:t>
      </w:r>
      <w:r>
        <w:t xml:space="preserve">: The note seems to capture an agreement that discusses both NR and LTE. All the mentioned operations are related to monitoring of system information </w:t>
      </w:r>
      <w:proofErr w:type="gramStart"/>
      <w:r>
        <w:t>updates</w:t>
      </w:r>
      <w:proofErr w:type="gramEnd"/>
      <w:r>
        <w:t xml:space="preserve"> but the UE does not check the paging message for this in NR.</w:t>
      </w:r>
    </w:p>
    <w:p w14:paraId="0FC1DD6A" w14:textId="39AB59FC" w:rsidR="004766C1" w:rsidRDefault="004766C1" w:rsidP="00D61A38">
      <w:pPr>
        <w:pStyle w:val="CommentText"/>
      </w:pPr>
      <w:r>
        <w:t>It is not clear that the note is really needed, but if included it should be adopted for NR RRC.</w:t>
      </w:r>
    </w:p>
    <w:p w14:paraId="4D9425AE" w14:textId="443B18CE" w:rsidR="004766C1" w:rsidRDefault="004766C1">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4766C1" w:rsidRDefault="004766C1">
      <w:pPr>
        <w:pStyle w:val="CommentText"/>
      </w:pPr>
      <w:r>
        <w:rPr>
          <w:b/>
        </w:rPr>
        <w:t>[Comments]</w:t>
      </w:r>
      <w:r>
        <w:t xml:space="preserve">: </w:t>
      </w:r>
    </w:p>
    <w:p w14:paraId="1D961936" w14:textId="25B7AB3B" w:rsidR="004766C1" w:rsidRPr="00D61A38" w:rsidRDefault="004766C1">
      <w:pPr>
        <w:pStyle w:val="CommentText"/>
      </w:pPr>
    </w:p>
  </w:comment>
  <w:comment w:id="863" w:author="Intel" w:date="2020-04-17T06:53:00Z" w:initials="I">
    <w:p w14:paraId="63BDF8A6" w14:textId="721EF60A" w:rsidR="004766C1" w:rsidRDefault="004766C1"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4766C1" w:rsidRDefault="004766C1" w:rsidP="00CF4119">
      <w:pPr>
        <w:pStyle w:val="CommentText"/>
      </w:pPr>
      <w:r>
        <w:rPr>
          <w:b/>
        </w:rPr>
        <w:t>[Description]</w:t>
      </w:r>
      <w:r>
        <w:t xml:space="preserve">: </w:t>
      </w:r>
    </w:p>
    <w:p w14:paraId="2D6E3B67" w14:textId="77777777" w:rsidR="004766C1" w:rsidRPr="00AF2403" w:rsidRDefault="004766C1"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4766C1" w:rsidRDefault="004766C1" w:rsidP="00CF4119">
      <w:pPr>
        <w:pStyle w:val="CommentText"/>
      </w:pPr>
      <w:r>
        <w:t>”</w:t>
      </w:r>
    </w:p>
    <w:p w14:paraId="377722DC" w14:textId="77777777" w:rsidR="004766C1" w:rsidRDefault="004766C1" w:rsidP="00CF4119">
      <w:pPr>
        <w:pStyle w:val="CommentText"/>
      </w:pPr>
    </w:p>
    <w:p w14:paraId="70811CC6" w14:textId="77777777" w:rsidR="004766C1" w:rsidRDefault="004766C1" w:rsidP="00CF4119">
      <w:pPr>
        <w:pStyle w:val="CommentText"/>
        <w:rPr>
          <w:rFonts w:eastAsia="Malgun Gothic"/>
          <w:lang w:eastAsia="ko-KR"/>
        </w:rPr>
      </w:pPr>
      <w:r>
        <w:rPr>
          <w:b/>
        </w:rPr>
        <w:t>[Proposed Change</w:t>
      </w:r>
      <w:proofErr w:type="gramStart"/>
      <w:r>
        <w:rPr>
          <w:b/>
        </w:rPr>
        <w:t>]</w:t>
      </w:r>
      <w:r>
        <w:t>:Move</w:t>
      </w:r>
      <w:proofErr w:type="gramEnd"/>
      <w:r>
        <w:t xml:space="preserve"> NOTE3 next to NOTE2. </w:t>
      </w:r>
    </w:p>
    <w:p w14:paraId="2439C361" w14:textId="77777777" w:rsidR="004766C1" w:rsidRDefault="004766C1" w:rsidP="00CF4119">
      <w:pPr>
        <w:pStyle w:val="CommentText"/>
        <w:ind w:left="851"/>
      </w:pPr>
    </w:p>
    <w:p w14:paraId="570925FF" w14:textId="77777777" w:rsidR="004766C1" w:rsidRPr="00AF2403" w:rsidRDefault="004766C1" w:rsidP="00CF4119">
      <w:pPr>
        <w:pStyle w:val="B4"/>
        <w:ind w:left="0" w:firstLine="0"/>
        <w:rPr>
          <w:lang w:val="en-US"/>
        </w:rPr>
      </w:pPr>
    </w:p>
    <w:p w14:paraId="1681E549" w14:textId="1503859A" w:rsidR="004766C1" w:rsidRDefault="004766C1" w:rsidP="00CF4119">
      <w:pPr>
        <w:pStyle w:val="CommentText"/>
      </w:pPr>
      <w:r>
        <w:rPr>
          <w:b/>
        </w:rPr>
        <w:t>[Comments]</w:t>
      </w:r>
      <w:r>
        <w:t>:</w:t>
      </w:r>
    </w:p>
  </w:comment>
  <w:comment w:id="884" w:author="ZTE" w:date="2020-04-12T00:44:00Z" w:initials="ZTE">
    <w:p w14:paraId="747D5C67" w14:textId="696E1B1F"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ZTE (</w:t>
      </w:r>
      <w:proofErr w:type="gramStart"/>
      <w:r>
        <w:t xml:space="preserve">ZMJ)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4766C1" w:rsidRDefault="004766C1"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4766C1" w:rsidRDefault="004766C1" w:rsidP="0096710A">
      <w:pPr>
        <w:pStyle w:val="CommentText"/>
      </w:pPr>
      <w:r>
        <w:rPr>
          <w:b/>
        </w:rPr>
        <w:t>[Proposed Change]</w:t>
      </w:r>
      <w:r>
        <w:t>:</w:t>
      </w:r>
    </w:p>
    <w:p w14:paraId="2187F85A" w14:textId="77777777" w:rsidR="004766C1" w:rsidRDefault="004766C1"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4766C1" w:rsidRDefault="004766C1" w:rsidP="0096710A">
      <w:pPr>
        <w:pStyle w:val="CommentText"/>
      </w:pPr>
      <w:r>
        <w:rPr>
          <w:b/>
        </w:rPr>
        <w:t>[Comments]</w:t>
      </w:r>
      <w:r>
        <w:t xml:space="preserve">: </w:t>
      </w:r>
    </w:p>
    <w:p w14:paraId="0B53CFBB" w14:textId="2954FD7F" w:rsidR="004766C1" w:rsidRDefault="004766C1" w:rsidP="0096710A">
      <w:pPr>
        <w:pStyle w:val="CommentText"/>
      </w:pPr>
    </w:p>
    <w:p w14:paraId="3C8DAC55" w14:textId="6FBF537E" w:rsidR="004766C1" w:rsidRDefault="004766C1" w:rsidP="0096710A">
      <w:pPr>
        <w:pStyle w:val="CommentText"/>
      </w:pPr>
      <w:r>
        <w:t xml:space="preserve">Rapp1: </w:t>
      </w:r>
      <w:r w:rsidRPr="0009187C">
        <w:t>Capturing it as “2&gt;</w:t>
      </w:r>
      <w:r>
        <w:t xml:space="preserve"> </w:t>
      </w:r>
      <w:r w:rsidRPr="0009187C">
        <w:t xml:space="preserve">if the RLC bearer is associated with </w:t>
      </w:r>
      <w:proofErr w:type="gramStart"/>
      <w:r w:rsidRPr="0009187C">
        <w:t>an</w:t>
      </w:r>
      <w:proofErr w:type="gramEnd"/>
      <w:r w:rsidRPr="0009187C">
        <w:t xml:space="preserve"> DAPS bearer” in 5.3.5.5.4</w:t>
      </w:r>
    </w:p>
    <w:p w14:paraId="39FBDEB6" w14:textId="7DA88985" w:rsidR="004766C1" w:rsidRPr="0096710A" w:rsidRDefault="004766C1">
      <w:pPr>
        <w:pStyle w:val="CommentText"/>
      </w:pPr>
    </w:p>
  </w:comment>
  <w:comment w:id="894" w:author="Huawei" w:date="2020-04-12T17:24:00Z" w:initials="H">
    <w:p w14:paraId="7F229A74" w14:textId="68642649"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4766C1" w:rsidRDefault="004766C1">
      <w:pPr>
        <w:pStyle w:val="CommentText"/>
      </w:pPr>
      <w:r>
        <w:rPr>
          <w:b/>
        </w:rPr>
        <w:t>[Description]</w:t>
      </w:r>
      <w:r>
        <w:t>: When DAPS is used, it is not clear whether tag-ToReleaseList and tag-ToAddModList apply to the source or target cell.</w:t>
      </w:r>
    </w:p>
    <w:p w14:paraId="0417DE60" w14:textId="0AC687D0" w:rsidR="004766C1" w:rsidRDefault="004766C1">
      <w:pPr>
        <w:pStyle w:val="CommentText"/>
      </w:pPr>
      <w:r>
        <w:rPr>
          <w:b/>
        </w:rPr>
        <w:t>[Proposed Change]</w:t>
      </w:r>
      <w:r>
        <w:t>: v39: Should have separate procedure text for the cases with and without daps.</w:t>
      </w:r>
    </w:p>
    <w:p w14:paraId="3CD91969" w14:textId="1298E502" w:rsidR="004766C1" w:rsidRDefault="004766C1">
      <w:pPr>
        <w:pStyle w:val="CommentText"/>
      </w:pPr>
      <w:r>
        <w:rPr>
          <w:b/>
        </w:rPr>
        <w:t>[Comments]</w:t>
      </w:r>
      <w:r>
        <w:t xml:space="preserve">: </w:t>
      </w:r>
    </w:p>
    <w:p w14:paraId="0E963507" w14:textId="337D02F8" w:rsidR="004766C1" w:rsidRDefault="004766C1">
      <w:pPr>
        <w:pStyle w:val="CommentText"/>
      </w:pPr>
    </w:p>
    <w:p w14:paraId="58A806DA" w14:textId="77777777" w:rsidR="004766C1" w:rsidRDefault="004766C1" w:rsidP="0009187C">
      <w:pPr>
        <w:pStyle w:val="CommentText"/>
      </w:pPr>
      <w:r>
        <w:t>Rapp1: clarified in 6.3.2,</w:t>
      </w:r>
    </w:p>
    <w:p w14:paraId="411BC76A" w14:textId="77777777" w:rsidR="004766C1" w:rsidRDefault="004766C1" w:rsidP="0009187C">
      <w:pPr>
        <w:pStyle w:val="CommentText"/>
      </w:pPr>
      <w:r>
        <w:t>tag-Config</w:t>
      </w:r>
    </w:p>
    <w:p w14:paraId="5DE7AB20" w14:textId="61BE0EC3" w:rsidR="004766C1" w:rsidRDefault="004766C1" w:rsidP="0009187C">
      <w:pPr>
        <w:pStyle w:val="CommentText"/>
      </w:pPr>
      <w:r>
        <w:t>The field is used to configure parameters for a time-alignment group. The field is not present if any DAPS bearer is configured</w:t>
      </w:r>
    </w:p>
    <w:p w14:paraId="5760EF26" w14:textId="7009A3AD" w:rsidR="004766C1" w:rsidRPr="0000736C" w:rsidRDefault="004766C1">
      <w:pPr>
        <w:pStyle w:val="CommentText"/>
      </w:pPr>
    </w:p>
  </w:comment>
  <w:comment w:id="904" w:author="Ericsson" w:date="2020-05-15T14:33:00Z" w:initials="E">
    <w:p w14:paraId="36D59AB7" w14:textId="42FF6EBD" w:rsidR="004766C1" w:rsidRDefault="004766C1">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4766C1" w:rsidRDefault="004766C1" w:rsidP="00A03ADE">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4766C1" w:rsidRDefault="004766C1" w:rsidP="00A03ADE">
      <w:pPr>
        <w:pStyle w:val="CommentText"/>
      </w:pPr>
      <w:r>
        <w:t>At the #109bis-e meeting it was agreed that the terminology should be confirmed in ASN.1 review. We will have a contribution addressing this.</w:t>
      </w:r>
    </w:p>
    <w:p w14:paraId="5B2E7A53" w14:textId="77777777" w:rsidR="004766C1" w:rsidRDefault="004766C1">
      <w:pPr>
        <w:pStyle w:val="CommentText"/>
      </w:pPr>
      <w:r>
        <w:rPr>
          <w:b/>
        </w:rPr>
        <w:t>[Proposed Change]</w:t>
      </w:r>
      <w:r>
        <w:t xml:space="preserve">: </w:t>
      </w:r>
    </w:p>
    <w:p w14:paraId="15E56F07" w14:textId="77777777" w:rsidR="004766C1" w:rsidRDefault="004766C1">
      <w:pPr>
        <w:pStyle w:val="CommentText"/>
      </w:pPr>
      <w:r>
        <w:rPr>
          <w:b/>
        </w:rPr>
        <w:t>[Comments]</w:t>
      </w:r>
      <w:r>
        <w:t xml:space="preserve">: </w:t>
      </w:r>
    </w:p>
    <w:p w14:paraId="4A71C730" w14:textId="22D664CA" w:rsidR="004766C1" w:rsidRPr="00A03ADE" w:rsidRDefault="004766C1">
      <w:pPr>
        <w:pStyle w:val="CommentText"/>
      </w:pPr>
    </w:p>
  </w:comment>
  <w:comment w:id="914" w:author="CATT" w:date="2020-04-09T11:57:00Z" w:initials="C">
    <w:p w14:paraId="78C287FF" w14:textId="438200C2" w:rsidR="004766C1" w:rsidRDefault="004766C1"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rPr>
          <w:b/>
        </w:rPr>
        <w:t>]</w:t>
      </w:r>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4766C1" w:rsidRDefault="004766C1"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4766C1" w:rsidRDefault="004766C1"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4766C1" w:rsidRDefault="004766C1" w:rsidP="00063A9E">
      <w:pPr>
        <w:pStyle w:val="CommentText"/>
        <w:ind w:leftChars="270" w:left="540"/>
        <w:rPr>
          <w:lang w:eastAsia="zh-CN"/>
        </w:rPr>
      </w:pPr>
      <w:r>
        <w:rPr>
          <w:b/>
        </w:rPr>
        <w:t>[Proposed Change]</w:t>
      </w:r>
      <w:r>
        <w:t xml:space="preserve">: </w:t>
      </w:r>
    </w:p>
    <w:p w14:paraId="583A8718" w14:textId="77777777" w:rsidR="004766C1" w:rsidRDefault="004766C1"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4766C1" w:rsidRPr="00CD2F90" w:rsidRDefault="004766C1"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4766C1" w:rsidRPr="00CD2F90" w:rsidRDefault="004766C1"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4766C1" w:rsidRPr="00CD2F90" w:rsidRDefault="004766C1"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4766C1" w:rsidRPr="00CD2F90" w:rsidRDefault="004766C1"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4766C1" w:rsidRDefault="004766C1" w:rsidP="00063A9E">
      <w:pPr>
        <w:pStyle w:val="CommentText"/>
        <w:ind w:leftChars="270" w:left="540"/>
      </w:pPr>
      <w:r>
        <w:rPr>
          <w:b/>
        </w:rPr>
        <w:t>[Comments]</w:t>
      </w:r>
      <w:r>
        <w:t xml:space="preserve">: </w:t>
      </w:r>
    </w:p>
    <w:p w14:paraId="2CD1A2CE" w14:textId="67376129" w:rsidR="004766C1" w:rsidRDefault="004766C1" w:rsidP="00063A9E">
      <w:pPr>
        <w:pStyle w:val="CommentText"/>
        <w:ind w:leftChars="270" w:left="540"/>
      </w:pPr>
    </w:p>
    <w:p w14:paraId="52975E0D" w14:textId="206EB1EA" w:rsidR="004766C1" w:rsidRDefault="004766C1" w:rsidP="00063A9E">
      <w:pPr>
        <w:pStyle w:val="CommentText"/>
        <w:ind w:leftChars="270" w:left="540"/>
      </w:pPr>
      <w:r>
        <w:t>Rapp1: Handled in the Rapporteur RRC WI CR</w:t>
      </w:r>
    </w:p>
    <w:p w14:paraId="70328146" w14:textId="77777777" w:rsidR="004766C1" w:rsidRPr="00CD2F90" w:rsidRDefault="004766C1" w:rsidP="00063A9E">
      <w:pPr>
        <w:pStyle w:val="CommentText"/>
        <w:ind w:leftChars="360" w:left="720"/>
      </w:pPr>
    </w:p>
  </w:comment>
  <w:comment w:id="928" w:author="Ericsson" w:date="2020-05-15T14:27:00Z" w:initials="E">
    <w:p w14:paraId="19C2B565" w14:textId="64DAECCF" w:rsidR="004766C1" w:rsidRDefault="004766C1">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4766C1" w:rsidRDefault="004766C1" w:rsidP="00D61A38">
      <w:pPr>
        <w:pStyle w:val="CommentText"/>
      </w:pPr>
      <w:r>
        <w:rPr>
          <w:b/>
        </w:rPr>
        <w:t>[Description]</w:t>
      </w:r>
      <w:r>
        <w:t xml:space="preserve">: At some places in the specification only “source” or “target” is used for the DAPS feature and the corresponding specification text often becomes unclear and incomplete. For </w:t>
      </w:r>
      <w:proofErr w:type="gramStart"/>
      <w:r>
        <w:t>example</w:t>
      </w:r>
      <w:proofErr w:type="gramEnd"/>
      <w:r>
        <w:t xml:space="preserv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4766C1" w:rsidRDefault="004766C1" w:rsidP="00D61A38">
      <w:pPr>
        <w:pStyle w:val="CommentText"/>
      </w:pPr>
      <w:r>
        <w:t>At the #109bis-e meeting it was agreed that the terminology should be confirmed in ASN.1 review. We will have a contribution addressing this.</w:t>
      </w:r>
    </w:p>
    <w:p w14:paraId="5A20360F" w14:textId="77777777" w:rsidR="004766C1" w:rsidRDefault="004766C1">
      <w:pPr>
        <w:pStyle w:val="CommentText"/>
      </w:pPr>
      <w:r>
        <w:rPr>
          <w:b/>
        </w:rPr>
        <w:t>[Proposed Change]</w:t>
      </w:r>
      <w:r>
        <w:t xml:space="preserve">: </w:t>
      </w:r>
    </w:p>
    <w:p w14:paraId="0F089353" w14:textId="77777777" w:rsidR="004766C1" w:rsidRDefault="004766C1">
      <w:pPr>
        <w:pStyle w:val="CommentText"/>
      </w:pPr>
      <w:r>
        <w:rPr>
          <w:b/>
        </w:rPr>
        <w:t>[Comments]</w:t>
      </w:r>
      <w:r>
        <w:t xml:space="preserve">: </w:t>
      </w:r>
    </w:p>
    <w:p w14:paraId="6B15BD51" w14:textId="0283A2C8" w:rsidR="004766C1" w:rsidRPr="00D61A38" w:rsidRDefault="004766C1">
      <w:pPr>
        <w:pStyle w:val="CommentText"/>
      </w:pPr>
    </w:p>
  </w:comment>
  <w:comment w:id="929" w:author="Huawei" w:date="2020-04-12T17:30:00Z" w:initials="H">
    <w:p w14:paraId="51835BB5" w14:textId="2F0649C9"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4766C1" w:rsidRDefault="004766C1">
      <w:pPr>
        <w:pStyle w:val="CommentText"/>
      </w:pPr>
      <w:r>
        <w:rPr>
          <w:b/>
        </w:rPr>
        <w:t>[Description]</w:t>
      </w:r>
      <w:r>
        <w:t>: If DAPS is used, this should not be applied for the source cell.</w:t>
      </w:r>
    </w:p>
    <w:p w14:paraId="136551BF" w14:textId="74EE6D95" w:rsidR="004766C1" w:rsidRDefault="004766C1">
      <w:pPr>
        <w:pStyle w:val="CommentText"/>
      </w:pPr>
      <w:r>
        <w:rPr>
          <w:b/>
        </w:rPr>
        <w:t>[Proposed Change]</w:t>
      </w:r>
      <w:r>
        <w:t>: v39: put a condition that this only applies when DAPS is not used.</w:t>
      </w:r>
    </w:p>
    <w:p w14:paraId="47AE180A" w14:textId="77777777" w:rsidR="004766C1" w:rsidRDefault="004766C1">
      <w:pPr>
        <w:pStyle w:val="CommentText"/>
      </w:pPr>
      <w:r>
        <w:rPr>
          <w:b/>
        </w:rPr>
        <w:t>[Comments]</w:t>
      </w:r>
      <w:r>
        <w:t xml:space="preserve">: </w:t>
      </w:r>
    </w:p>
    <w:p w14:paraId="3D54DBEA" w14:textId="12FB2459" w:rsidR="004766C1" w:rsidRPr="00AF1B8A" w:rsidRDefault="004766C1">
      <w:pPr>
        <w:pStyle w:val="CommentText"/>
      </w:pPr>
    </w:p>
  </w:comment>
  <w:comment w:id="930" w:author="Intel" w:date="2020-04-17T06:54:00Z" w:initials="I">
    <w:p w14:paraId="7E1A1F8F" w14:textId="144CA288" w:rsidR="004766C1" w:rsidRDefault="004766C1"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4766C1" w:rsidRDefault="004766C1" w:rsidP="00CF4119">
      <w:pPr>
        <w:pStyle w:val="CommentText"/>
      </w:pPr>
      <w:r>
        <w:rPr>
          <w:b/>
        </w:rPr>
        <w:t>[Description]</w:t>
      </w:r>
      <w:r>
        <w:t xml:space="preserve">: </w:t>
      </w:r>
    </w:p>
    <w:p w14:paraId="7F79150C" w14:textId="77777777" w:rsidR="004766C1" w:rsidRPr="00AF2403" w:rsidRDefault="004766C1"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4766C1" w:rsidRDefault="004766C1" w:rsidP="00CF4119">
      <w:pPr>
        <w:pStyle w:val="CommentText"/>
      </w:pPr>
      <w:r>
        <w:t>”</w:t>
      </w:r>
    </w:p>
    <w:p w14:paraId="45DEB056" w14:textId="77777777" w:rsidR="004766C1" w:rsidRDefault="004766C1" w:rsidP="00CF4119">
      <w:pPr>
        <w:pStyle w:val="CommentText"/>
      </w:pPr>
    </w:p>
    <w:p w14:paraId="0B1F9F39" w14:textId="77777777" w:rsidR="004766C1" w:rsidRDefault="004766C1" w:rsidP="00CF4119">
      <w:pPr>
        <w:pStyle w:val="CommentText"/>
      </w:pPr>
      <w:r>
        <w:rPr>
          <w:b/>
        </w:rPr>
        <w:t>[Proposed Change</w:t>
      </w:r>
      <w:proofErr w:type="gramStart"/>
      <w:r>
        <w:rPr>
          <w:b/>
        </w:rPr>
        <w:t>]</w:t>
      </w:r>
      <w:r>
        <w:t>:Proposed</w:t>
      </w:r>
      <w:proofErr w:type="gramEnd"/>
      <w:r>
        <w:t xml:space="preserve"> to </w:t>
      </w:r>
    </w:p>
    <w:p w14:paraId="572C083A" w14:textId="77777777" w:rsidR="004766C1" w:rsidRDefault="004766C1"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4766C1" w:rsidRDefault="004766C1"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4766C1" w:rsidRPr="00F537EB" w:rsidRDefault="004766C1" w:rsidP="00CF4119">
      <w:pPr>
        <w:pStyle w:val="B3"/>
        <w:rPr>
          <w:lang w:eastAsia="zh-CN"/>
        </w:rPr>
      </w:pPr>
      <w:r>
        <w:t>4</w:t>
      </w:r>
      <w:r w:rsidRPr="00F537EB">
        <w:t>&gt;</w:t>
      </w:r>
      <w:r w:rsidRPr="00F537EB">
        <w:tab/>
        <w:t>reset the counters N310 and N311.</w:t>
      </w:r>
    </w:p>
    <w:p w14:paraId="6C8363C1" w14:textId="77777777" w:rsidR="004766C1" w:rsidRPr="00F537EB" w:rsidRDefault="004766C1" w:rsidP="00CF4119">
      <w:pPr>
        <w:pStyle w:val="B3"/>
      </w:pPr>
      <w:r w:rsidRPr="00F537EB">
        <w:t>3&gt;</w:t>
      </w:r>
      <w:r w:rsidRPr="00F537EB">
        <w:tab/>
        <w:t>stop timer T312 for the corresponding SpCell, if running;</w:t>
      </w:r>
    </w:p>
    <w:p w14:paraId="0F2D0F80" w14:textId="77777777" w:rsidR="004766C1" w:rsidRDefault="004766C1" w:rsidP="00CF4119">
      <w:pPr>
        <w:pStyle w:val="CommentText"/>
        <w:ind w:left="851"/>
      </w:pPr>
    </w:p>
    <w:p w14:paraId="4EB86C94" w14:textId="77777777" w:rsidR="004766C1" w:rsidRPr="00AF2403" w:rsidRDefault="004766C1" w:rsidP="00CF4119">
      <w:pPr>
        <w:pStyle w:val="B4"/>
        <w:ind w:left="0" w:firstLine="0"/>
        <w:rPr>
          <w:lang w:val="en-US"/>
        </w:rPr>
      </w:pPr>
    </w:p>
    <w:p w14:paraId="70EE94C4" w14:textId="142A43C2" w:rsidR="004766C1" w:rsidRDefault="004766C1" w:rsidP="00CF4119">
      <w:pPr>
        <w:pStyle w:val="CommentText"/>
      </w:pPr>
      <w:r>
        <w:rPr>
          <w:b/>
        </w:rPr>
        <w:t>[Comments]</w:t>
      </w:r>
      <w:r>
        <w:t>:</w:t>
      </w:r>
    </w:p>
  </w:comment>
  <w:comment w:id="946" w:author="CATT" w:date="2020-04-09T11:56:00Z" w:initials="C">
    <w:p w14:paraId="5164E752" w14:textId="05B12B9F" w:rsidR="004766C1" w:rsidRDefault="004766C1"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4766C1" w:rsidRDefault="004766C1"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4766C1" w:rsidRDefault="004766C1" w:rsidP="006C4232">
      <w:pPr>
        <w:pStyle w:val="CommentText"/>
        <w:ind w:leftChars="270" w:left="540"/>
        <w:rPr>
          <w:lang w:eastAsia="zh-CN"/>
        </w:rPr>
      </w:pPr>
      <w:r>
        <w:rPr>
          <w:lang w:eastAsia="zh-CN"/>
        </w:rPr>
        <w:t>S</w:t>
      </w:r>
      <w:r>
        <w:rPr>
          <w:rFonts w:hint="eastAsia"/>
          <w:lang w:eastAsia="zh-CN"/>
        </w:rPr>
        <w:t>ee C101</w:t>
      </w:r>
    </w:p>
    <w:p w14:paraId="443B9729" w14:textId="77777777" w:rsidR="004766C1" w:rsidRDefault="004766C1"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4766C1" w:rsidRDefault="004766C1" w:rsidP="006C4232">
      <w:pPr>
        <w:pStyle w:val="CommentText"/>
        <w:ind w:leftChars="270" w:left="540"/>
        <w:rPr>
          <w:lang w:eastAsia="zh-CN"/>
        </w:rPr>
      </w:pPr>
      <w:r>
        <w:rPr>
          <w:b/>
        </w:rPr>
        <w:t>[Proposed Change]</w:t>
      </w:r>
      <w:r>
        <w:t xml:space="preserve">: </w:t>
      </w:r>
    </w:p>
    <w:p w14:paraId="7ADA2C0E" w14:textId="77777777" w:rsidR="004766C1" w:rsidRPr="007917A6" w:rsidRDefault="004766C1"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4766C1" w:rsidRPr="00F537EB" w:rsidRDefault="004766C1"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4766C1" w:rsidRDefault="004766C1" w:rsidP="006C4232">
      <w:pPr>
        <w:pStyle w:val="CommentText"/>
        <w:ind w:leftChars="270" w:left="540"/>
        <w:rPr>
          <w:lang w:eastAsia="zh-CN"/>
        </w:rPr>
      </w:pPr>
    </w:p>
    <w:p w14:paraId="3F025F78" w14:textId="64B66519" w:rsidR="004766C1" w:rsidRDefault="004766C1" w:rsidP="006C4232">
      <w:pPr>
        <w:pStyle w:val="CommentText"/>
        <w:ind w:leftChars="270" w:left="540"/>
      </w:pPr>
      <w:r>
        <w:rPr>
          <w:b/>
        </w:rPr>
        <w:t>[Comments]</w:t>
      </w:r>
      <w:r>
        <w:t xml:space="preserve">: </w:t>
      </w:r>
    </w:p>
    <w:p w14:paraId="44514ABF" w14:textId="5109C104" w:rsidR="004766C1" w:rsidRDefault="004766C1" w:rsidP="006C4232">
      <w:pPr>
        <w:pStyle w:val="CommentText"/>
        <w:ind w:leftChars="270" w:left="540"/>
      </w:pPr>
    </w:p>
    <w:p w14:paraId="7E3E9E1D" w14:textId="59144542" w:rsidR="004766C1" w:rsidRDefault="004766C1" w:rsidP="006C4232">
      <w:pPr>
        <w:pStyle w:val="CommentText"/>
        <w:ind w:leftChars="270" w:left="540"/>
      </w:pPr>
      <w:r>
        <w:t>Rapp1: Addressed in the RIL I677</w:t>
      </w:r>
    </w:p>
    <w:p w14:paraId="59154E17" w14:textId="77777777" w:rsidR="004766C1" w:rsidRPr="007917A6" w:rsidRDefault="004766C1" w:rsidP="006C4232">
      <w:pPr>
        <w:pStyle w:val="CommentText"/>
        <w:ind w:leftChars="360" w:left="720"/>
      </w:pPr>
    </w:p>
  </w:comment>
  <w:comment w:id="947" w:author="C" w:date="2020-05-15T10:41:00Z" w:initials="C">
    <w:p w14:paraId="09F0AE07" w14:textId="77777777" w:rsidR="004766C1" w:rsidRDefault="004766C1"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4766C1" w:rsidRDefault="004766C1"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proofErr w:type="gramStart"/>
      <w:r>
        <w:rPr>
          <w:lang w:eastAsia="zh-CN"/>
        </w:rPr>
        <w:t>H</w:t>
      </w:r>
      <w:r>
        <w:rPr>
          <w:rFonts w:hint="eastAsia"/>
          <w:lang w:eastAsia="zh-CN"/>
        </w:rPr>
        <w:t>owever</w:t>
      </w:r>
      <w:proofErr w:type="gramEnd"/>
      <w:r>
        <w:rPr>
          <w:rFonts w:hint="eastAsia"/>
          <w:lang w:eastAsia="zh-CN"/>
        </w:rPr>
        <w:t xml:space="preserve"> the current clause the UE will set the SCell to be deactivated state if the field is absent.</w:t>
      </w:r>
    </w:p>
    <w:p w14:paraId="4A45AC20" w14:textId="77777777" w:rsidR="004766C1" w:rsidRDefault="004766C1" w:rsidP="009D5090">
      <w:pPr>
        <w:pStyle w:val="CommentText"/>
        <w:rPr>
          <w:lang w:eastAsia="zh-CN"/>
        </w:rPr>
      </w:pPr>
      <w:r>
        <w:rPr>
          <w:b/>
        </w:rPr>
        <w:t>[Proposed Change]</w:t>
      </w:r>
      <w:r>
        <w:t xml:space="preserve">: </w:t>
      </w:r>
    </w:p>
    <w:p w14:paraId="6DE928F4" w14:textId="77777777" w:rsidR="004766C1" w:rsidRPr="007917A6" w:rsidRDefault="004766C1"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4766C1" w:rsidRPr="00F537EB" w:rsidRDefault="004766C1"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4766C1" w:rsidRDefault="004766C1" w:rsidP="009D5090">
      <w:pPr>
        <w:pStyle w:val="CommentText"/>
      </w:pPr>
      <w:r>
        <w:rPr>
          <w:b/>
        </w:rPr>
        <w:t>[Comments]</w:t>
      </w:r>
      <w:r>
        <w:t>:</w:t>
      </w:r>
    </w:p>
    <w:p w14:paraId="2A2B0552" w14:textId="3BAAACDB" w:rsidR="004766C1" w:rsidRPr="009D5090" w:rsidRDefault="004766C1">
      <w:pPr>
        <w:pStyle w:val="CommentText"/>
      </w:pPr>
    </w:p>
  </w:comment>
  <w:comment w:id="990" w:author="Intel" w:date="2020-04-17T06:56:00Z" w:initials="I">
    <w:p w14:paraId="4ACD230B" w14:textId="42FE2E1B" w:rsidR="004766C1" w:rsidRDefault="004766C1"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4766C1" w:rsidRDefault="004766C1" w:rsidP="00CF4119">
      <w:pPr>
        <w:pStyle w:val="CommentText"/>
      </w:pPr>
      <w:r>
        <w:rPr>
          <w:b/>
        </w:rPr>
        <w:t>[Description]</w:t>
      </w:r>
      <w:r>
        <w:t xml:space="preserve">: </w:t>
      </w:r>
    </w:p>
    <w:p w14:paraId="63602853" w14:textId="77777777" w:rsidR="004766C1" w:rsidRPr="00AF2403" w:rsidRDefault="004766C1"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4766C1" w:rsidRDefault="004766C1" w:rsidP="00CF4119">
      <w:pPr>
        <w:pStyle w:val="CommentText"/>
      </w:pPr>
      <w:r>
        <w:t>”</w:t>
      </w:r>
    </w:p>
    <w:p w14:paraId="111A451F" w14:textId="77777777" w:rsidR="004766C1" w:rsidRDefault="004766C1" w:rsidP="00CF4119">
      <w:pPr>
        <w:pStyle w:val="CommentText"/>
      </w:pPr>
    </w:p>
    <w:p w14:paraId="37DA6325" w14:textId="77777777" w:rsidR="004766C1" w:rsidRDefault="004766C1" w:rsidP="00CF4119">
      <w:pPr>
        <w:pStyle w:val="CommentText"/>
      </w:pPr>
      <w:r>
        <w:rPr>
          <w:b/>
        </w:rPr>
        <w:t>[Proposed Change</w:t>
      </w:r>
      <w:proofErr w:type="gramStart"/>
      <w:r>
        <w:rPr>
          <w:b/>
        </w:rPr>
        <w:t>]</w:t>
      </w:r>
      <w:r>
        <w:t>:Proposed</w:t>
      </w:r>
      <w:proofErr w:type="gramEnd"/>
      <w:r>
        <w:t xml:space="preserve"> to </w:t>
      </w:r>
    </w:p>
    <w:p w14:paraId="501A54B6" w14:textId="77777777" w:rsidR="004766C1" w:rsidRDefault="004766C1"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4766C1" w:rsidRDefault="004766C1" w:rsidP="00CF4119">
      <w:pPr>
        <w:pStyle w:val="B3"/>
      </w:pPr>
    </w:p>
    <w:p w14:paraId="70986272" w14:textId="77777777" w:rsidR="004766C1" w:rsidRPr="00AF2403" w:rsidRDefault="004766C1" w:rsidP="00CF4119">
      <w:pPr>
        <w:pStyle w:val="B4"/>
        <w:ind w:left="0" w:firstLine="0"/>
        <w:rPr>
          <w:lang w:val="en-US"/>
        </w:rPr>
      </w:pPr>
    </w:p>
    <w:p w14:paraId="61047883" w14:textId="2105A487" w:rsidR="004766C1" w:rsidRDefault="004766C1" w:rsidP="00CF4119">
      <w:pPr>
        <w:pStyle w:val="CommentText"/>
      </w:pPr>
      <w:r>
        <w:rPr>
          <w:b/>
        </w:rPr>
        <w:t>[Comments]</w:t>
      </w:r>
      <w:r>
        <w:t>:</w:t>
      </w:r>
    </w:p>
  </w:comment>
  <w:comment w:id="1025" w:author="ZTE" w:date="2020-04-12T00:45:00Z" w:initials="ZTE">
    <w:p w14:paraId="210CDEA2" w14:textId="4A38C04A" w:rsidR="004766C1" w:rsidRDefault="004766C1"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4766C1" w:rsidRDefault="004766C1"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4766C1" w:rsidRDefault="004766C1"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4766C1" w:rsidRDefault="004766C1" w:rsidP="00527B7C">
      <w:pPr>
        <w:pStyle w:val="CommentText"/>
      </w:pPr>
      <w:r>
        <w:rPr>
          <w:b/>
        </w:rPr>
        <w:t>[Comments]</w:t>
      </w:r>
      <w:r>
        <w:t xml:space="preserve">: </w:t>
      </w:r>
    </w:p>
    <w:p w14:paraId="4704B61B" w14:textId="70AEFF12" w:rsidR="004766C1" w:rsidRPr="00527B7C" w:rsidRDefault="004766C1">
      <w:pPr>
        <w:pStyle w:val="CommentText"/>
      </w:pPr>
    </w:p>
  </w:comment>
  <w:comment w:id="1031" w:author="ZTE" w:date="2020-04-12T00:46:00Z" w:initials="ZTE">
    <w:p w14:paraId="3212DE7B" w14:textId="2E3F87A9" w:rsidR="004766C1" w:rsidRDefault="004766C1"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proofErr w:type="gramStart"/>
      <w:r>
        <w:t>:</w:t>
      </w:r>
      <w:r>
        <w:rPr>
          <w:rFonts w:hint="eastAsia"/>
          <w:lang w:val="en-US" w:eastAsia="zh-CN"/>
        </w:rPr>
        <w:t xml:space="preserve">  </w:t>
      </w:r>
      <w:r>
        <w:rPr>
          <w:b/>
          <w:color w:val="FF0000"/>
        </w:rPr>
        <w:t>[</w:t>
      </w:r>
      <w:proofErr w:type="gramEnd"/>
      <w:r>
        <w:rPr>
          <w:b/>
          <w:color w:val="FF0000"/>
        </w:rPr>
        <w:t>Proposed Conclusion]</w:t>
      </w:r>
      <w:r>
        <w:rPr>
          <w:color w:val="FF0000"/>
        </w:rPr>
        <w:t xml:space="preserve">: </w:t>
      </w:r>
    </w:p>
    <w:p w14:paraId="18EDF33F" w14:textId="77777777" w:rsidR="004766C1" w:rsidRDefault="004766C1"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4766C1" w:rsidRDefault="004766C1" w:rsidP="00F0105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4766C1" w:rsidRDefault="004766C1" w:rsidP="00F01050">
      <w:pPr>
        <w:pStyle w:val="CommentText"/>
      </w:pPr>
      <w:r>
        <w:rPr>
          <w:b/>
        </w:rPr>
        <w:t>[Comments]</w:t>
      </w:r>
      <w:r>
        <w:t xml:space="preserve">: </w:t>
      </w:r>
    </w:p>
    <w:p w14:paraId="5EAD71EF" w14:textId="3EF8D15D" w:rsidR="004766C1" w:rsidRDefault="004766C1" w:rsidP="00F01050">
      <w:pPr>
        <w:pStyle w:val="CommentText"/>
      </w:pPr>
    </w:p>
    <w:p w14:paraId="6A84BA12" w14:textId="73D3FD99" w:rsidR="004766C1" w:rsidRDefault="004766C1" w:rsidP="00F01050">
      <w:pPr>
        <w:pStyle w:val="CommentText"/>
      </w:pPr>
      <w:r>
        <w:t>Rapp1: Addresses in the RRC WI CR</w:t>
      </w:r>
    </w:p>
    <w:p w14:paraId="0E93940A" w14:textId="4049704B" w:rsidR="004766C1" w:rsidRPr="00F01050" w:rsidRDefault="004766C1">
      <w:pPr>
        <w:pStyle w:val="CommentText"/>
      </w:pPr>
    </w:p>
  </w:comment>
  <w:comment w:id="1032" w:author="Intel" w:date="2020-04-17T06:58:00Z" w:initials="I">
    <w:p w14:paraId="22278B8F" w14:textId="0D48DFDC" w:rsidR="004766C1" w:rsidRDefault="004766C1"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4766C1" w:rsidRDefault="004766C1" w:rsidP="00CF4119">
      <w:pPr>
        <w:pStyle w:val="CommentText"/>
      </w:pPr>
      <w:r>
        <w:rPr>
          <w:b/>
        </w:rPr>
        <w:t>[Description]</w:t>
      </w:r>
      <w:r>
        <w:t xml:space="preserve">: </w:t>
      </w:r>
    </w:p>
    <w:p w14:paraId="4272A079" w14:textId="0A600436" w:rsidR="004766C1" w:rsidRDefault="004766C1" w:rsidP="00CF4119">
      <w:pPr>
        <w:pStyle w:val="CommentText"/>
      </w:pPr>
      <w:r>
        <w:t xml:space="preserve">Only master key is applied for DAPS since DAPS in SCG is not </w:t>
      </w:r>
      <w:proofErr w:type="gramStart"/>
      <w:r>
        <w:t>supported.Same</w:t>
      </w:r>
      <w:proofErr w:type="gramEnd"/>
      <w:r>
        <w:t xml:space="preserve"> for integrity. And then do we still need the KeyToUse?</w:t>
      </w:r>
    </w:p>
    <w:p w14:paraId="428312A8" w14:textId="77777777" w:rsidR="004766C1" w:rsidRDefault="004766C1" w:rsidP="00CF4119">
      <w:pPr>
        <w:pStyle w:val="CommentText"/>
      </w:pPr>
    </w:p>
    <w:p w14:paraId="396F828F" w14:textId="77777777" w:rsidR="004766C1" w:rsidRDefault="004766C1" w:rsidP="00CF4119">
      <w:pPr>
        <w:pStyle w:val="CommentText"/>
      </w:pPr>
      <w:r>
        <w:rPr>
          <w:b/>
        </w:rPr>
        <w:t>[Proposed Change</w:t>
      </w:r>
      <w:proofErr w:type="gramStart"/>
      <w:r>
        <w:rPr>
          <w:b/>
        </w:rPr>
        <w:t>]</w:t>
      </w:r>
      <w:r>
        <w:t>:Proposed</w:t>
      </w:r>
      <w:proofErr w:type="gramEnd"/>
      <w:r>
        <w:t xml:space="preserve"> to remove</w:t>
      </w:r>
    </w:p>
    <w:p w14:paraId="05F08563" w14:textId="6F10F482" w:rsidR="004766C1" w:rsidRPr="00800C69" w:rsidRDefault="004766C1"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4766C1" w:rsidRDefault="004766C1" w:rsidP="00CF4119">
      <w:pPr>
        <w:pStyle w:val="B3"/>
      </w:pPr>
    </w:p>
    <w:p w14:paraId="0466713B" w14:textId="77777777" w:rsidR="004766C1" w:rsidRPr="00AF2403" w:rsidRDefault="004766C1" w:rsidP="00CF4119">
      <w:pPr>
        <w:pStyle w:val="B4"/>
        <w:ind w:left="0" w:firstLine="0"/>
        <w:rPr>
          <w:lang w:val="en-US"/>
        </w:rPr>
      </w:pPr>
    </w:p>
    <w:p w14:paraId="440FF520" w14:textId="77777777" w:rsidR="004766C1" w:rsidRDefault="004766C1" w:rsidP="00CF4119">
      <w:pPr>
        <w:pStyle w:val="CommentText"/>
      </w:pPr>
      <w:r>
        <w:rPr>
          <w:b/>
        </w:rPr>
        <w:t>[Comments]</w:t>
      </w:r>
      <w:r>
        <w:t>:</w:t>
      </w:r>
    </w:p>
    <w:p w14:paraId="101DCF8C" w14:textId="77777777" w:rsidR="004766C1" w:rsidRDefault="004766C1" w:rsidP="00CF4119">
      <w:pPr>
        <w:pStyle w:val="CommentText"/>
      </w:pPr>
    </w:p>
    <w:p w14:paraId="2BD47D95" w14:textId="56BD3A79" w:rsidR="004766C1" w:rsidRDefault="004766C1" w:rsidP="00CF4119">
      <w:pPr>
        <w:pStyle w:val="CommentText"/>
      </w:pPr>
      <w:r>
        <w:t>Rapp1: First change is okay, but second change has been rejected</w:t>
      </w:r>
    </w:p>
  </w:comment>
  <w:comment w:id="1033" w:author="ZTE" w:date="2020-04-12T00:48:00Z" w:initials="ZTE">
    <w:p w14:paraId="4804B778" w14:textId="75A8DDCC" w:rsidR="004766C1" w:rsidRDefault="004766C1"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4766C1" w:rsidRDefault="004766C1"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4766C1" w:rsidRDefault="004766C1"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4766C1" w:rsidRDefault="004766C1">
      <w:pPr>
        <w:pStyle w:val="CommentText"/>
      </w:pPr>
      <w:r>
        <w:rPr>
          <w:b/>
        </w:rPr>
        <w:t>[Comments]</w:t>
      </w:r>
      <w:r>
        <w:t xml:space="preserve">: </w:t>
      </w:r>
    </w:p>
    <w:p w14:paraId="78980D3B" w14:textId="2A829E1B" w:rsidR="004766C1" w:rsidRPr="00853E29" w:rsidRDefault="004766C1">
      <w:pPr>
        <w:pStyle w:val="CommentText"/>
      </w:pPr>
    </w:p>
  </w:comment>
  <w:comment w:id="1037" w:author="ZTE" w:date="2020-04-12T00:48:00Z" w:initials="ZTE">
    <w:p w14:paraId="38C94C9A" w14:textId="5CEC9C5D" w:rsidR="004766C1" w:rsidRDefault="004766C1"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4766C1" w:rsidRDefault="004766C1"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4766C1" w:rsidRDefault="004766C1" w:rsidP="00481CB0">
      <w:pPr>
        <w:pStyle w:val="CommentText"/>
        <w:rPr>
          <w:lang w:val="en-US" w:eastAsia="zh-CN"/>
        </w:rPr>
      </w:pPr>
      <w:r>
        <w:rPr>
          <w:b/>
        </w:rPr>
        <w:t>[Proposed Change</w:t>
      </w:r>
      <w:proofErr w:type="gramStart"/>
      <w:r>
        <w:rPr>
          <w:b/>
        </w:rPr>
        <w:t>]</w:t>
      </w:r>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4766C1" w:rsidRDefault="004766C1">
      <w:pPr>
        <w:pStyle w:val="CommentText"/>
      </w:pPr>
      <w:r>
        <w:rPr>
          <w:b/>
        </w:rPr>
        <w:t>[Comments]</w:t>
      </w:r>
      <w:r>
        <w:t xml:space="preserve">: </w:t>
      </w:r>
    </w:p>
    <w:p w14:paraId="4D830E3E" w14:textId="2B82C7C3" w:rsidR="004766C1" w:rsidRPr="00481CB0" w:rsidRDefault="004766C1">
      <w:pPr>
        <w:pStyle w:val="CommentText"/>
      </w:pPr>
    </w:p>
  </w:comment>
  <w:comment w:id="1077" w:author="Ericsson (Pradeepa)" w:date="2020-03-30T08:06:00Z" w:initials="E">
    <w:p w14:paraId="690134EC" w14:textId="7A6E2157" w:rsidR="004766C1" w:rsidRDefault="004766C1"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4766C1" w:rsidRDefault="004766C1"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4766C1" w:rsidRDefault="004766C1" w:rsidP="004E496B">
      <w:pPr>
        <w:pStyle w:val="CommentText"/>
        <w:ind w:leftChars="270" w:left="540"/>
      </w:pPr>
      <w:r>
        <w:rPr>
          <w:b/>
        </w:rPr>
        <w:t>[Proposed Change]</w:t>
      </w:r>
      <w:r>
        <w:t xml:space="preserve">: </w:t>
      </w:r>
    </w:p>
    <w:p w14:paraId="3CF82A06" w14:textId="77777777" w:rsidR="004766C1" w:rsidRDefault="004766C1" w:rsidP="004E496B">
      <w:pPr>
        <w:pStyle w:val="CommentText"/>
        <w:ind w:leftChars="270" w:left="540"/>
      </w:pPr>
      <w:r>
        <w:t>Original text:</w:t>
      </w:r>
    </w:p>
    <w:p w14:paraId="177105D8" w14:textId="77777777" w:rsidR="004766C1" w:rsidRDefault="004766C1"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4766C1" w:rsidRDefault="004766C1" w:rsidP="004E496B">
      <w:pPr>
        <w:pStyle w:val="CommentText"/>
        <w:ind w:leftChars="270" w:left="540"/>
      </w:pPr>
      <w:r>
        <w:t>Proposed text:</w:t>
      </w:r>
    </w:p>
    <w:p w14:paraId="3ECEEC39" w14:textId="77777777" w:rsidR="004766C1" w:rsidRDefault="004766C1"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4766C1" w:rsidRDefault="004766C1" w:rsidP="004E496B">
      <w:pPr>
        <w:pStyle w:val="CommentText"/>
        <w:ind w:leftChars="270" w:left="540"/>
      </w:pPr>
      <w:r>
        <w:rPr>
          <w:b/>
        </w:rPr>
        <w:t>[Comments]</w:t>
      </w:r>
      <w:r>
        <w:t xml:space="preserve">: </w:t>
      </w:r>
    </w:p>
    <w:p w14:paraId="4891DF99" w14:textId="77777777" w:rsidR="004766C1" w:rsidRPr="00D754B4" w:rsidRDefault="004766C1" w:rsidP="004E496B">
      <w:pPr>
        <w:pStyle w:val="CommentText"/>
        <w:ind w:leftChars="360" w:left="720"/>
      </w:pPr>
    </w:p>
  </w:comment>
  <w:comment w:id="1078" w:author="CATT(Jayson)" w:date="2020-04-09T08:11:00Z" w:initials="C">
    <w:p w14:paraId="469D6F60" w14:textId="07B4CB20"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4766C1" w:rsidRDefault="004766C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4766C1" w:rsidRDefault="004766C1">
      <w:pPr>
        <w:pStyle w:val="CommentText"/>
        <w:ind w:leftChars="270" w:left="540"/>
        <w:rPr>
          <w:lang w:eastAsia="zh-CN"/>
        </w:rPr>
      </w:pPr>
      <w:r>
        <w:rPr>
          <w:b/>
        </w:rPr>
        <w:t>[Proposed Change]</w:t>
      </w:r>
      <w:r>
        <w:t>:</w:t>
      </w:r>
    </w:p>
    <w:p w14:paraId="760508AE" w14:textId="77777777" w:rsidR="004766C1" w:rsidRDefault="004766C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4766C1" w:rsidRPr="004C69D9" w:rsidRDefault="004766C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4766C1" w:rsidRDefault="004766C1"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4766C1" w:rsidRDefault="004766C1">
      <w:pPr>
        <w:pStyle w:val="CommentText"/>
        <w:ind w:leftChars="270" w:left="540"/>
      </w:pPr>
      <w:r>
        <w:rPr>
          <w:b/>
        </w:rPr>
        <w:t>[Comments]</w:t>
      </w:r>
      <w:r>
        <w:t xml:space="preserve">: </w:t>
      </w:r>
    </w:p>
    <w:p w14:paraId="37E5818E" w14:textId="6EC3F278" w:rsidR="004766C1" w:rsidRPr="00CE5B8B" w:rsidRDefault="004766C1">
      <w:pPr>
        <w:pStyle w:val="CommentText"/>
        <w:ind w:leftChars="360" w:left="720"/>
      </w:pPr>
    </w:p>
  </w:comment>
  <w:comment w:id="1082" w:author="Ericsson (Pradeepa)" w:date="2020-03-30T08:54:00Z" w:initials="E">
    <w:p w14:paraId="35003568" w14:textId="0423E81D" w:rsidR="004766C1" w:rsidRDefault="004766C1"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4766C1" w:rsidRDefault="004766C1" w:rsidP="004E496B">
      <w:pPr>
        <w:pStyle w:val="CommentText"/>
        <w:ind w:leftChars="270" w:left="540"/>
      </w:pPr>
      <w:r>
        <w:rPr>
          <w:b/>
        </w:rPr>
        <w:t>[Description]</w:t>
      </w:r>
      <w:r>
        <w:t xml:space="preserve">: </w:t>
      </w:r>
    </w:p>
    <w:p w14:paraId="7A80097A" w14:textId="77777777" w:rsidR="004766C1" w:rsidRDefault="004766C1"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4766C1" w:rsidRDefault="004766C1" w:rsidP="004E496B">
      <w:pPr>
        <w:pStyle w:val="CommentText"/>
        <w:ind w:leftChars="270" w:left="540"/>
      </w:pPr>
      <w:r>
        <w:rPr>
          <w:b/>
        </w:rPr>
        <w:t>[Proposed Change]</w:t>
      </w:r>
      <w:r>
        <w:t xml:space="preserve">: </w:t>
      </w:r>
    </w:p>
    <w:p w14:paraId="0446576E" w14:textId="77777777" w:rsidR="004766C1" w:rsidRDefault="004766C1" w:rsidP="004E496B">
      <w:pPr>
        <w:pStyle w:val="CommentText"/>
        <w:ind w:leftChars="270" w:left="540"/>
      </w:pPr>
      <w:r>
        <w:t>Original text:</w:t>
      </w:r>
    </w:p>
    <w:p w14:paraId="1994D30E" w14:textId="77777777" w:rsidR="004766C1" w:rsidRDefault="004766C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4766C1" w:rsidRDefault="004766C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4766C1" w:rsidRDefault="004766C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4766C1" w:rsidRDefault="004766C1" w:rsidP="004E496B">
      <w:pPr>
        <w:pStyle w:val="CommentText"/>
        <w:ind w:leftChars="270" w:left="540"/>
      </w:pPr>
      <w:r>
        <w:t>Proposed text:</w:t>
      </w:r>
    </w:p>
    <w:p w14:paraId="60816391" w14:textId="77777777" w:rsidR="004766C1" w:rsidRDefault="004766C1"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4766C1" w:rsidRDefault="004766C1"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4766C1" w:rsidRDefault="004766C1"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4766C1" w:rsidRDefault="004766C1" w:rsidP="004E496B">
      <w:pPr>
        <w:pStyle w:val="CommentText"/>
        <w:ind w:leftChars="270" w:left="540"/>
      </w:pPr>
    </w:p>
    <w:p w14:paraId="7217CF9C" w14:textId="77777777" w:rsidR="004766C1" w:rsidRDefault="004766C1" w:rsidP="004E496B">
      <w:pPr>
        <w:pStyle w:val="CommentText"/>
        <w:ind w:leftChars="270" w:left="540"/>
      </w:pPr>
      <w:r>
        <w:rPr>
          <w:b/>
        </w:rPr>
        <w:t>[Comments]</w:t>
      </w:r>
      <w:r>
        <w:t xml:space="preserve">: </w:t>
      </w:r>
    </w:p>
    <w:p w14:paraId="1684880A" w14:textId="77777777" w:rsidR="004766C1" w:rsidRPr="00DB2208" w:rsidRDefault="004766C1" w:rsidP="004E496B">
      <w:pPr>
        <w:pStyle w:val="CommentText"/>
        <w:ind w:leftChars="360" w:left="720"/>
      </w:pPr>
    </w:p>
  </w:comment>
  <w:comment w:id="1100" w:author="Intel" w:date="2020-04-17T06:59:00Z" w:initials="I">
    <w:p w14:paraId="38F63D33" w14:textId="532F20DF" w:rsidR="004766C1" w:rsidRDefault="004766C1"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4766C1" w:rsidRDefault="004766C1" w:rsidP="00DF57A2">
      <w:pPr>
        <w:pStyle w:val="CommentText"/>
      </w:pPr>
      <w:r>
        <w:rPr>
          <w:b/>
        </w:rPr>
        <w:t>[Description]</w:t>
      </w:r>
      <w:r>
        <w:t xml:space="preserve">: </w:t>
      </w:r>
    </w:p>
    <w:p w14:paraId="0285DF80" w14:textId="77777777" w:rsidR="004766C1" w:rsidRDefault="004766C1" w:rsidP="00DF57A2">
      <w:pPr>
        <w:pStyle w:val="CommentText"/>
      </w:pPr>
      <w:r>
        <w:t>Only master key is applied for DAPS since DAPS in SCG is not supported.</w:t>
      </w:r>
    </w:p>
    <w:p w14:paraId="64DBD264" w14:textId="77777777" w:rsidR="004766C1" w:rsidRDefault="004766C1" w:rsidP="00DF57A2">
      <w:pPr>
        <w:pStyle w:val="CommentText"/>
      </w:pPr>
    </w:p>
    <w:p w14:paraId="60233C91" w14:textId="77777777" w:rsidR="004766C1" w:rsidRDefault="004766C1" w:rsidP="00DF57A2">
      <w:pPr>
        <w:pStyle w:val="CommentText"/>
      </w:pPr>
      <w:r>
        <w:rPr>
          <w:b/>
        </w:rPr>
        <w:t>[Proposed Change</w:t>
      </w:r>
      <w:proofErr w:type="gramStart"/>
      <w:r>
        <w:rPr>
          <w:b/>
        </w:rPr>
        <w:t>]</w:t>
      </w:r>
      <w:r>
        <w:t>:Proposed</w:t>
      </w:r>
      <w:proofErr w:type="gramEnd"/>
      <w:r>
        <w:t xml:space="preserve"> to remove</w:t>
      </w:r>
    </w:p>
    <w:p w14:paraId="42D76948" w14:textId="77777777" w:rsidR="004766C1" w:rsidRPr="00F5473E" w:rsidRDefault="004766C1"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4766C1" w:rsidRDefault="004766C1" w:rsidP="00DF57A2">
      <w:pPr>
        <w:pStyle w:val="B3"/>
      </w:pPr>
    </w:p>
    <w:p w14:paraId="4FDB2DB9" w14:textId="77777777" w:rsidR="004766C1" w:rsidRPr="00AF2403" w:rsidRDefault="004766C1" w:rsidP="00DF57A2">
      <w:pPr>
        <w:pStyle w:val="B4"/>
        <w:ind w:left="0" w:firstLine="0"/>
        <w:rPr>
          <w:lang w:val="en-US"/>
        </w:rPr>
      </w:pPr>
    </w:p>
    <w:p w14:paraId="2675E5E7" w14:textId="77777777" w:rsidR="004766C1" w:rsidRDefault="004766C1" w:rsidP="00DF57A2">
      <w:pPr>
        <w:pStyle w:val="CommentText"/>
      </w:pPr>
      <w:r>
        <w:rPr>
          <w:b/>
        </w:rPr>
        <w:t>[Comments]</w:t>
      </w:r>
      <w:r>
        <w:t>:</w:t>
      </w:r>
    </w:p>
    <w:p w14:paraId="45115A8E" w14:textId="45CBDD51" w:rsidR="004766C1" w:rsidRDefault="004766C1">
      <w:pPr>
        <w:pStyle w:val="CommentText"/>
      </w:pPr>
    </w:p>
  </w:comment>
  <w:comment w:id="1103" w:author="Intel" w:date="2020-05-15T12:51:00Z" w:initials="I">
    <w:p w14:paraId="7D7648B0" w14:textId="77777777" w:rsidR="004766C1" w:rsidRDefault="004766C1"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4766C1" w:rsidRDefault="004766C1" w:rsidP="00CC572C">
      <w:pPr>
        <w:pStyle w:val="CommentText"/>
      </w:pPr>
      <w:r>
        <w:rPr>
          <w:b/>
        </w:rPr>
        <w:t>[Description]</w:t>
      </w:r>
      <w:r>
        <w:t xml:space="preserve">: </w:t>
      </w:r>
    </w:p>
    <w:p w14:paraId="5BE07342" w14:textId="77777777" w:rsidR="004766C1" w:rsidRDefault="004766C1"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4766C1" w:rsidRPr="00F5473E" w:rsidRDefault="004766C1" w:rsidP="00CC572C">
      <w:pPr>
        <w:pStyle w:val="CommentText"/>
        <w:rPr>
          <w:lang w:val="en-US"/>
        </w:rPr>
      </w:pPr>
      <w:r>
        <w:rPr>
          <w:b/>
        </w:rPr>
        <w:t>[Proposed Change</w:t>
      </w:r>
      <w:proofErr w:type="gramStart"/>
      <w:r>
        <w:rPr>
          <w:b/>
        </w:rPr>
        <w:t>]</w:t>
      </w:r>
      <w:r>
        <w:t>:further</w:t>
      </w:r>
      <w:proofErr w:type="gramEnd"/>
      <w:r>
        <w:t xml:space="preserve"> discussion is needed.</w:t>
      </w:r>
    </w:p>
    <w:p w14:paraId="786FEE27" w14:textId="77777777" w:rsidR="004766C1" w:rsidRDefault="004766C1" w:rsidP="00CC572C">
      <w:pPr>
        <w:pStyle w:val="B3"/>
      </w:pPr>
    </w:p>
    <w:p w14:paraId="791053FD" w14:textId="77777777" w:rsidR="004766C1" w:rsidRPr="00AF2403" w:rsidRDefault="004766C1" w:rsidP="00CC572C">
      <w:pPr>
        <w:pStyle w:val="B4"/>
        <w:ind w:left="0" w:firstLine="0"/>
        <w:rPr>
          <w:lang w:val="en-US"/>
        </w:rPr>
      </w:pPr>
    </w:p>
    <w:p w14:paraId="0272FAA3" w14:textId="77777777" w:rsidR="004766C1" w:rsidRDefault="004766C1" w:rsidP="00CC572C">
      <w:pPr>
        <w:pStyle w:val="CommentText"/>
      </w:pPr>
      <w:r>
        <w:rPr>
          <w:b/>
        </w:rPr>
        <w:t>[Comments]</w:t>
      </w:r>
      <w:r>
        <w:t>:</w:t>
      </w:r>
    </w:p>
    <w:p w14:paraId="15A5C967" w14:textId="142C2AE5" w:rsidR="004766C1" w:rsidRDefault="004766C1">
      <w:pPr>
        <w:pStyle w:val="CommentText"/>
      </w:pPr>
    </w:p>
  </w:comment>
  <w:comment w:id="1109" w:author="CATT" w:date="2020-04-09T11:45:00Z" w:initials="C">
    <w:p w14:paraId="18EE1D78" w14:textId="5E368BAB" w:rsidR="004766C1" w:rsidRDefault="004766C1"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4766C1" w:rsidRDefault="004766C1"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4766C1" w:rsidRDefault="004766C1" w:rsidP="007272AA">
      <w:pPr>
        <w:pStyle w:val="CommentText"/>
        <w:ind w:leftChars="270" w:left="540"/>
        <w:rPr>
          <w:lang w:eastAsia="zh-CN"/>
        </w:rPr>
      </w:pPr>
      <w:r>
        <w:rPr>
          <w:b/>
        </w:rPr>
        <w:t>[Proposed Change]</w:t>
      </w:r>
      <w:r>
        <w:t xml:space="preserve">: </w:t>
      </w:r>
    </w:p>
    <w:p w14:paraId="0ED306D6" w14:textId="77777777" w:rsidR="004766C1" w:rsidRDefault="004766C1" w:rsidP="007272AA">
      <w:pPr>
        <w:pStyle w:val="CommentText"/>
        <w:ind w:leftChars="270" w:left="540"/>
        <w:rPr>
          <w:lang w:eastAsia="zh-CN"/>
        </w:rPr>
      </w:pPr>
      <w:r>
        <w:rPr>
          <w:rFonts w:hint="eastAsia"/>
          <w:lang w:eastAsia="zh-CN"/>
        </w:rPr>
        <w:t xml:space="preserve">3&gt; </w:t>
      </w:r>
      <w:proofErr w:type="gramStart"/>
      <w:r>
        <w:rPr>
          <w:rFonts w:hint="eastAsia"/>
          <w:lang w:eastAsia="zh-CN"/>
        </w:rPr>
        <w:t>revert back</w:t>
      </w:r>
      <w:proofErr w:type="gramEnd"/>
      <w:r>
        <w:rPr>
          <w:rFonts w:hint="eastAsia"/>
          <w:lang w:eastAsia="zh-CN"/>
        </w:rPr>
        <w:t xml:space="preserve">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4766C1" w:rsidRDefault="004766C1" w:rsidP="007272AA">
      <w:pPr>
        <w:pStyle w:val="CommentText"/>
        <w:ind w:leftChars="270" w:left="540"/>
      </w:pPr>
      <w:r>
        <w:rPr>
          <w:b/>
        </w:rPr>
        <w:t>[Comments]</w:t>
      </w:r>
      <w:r>
        <w:t xml:space="preserve">: </w:t>
      </w:r>
    </w:p>
    <w:p w14:paraId="08A8A190" w14:textId="77777777" w:rsidR="004766C1" w:rsidRPr="00924722" w:rsidRDefault="004766C1" w:rsidP="007272AA">
      <w:pPr>
        <w:pStyle w:val="CommentText"/>
        <w:ind w:leftChars="360" w:left="720"/>
      </w:pPr>
    </w:p>
  </w:comment>
  <w:comment w:id="1133" w:author="CATT(Jayson)" w:date="2020-04-10T06:56:00Z" w:initials="C">
    <w:p w14:paraId="6F306A02" w14:textId="563833E6"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4766C1" w:rsidRPr="00607DEB" w:rsidRDefault="004766C1">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4766C1" w:rsidRDefault="004766C1">
      <w:pPr>
        <w:pStyle w:val="CommentText"/>
        <w:ind w:leftChars="270" w:left="540"/>
        <w:rPr>
          <w:lang w:eastAsia="zh-CN"/>
        </w:rPr>
      </w:pPr>
      <w:r>
        <w:rPr>
          <w:b/>
        </w:rPr>
        <w:t>[Proposed Change]</w:t>
      </w:r>
      <w:r>
        <w:t xml:space="preserve">: </w:t>
      </w:r>
    </w:p>
    <w:p w14:paraId="67522CE5" w14:textId="77777777" w:rsidR="004766C1" w:rsidRDefault="004766C1"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4766C1" w:rsidRDefault="004766C1">
      <w:pPr>
        <w:pStyle w:val="CommentText"/>
        <w:ind w:leftChars="270" w:left="540"/>
        <w:rPr>
          <w:lang w:eastAsia="zh-CN"/>
        </w:rPr>
      </w:pPr>
    </w:p>
    <w:p w14:paraId="652F5581" w14:textId="77777777" w:rsidR="004766C1" w:rsidRDefault="004766C1">
      <w:pPr>
        <w:pStyle w:val="CommentText"/>
        <w:ind w:leftChars="270" w:left="540"/>
      </w:pPr>
      <w:r>
        <w:rPr>
          <w:b/>
        </w:rPr>
        <w:t>[Comments]</w:t>
      </w:r>
      <w:r>
        <w:t xml:space="preserve">: </w:t>
      </w:r>
    </w:p>
    <w:p w14:paraId="6519A350" w14:textId="4EEFEBA1" w:rsidR="004766C1" w:rsidRPr="00607DEB" w:rsidRDefault="004766C1">
      <w:pPr>
        <w:pStyle w:val="CommentText"/>
        <w:ind w:leftChars="360" w:left="720"/>
      </w:pPr>
    </w:p>
  </w:comment>
  <w:comment w:id="1139" w:author="Ericsson (Pradeepa)" w:date="2020-03-30T09:42:00Z" w:initials="E">
    <w:p w14:paraId="1C5C135F" w14:textId="24EF14DD" w:rsidR="004766C1" w:rsidRDefault="004766C1"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4766C1" w:rsidRDefault="004766C1" w:rsidP="0037346D">
      <w:pPr>
        <w:pStyle w:val="CommentText"/>
        <w:ind w:leftChars="270" w:left="540"/>
      </w:pPr>
      <w:r>
        <w:rPr>
          <w:b/>
        </w:rPr>
        <w:t>[Description]</w:t>
      </w:r>
      <w:r>
        <w:t xml:space="preserve">: </w:t>
      </w:r>
    </w:p>
    <w:p w14:paraId="5EC77995" w14:textId="77777777" w:rsidR="004766C1" w:rsidRDefault="004766C1"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4766C1" w:rsidRDefault="004766C1" w:rsidP="0037346D">
      <w:pPr>
        <w:pStyle w:val="CommentText"/>
        <w:ind w:leftChars="270" w:left="540"/>
      </w:pPr>
      <w:r>
        <w:rPr>
          <w:b/>
        </w:rPr>
        <w:t>[Proposed Change]</w:t>
      </w:r>
      <w:r>
        <w:t xml:space="preserve">: </w:t>
      </w:r>
    </w:p>
    <w:p w14:paraId="2E1615DE" w14:textId="77777777" w:rsidR="004766C1" w:rsidRDefault="004766C1" w:rsidP="00150D6F">
      <w:pPr>
        <w:pStyle w:val="CommentText"/>
        <w:ind w:leftChars="270" w:left="540"/>
      </w:pPr>
      <w:r>
        <w:t>Proposed text:</w:t>
      </w:r>
    </w:p>
    <w:p w14:paraId="2051A33E" w14:textId="77777777" w:rsidR="004766C1" w:rsidRPr="00F47F91" w:rsidRDefault="004766C1" w:rsidP="00150D6F">
      <w:pPr>
        <w:pStyle w:val="CommentText"/>
        <w:ind w:leftChars="270" w:left="540"/>
        <w:rPr>
          <w:lang w:val="en-US"/>
        </w:rPr>
      </w:pPr>
    </w:p>
    <w:p w14:paraId="76F040D6" w14:textId="77777777" w:rsidR="004766C1" w:rsidRPr="00F537EB" w:rsidRDefault="004766C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4766C1" w:rsidRPr="00F537EB" w:rsidRDefault="004766C1"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4766C1" w:rsidRPr="00F537EB" w:rsidRDefault="004766C1"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4766C1" w:rsidRPr="00F537EB" w:rsidRDefault="004766C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4766C1" w:rsidRPr="00F537EB" w:rsidRDefault="004766C1"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4766C1" w:rsidRPr="00F537EB" w:rsidRDefault="004766C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4766C1" w:rsidRPr="00F537EB" w:rsidRDefault="004766C1"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4766C1" w:rsidRPr="00F537EB" w:rsidRDefault="004766C1"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4766C1" w:rsidRPr="00F537EB" w:rsidRDefault="004766C1"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4766C1" w:rsidRPr="00F537EB" w:rsidRDefault="004766C1"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4766C1" w:rsidRPr="00150D6F" w:rsidRDefault="004766C1" w:rsidP="0037346D">
      <w:pPr>
        <w:pStyle w:val="CommentText"/>
        <w:ind w:leftChars="270" w:left="540"/>
      </w:pPr>
    </w:p>
    <w:p w14:paraId="023160E6" w14:textId="77777777" w:rsidR="004766C1" w:rsidRPr="00F47F91" w:rsidRDefault="004766C1" w:rsidP="0037346D">
      <w:pPr>
        <w:pStyle w:val="CommentText"/>
        <w:ind w:leftChars="270" w:left="540"/>
        <w:rPr>
          <w:lang w:val="en-US"/>
        </w:rPr>
      </w:pPr>
    </w:p>
    <w:p w14:paraId="3B5F1346" w14:textId="77777777" w:rsidR="004766C1" w:rsidRDefault="004766C1" w:rsidP="0037346D">
      <w:pPr>
        <w:pStyle w:val="CommentText"/>
        <w:ind w:leftChars="270" w:left="540"/>
      </w:pPr>
      <w:r>
        <w:rPr>
          <w:b/>
        </w:rPr>
        <w:t>[Comments]</w:t>
      </w:r>
      <w:r>
        <w:t xml:space="preserve">: </w:t>
      </w:r>
    </w:p>
    <w:p w14:paraId="4973355B" w14:textId="77777777" w:rsidR="004766C1" w:rsidRPr="00026C07" w:rsidRDefault="004766C1" w:rsidP="0037346D">
      <w:pPr>
        <w:pStyle w:val="CommentText"/>
        <w:ind w:leftChars="360" w:left="720"/>
      </w:pPr>
    </w:p>
  </w:comment>
  <w:comment w:id="1149" w:author="Ericsson (Tony)" w:date="2020-04-01T11:30:00Z" w:initials="E">
    <w:p w14:paraId="551C6B64" w14:textId="4EFBEE9A" w:rsidR="004766C1" w:rsidRDefault="004766C1"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4766C1" w:rsidRDefault="004766C1"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4766C1" w:rsidRDefault="004766C1" w:rsidP="004E496B">
      <w:pPr>
        <w:pStyle w:val="CommentText"/>
        <w:ind w:leftChars="270" w:left="540"/>
      </w:pPr>
      <w:r>
        <w:rPr>
          <w:b/>
        </w:rPr>
        <w:t>[Proposed Change]</w:t>
      </w:r>
      <w:r>
        <w:t>: Procedural text should be changed as follows:</w:t>
      </w:r>
    </w:p>
    <w:p w14:paraId="123B4E23" w14:textId="77777777" w:rsidR="004766C1" w:rsidRPr="000A41B5" w:rsidRDefault="004766C1"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4766C1" w:rsidRPr="005056A1" w:rsidRDefault="004766C1"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4766C1" w:rsidRPr="000A41B5" w:rsidRDefault="004766C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4766C1" w:rsidRDefault="004766C1"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4766C1" w:rsidRDefault="004766C1"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4766C1" w:rsidRPr="000A41B5" w:rsidRDefault="004766C1"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4766C1" w:rsidRPr="005056A1" w:rsidRDefault="004766C1"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4766C1" w:rsidRPr="000A41B5" w:rsidRDefault="004766C1"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4766C1" w:rsidRPr="000A41B5" w:rsidRDefault="004766C1" w:rsidP="004E496B">
      <w:pPr>
        <w:pStyle w:val="B2"/>
        <w:ind w:leftChars="412" w:left="1108"/>
      </w:pPr>
      <w:r w:rsidRPr="005056A1">
        <w:rPr>
          <w:color w:val="FF0000"/>
          <w:lang w:val="fi-FI"/>
        </w:rPr>
        <w:t>1</w:t>
      </w:r>
      <w:r w:rsidRPr="000A41B5">
        <w:t>&gt;</w:t>
      </w:r>
      <w:r w:rsidRPr="000A41B5">
        <w:tab/>
        <w:t>else:</w:t>
      </w:r>
    </w:p>
    <w:p w14:paraId="5FBEC34D" w14:textId="77777777" w:rsidR="004766C1" w:rsidRDefault="004766C1"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4766C1" w:rsidRDefault="004766C1" w:rsidP="004E496B">
      <w:pPr>
        <w:pStyle w:val="CommentText"/>
        <w:ind w:leftChars="270" w:left="540"/>
      </w:pPr>
      <w:r>
        <w:rPr>
          <w:b/>
        </w:rPr>
        <w:t>[Comments]</w:t>
      </w:r>
      <w:r>
        <w:t>: Rapp2</w:t>
      </w:r>
      <w:r w:rsidRPr="00802494">
        <w:t>: Changed Class 1 to Class 2</w:t>
      </w:r>
    </w:p>
    <w:p w14:paraId="159F9F63" w14:textId="77777777" w:rsidR="004766C1" w:rsidRPr="005056A1" w:rsidRDefault="004766C1" w:rsidP="004E496B">
      <w:pPr>
        <w:pStyle w:val="CommentText"/>
        <w:ind w:leftChars="360" w:left="720"/>
      </w:pPr>
    </w:p>
  </w:comment>
  <w:comment w:id="1150" w:author="vivo (Boubacar)" w:date="2020-04-10T09:08:00Z" w:initials="v">
    <w:p w14:paraId="61779EF0" w14:textId="371B96D2"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vivo (</w:t>
      </w:r>
      <w:proofErr w:type="gramStart"/>
      <w:r>
        <w:t xml:space="preserve">Boubacar)  </w:t>
      </w:r>
      <w:r>
        <w:rPr>
          <w:b/>
        </w:rPr>
        <w:t>[</w:t>
      </w:r>
      <w:proofErr w:type="gramEnd"/>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4766C1" w:rsidRDefault="004766C1">
      <w:pPr>
        <w:pStyle w:val="CommentText"/>
      </w:pPr>
      <w:r>
        <w:rPr>
          <w:b/>
        </w:rPr>
        <w:t>[Description]</w:t>
      </w:r>
      <w:r>
        <w:t xml:space="preserve">: </w:t>
      </w:r>
      <w:r>
        <w:rPr>
          <w:lang w:eastAsia="zh-CN"/>
        </w:rPr>
        <w:t>Wrong citation for the Subclause.</w:t>
      </w:r>
    </w:p>
    <w:p w14:paraId="7D5D53D6" w14:textId="57D749EE" w:rsidR="004766C1" w:rsidRDefault="004766C1">
      <w:pPr>
        <w:pStyle w:val="CommentText"/>
      </w:pPr>
      <w:r>
        <w:rPr>
          <w:b/>
        </w:rPr>
        <w:t>[Proposed Change]</w:t>
      </w:r>
      <w:r>
        <w:t>: Change to “</w:t>
      </w:r>
      <w:r>
        <w:rPr>
          <w:rFonts w:hint="eastAsia"/>
          <w:sz w:val="22"/>
          <w:szCs w:val="22"/>
        </w:rPr>
        <w:t>5.6.10.3 in TS 36.331</w:t>
      </w:r>
      <w:r>
        <w:rPr>
          <w:sz w:val="22"/>
          <w:szCs w:val="22"/>
        </w:rPr>
        <w:t>”</w:t>
      </w:r>
    </w:p>
    <w:p w14:paraId="64C2503A" w14:textId="526D4D5D" w:rsidR="004766C1" w:rsidRPr="003B17B0" w:rsidRDefault="004766C1"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4766C1" w:rsidRDefault="004766C1">
      <w:pPr>
        <w:pStyle w:val="CommentText"/>
      </w:pPr>
    </w:p>
    <w:p w14:paraId="3B71461B" w14:textId="6B787B1C" w:rsidR="004766C1" w:rsidRPr="00801044" w:rsidRDefault="004766C1">
      <w:pPr>
        <w:pStyle w:val="CommentText"/>
      </w:pPr>
    </w:p>
  </w:comment>
  <w:comment w:id="1173" w:author="Ericsson (Tony)" w:date="2020-04-01T11:39:00Z" w:initials="E">
    <w:p w14:paraId="660E81E4" w14:textId="199937DB" w:rsidR="004766C1" w:rsidRDefault="004766C1"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4766C1" w:rsidRDefault="004766C1"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4766C1" w:rsidRDefault="004766C1" w:rsidP="00A449D9">
      <w:pPr>
        <w:pStyle w:val="CommentText"/>
      </w:pPr>
      <w:r>
        <w:rPr>
          <w:b/>
        </w:rPr>
        <w:t>[Proposed Change]</w:t>
      </w:r>
      <w:r>
        <w:t>: We propose to delete the following Editor Note.</w:t>
      </w:r>
    </w:p>
    <w:p w14:paraId="5E416AC5" w14:textId="77777777" w:rsidR="004766C1" w:rsidRDefault="004766C1" w:rsidP="00A449D9">
      <w:pPr>
        <w:pStyle w:val="CommentText"/>
      </w:pPr>
      <w:r>
        <w:rPr>
          <w:b/>
        </w:rPr>
        <w:t>[Comments]</w:t>
      </w:r>
      <w:r>
        <w:t xml:space="preserve">: </w:t>
      </w:r>
    </w:p>
    <w:p w14:paraId="0EA9F7F6" w14:textId="77777777" w:rsidR="004766C1" w:rsidRPr="008B71F2" w:rsidRDefault="004766C1" w:rsidP="00A449D9">
      <w:pPr>
        <w:pStyle w:val="CommentText"/>
      </w:pPr>
    </w:p>
  </w:comment>
  <w:comment w:id="1297" w:author="" w:date="2020-04-19T15:28:00Z" w:initials="Samsung">
    <w:p w14:paraId="1E3695B4" w14:textId="00501C00" w:rsidR="004766C1" w:rsidRDefault="004766C1"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4766C1" w:rsidRDefault="004766C1"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4766C1" w:rsidRDefault="004766C1" w:rsidP="00A12192">
      <w:pPr>
        <w:pStyle w:val="CommentText"/>
        <w:ind w:leftChars="270" w:left="540"/>
      </w:pPr>
    </w:p>
    <w:p w14:paraId="3A60EE89" w14:textId="77777777" w:rsidR="004766C1" w:rsidRDefault="004766C1" w:rsidP="00A12192">
      <w:pPr>
        <w:pStyle w:val="CommentText"/>
        <w:ind w:leftChars="270" w:left="540"/>
      </w:pPr>
      <w:r>
        <w:rPr>
          <w:b/>
        </w:rPr>
        <w:t>[Proposed Change]</w:t>
      </w:r>
      <w:r>
        <w:t xml:space="preserve">: </w:t>
      </w:r>
    </w:p>
    <w:p w14:paraId="1A5F82DA" w14:textId="445EB3A5" w:rsidR="004766C1" w:rsidRPr="00A12192" w:rsidRDefault="004766C1"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4766C1" w:rsidRDefault="004766C1" w:rsidP="00A12192">
      <w:pPr>
        <w:pStyle w:val="CommentText"/>
        <w:ind w:leftChars="270" w:left="540"/>
      </w:pPr>
      <w:r>
        <w:rPr>
          <w:b/>
        </w:rPr>
        <w:t>[Comments]</w:t>
      </w:r>
      <w:r>
        <w:t xml:space="preserve">: </w:t>
      </w:r>
    </w:p>
    <w:p w14:paraId="6C87106A" w14:textId="77777777" w:rsidR="004766C1" w:rsidRPr="002717B0" w:rsidRDefault="004766C1" w:rsidP="00A12192">
      <w:pPr>
        <w:pStyle w:val="CommentText"/>
        <w:ind w:leftChars="270" w:left="540"/>
      </w:pPr>
    </w:p>
    <w:p w14:paraId="148D9424" w14:textId="77777777" w:rsidR="004766C1" w:rsidRDefault="004766C1" w:rsidP="00A12192">
      <w:pPr>
        <w:pStyle w:val="CommentText"/>
      </w:pPr>
    </w:p>
    <w:p w14:paraId="579DF09E" w14:textId="6124B0B8" w:rsidR="004766C1" w:rsidRDefault="004766C1">
      <w:pPr>
        <w:pStyle w:val="CommentText"/>
      </w:pPr>
    </w:p>
  </w:comment>
  <w:comment w:id="1325" w:author="ZTE(Boyuan)" w:date="2020-04-14T08:42:00Z" w:initials="ZTE(By)">
    <w:p w14:paraId="05DBC7EB" w14:textId="77777777" w:rsidR="004766C1" w:rsidRDefault="004766C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776716">
        <w:rPr>
          <w:rFonts w:hint="eastAsia"/>
          <w:highlight w:val="green"/>
        </w:rPr>
        <w:t>Z</w:t>
      </w:r>
      <w:proofErr w:type="gramEnd"/>
      <w:r w:rsidRPr="00776716">
        <w:rPr>
          <w:rFonts w:hint="eastAsia"/>
          <w:highlight w:val="green"/>
        </w:rPr>
        <w:t>400</w:t>
      </w:r>
      <w:r>
        <w:rPr>
          <w:rFonts w:hint="eastAsia"/>
        </w:rPr>
        <w:t xml:space="preserve"> </w:t>
      </w:r>
      <w:r>
        <w:rPr>
          <w:rFonts w:hint="eastAsia"/>
          <w:b/>
          <w:bCs/>
        </w:rPr>
        <w:t>[Delegate]:</w:t>
      </w:r>
      <w:r>
        <w:rPr>
          <w:rFonts w:hint="eastAsia"/>
        </w:rPr>
        <w:t>ZTE(Boyuan Zhang)</w:t>
      </w:r>
    </w:p>
    <w:p w14:paraId="5B913A7E" w14:textId="18D77D62" w:rsidR="004766C1" w:rsidRDefault="004766C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4766C1" w:rsidRDefault="004766C1" w:rsidP="001F594D">
      <w:pPr>
        <w:pStyle w:val="CommentText"/>
        <w:rPr>
          <w:b/>
          <w:bCs/>
          <w:color w:val="FF0000"/>
        </w:rPr>
      </w:pPr>
      <w:r>
        <w:rPr>
          <w:rFonts w:hint="eastAsia"/>
          <w:b/>
          <w:bCs/>
          <w:color w:val="FF0000"/>
        </w:rPr>
        <w:t>[Proposed Conclusion]:</w:t>
      </w:r>
    </w:p>
    <w:p w14:paraId="0E8DAE7A" w14:textId="77777777" w:rsidR="004766C1" w:rsidRDefault="004766C1" w:rsidP="001F594D">
      <w:pPr>
        <w:pStyle w:val="CommentText"/>
        <w:rPr>
          <w:b/>
          <w:bCs/>
        </w:rPr>
      </w:pPr>
      <w:r>
        <w:rPr>
          <w:rFonts w:hint="eastAsia"/>
          <w:b/>
          <w:bCs/>
        </w:rPr>
        <w:t>[Description]:</w:t>
      </w:r>
    </w:p>
    <w:p w14:paraId="6C6B3D7C" w14:textId="77777777" w:rsidR="004766C1" w:rsidRPr="003B17B0" w:rsidRDefault="004766C1" w:rsidP="00370800">
      <w:pPr>
        <w:rPr>
          <w:lang w:val="en-US"/>
        </w:rPr>
      </w:pPr>
      <w:r w:rsidRPr="003B17B0">
        <w:rPr>
          <w:lang w:val="en-US"/>
        </w:rPr>
        <w:t>Usually in the procedure text, the release procedure should be described before adding procedure</w:t>
      </w:r>
    </w:p>
    <w:p w14:paraId="69229C9B" w14:textId="77777777" w:rsidR="004766C1" w:rsidRPr="003B17B0" w:rsidRDefault="004766C1" w:rsidP="001F594D">
      <w:pPr>
        <w:rPr>
          <w:b/>
          <w:bCs/>
          <w:lang w:val="en-US"/>
        </w:rPr>
      </w:pPr>
      <w:r w:rsidRPr="003B17B0">
        <w:rPr>
          <w:b/>
          <w:bCs/>
          <w:lang w:val="en-US"/>
        </w:rPr>
        <w:t xml:space="preserve">[Proposed Change]: </w:t>
      </w:r>
    </w:p>
    <w:p w14:paraId="6FDEC923" w14:textId="77777777" w:rsidR="004766C1" w:rsidRDefault="004766C1"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4766C1" w:rsidRDefault="004766C1" w:rsidP="001F594D">
      <w:pPr>
        <w:pStyle w:val="CommentText"/>
        <w:rPr>
          <w:b/>
          <w:bCs/>
        </w:rPr>
      </w:pPr>
      <w:r>
        <w:rPr>
          <w:rFonts w:hint="eastAsia"/>
          <w:b/>
          <w:bCs/>
        </w:rPr>
        <w:t>[Comments]:</w:t>
      </w:r>
    </w:p>
    <w:p w14:paraId="2F947791" w14:textId="6DBBC0D4" w:rsidR="004766C1" w:rsidRDefault="004766C1">
      <w:pPr>
        <w:pStyle w:val="CommentText"/>
      </w:pPr>
    </w:p>
  </w:comment>
  <w:comment w:id="1393" w:author="" w:date="2020-04-19T15:13:00Z" w:initials="Samsung">
    <w:p w14:paraId="76918801" w14:textId="641FDF8B" w:rsidR="004766C1" w:rsidRDefault="004766C1"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Samsung (</w:t>
      </w:r>
      <w:proofErr w:type="gramStart"/>
      <w:r>
        <w:t xml:space="preserve">Fasil)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4766C1" w:rsidRDefault="004766C1" w:rsidP="007D30CF">
      <w:pPr>
        <w:pStyle w:val="CommentText"/>
        <w:ind w:leftChars="270" w:left="540"/>
      </w:pPr>
      <w:r>
        <w:rPr>
          <w:b/>
        </w:rPr>
        <w:t>[Description]</w:t>
      </w:r>
      <w:r>
        <w:t xml:space="preserve">: </w:t>
      </w:r>
      <w:r w:rsidRPr="007D30CF">
        <w:t xml:space="preserve">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w:t>
      </w:r>
      <w:proofErr w:type="gramStart"/>
      <w:r w:rsidRPr="007D30CF">
        <w:t>has to</w:t>
      </w:r>
      <w:proofErr w:type="gramEnd"/>
      <w:r w:rsidRPr="007D30CF">
        <w:t xml:space="preserve"> be retained in order to apply target configuration correctly.</w:t>
      </w:r>
    </w:p>
    <w:p w14:paraId="6108C726" w14:textId="1D36A669" w:rsidR="004766C1" w:rsidRDefault="004766C1" w:rsidP="007D30CF">
      <w:pPr>
        <w:pStyle w:val="CommentText"/>
        <w:ind w:leftChars="270" w:left="540"/>
      </w:pPr>
    </w:p>
    <w:p w14:paraId="28CCF0A5" w14:textId="40C5424B" w:rsidR="004766C1" w:rsidRDefault="004766C1" w:rsidP="007D30CF">
      <w:pPr>
        <w:pStyle w:val="CommentText"/>
        <w:ind w:leftChars="270" w:left="540"/>
      </w:pPr>
      <w:r>
        <w:rPr>
          <w:b/>
        </w:rPr>
        <w:t>[Proposed Change]</w:t>
      </w:r>
      <w:r>
        <w:t xml:space="preserve">: </w:t>
      </w:r>
    </w:p>
    <w:p w14:paraId="675A7148" w14:textId="77777777" w:rsidR="004766C1" w:rsidRPr="007D30CF" w:rsidRDefault="004766C1"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4766C1" w:rsidRPr="00F537EB" w:rsidRDefault="004766C1"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4766C1" w:rsidRPr="00F537EB" w:rsidRDefault="004766C1" w:rsidP="007D30CF">
      <w:pPr>
        <w:pStyle w:val="B2"/>
      </w:pPr>
      <w:r w:rsidRPr="00F537EB">
        <w:t>2&gt;</w:t>
      </w:r>
      <w:r w:rsidRPr="00F537EB">
        <w:tab/>
        <w:t xml:space="preserve">release </w:t>
      </w:r>
      <w:r w:rsidRPr="00F537EB">
        <w:rPr>
          <w:i/>
        </w:rPr>
        <w:t>spCellConfig</w:t>
      </w:r>
      <w:r w:rsidRPr="00F537EB">
        <w:t>, if configured;</w:t>
      </w:r>
    </w:p>
    <w:p w14:paraId="42B7AD37" w14:textId="59058243" w:rsidR="004766C1" w:rsidRDefault="004766C1" w:rsidP="007D30CF">
      <w:pPr>
        <w:pStyle w:val="B2"/>
      </w:pPr>
      <w:r w:rsidRPr="00F537EB">
        <w:t>2&gt;</w:t>
      </w:r>
      <w:r w:rsidRPr="00F537EB">
        <w:tab/>
        <w:t>suspend all RBs, except SRB0;</w:t>
      </w:r>
    </w:p>
    <w:p w14:paraId="220C9C5E" w14:textId="1129EDE8" w:rsidR="004766C1" w:rsidRPr="007D30CF" w:rsidRDefault="004766C1"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4766C1" w:rsidRDefault="004766C1" w:rsidP="007D30CF">
      <w:pPr>
        <w:pStyle w:val="B2"/>
      </w:pPr>
    </w:p>
    <w:p w14:paraId="1A89C28A" w14:textId="7CE176AC" w:rsidR="004766C1" w:rsidRPr="00E07EFE" w:rsidRDefault="004766C1" w:rsidP="007D30CF">
      <w:pPr>
        <w:pStyle w:val="B2"/>
        <w:rPr>
          <w:u w:val="single"/>
        </w:rPr>
      </w:pPr>
      <w:r w:rsidRPr="00E07EFE">
        <w:rPr>
          <w:u w:val="single"/>
        </w:rPr>
        <w:t>Section 5.3.7.3</w:t>
      </w:r>
    </w:p>
    <w:p w14:paraId="709295C6" w14:textId="6C1F9A88" w:rsidR="004766C1" w:rsidRPr="00F537EB" w:rsidRDefault="004766C1"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 xml:space="preserve">3&gt; release the MCG SCell(s), if </w:t>
      </w:r>
      <w:proofErr w:type="gramStart"/>
      <w:r w:rsidRPr="004A4BFC">
        <w:rPr>
          <w:rFonts w:ascii="Calibri" w:eastAsia="Malgun Gothic" w:hAnsi="Calibri" w:cs="Calibri"/>
          <w:color w:val="FF0000"/>
        </w:rPr>
        <w:t>configured;</w:t>
      </w:r>
      <w:r>
        <w:rPr>
          <w:rFonts w:ascii="Calibri" w:eastAsia="Malgun Gothic" w:hAnsi="Calibri" w:cs="Calibri"/>
          <w:color w:val="06EE00"/>
        </w:rPr>
        <w:t>;</w:t>
      </w:r>
      <w:proofErr w:type="gramEnd"/>
    </w:p>
    <w:p w14:paraId="6A8D0937" w14:textId="77777777" w:rsidR="004766C1" w:rsidRDefault="004766C1" w:rsidP="007D30CF">
      <w:pPr>
        <w:pStyle w:val="CommentText"/>
        <w:ind w:leftChars="270" w:left="540"/>
      </w:pPr>
    </w:p>
    <w:p w14:paraId="70AD6D7B" w14:textId="390C338D" w:rsidR="004766C1" w:rsidRDefault="004766C1" w:rsidP="007D30CF">
      <w:pPr>
        <w:pStyle w:val="CommentText"/>
        <w:ind w:leftChars="270" w:left="540"/>
      </w:pPr>
    </w:p>
    <w:p w14:paraId="484E0B2F" w14:textId="73092B17" w:rsidR="004766C1" w:rsidRDefault="004766C1" w:rsidP="007D30CF">
      <w:pPr>
        <w:pStyle w:val="CommentText"/>
        <w:ind w:leftChars="270" w:left="540"/>
      </w:pPr>
      <w:r>
        <w:rPr>
          <w:b/>
        </w:rPr>
        <w:t>[Comments]</w:t>
      </w:r>
      <w:r>
        <w:t xml:space="preserve">: </w:t>
      </w:r>
    </w:p>
    <w:p w14:paraId="41C705DF" w14:textId="0B3900E0" w:rsidR="004766C1" w:rsidRDefault="004766C1" w:rsidP="007D30CF">
      <w:pPr>
        <w:pStyle w:val="CommentText"/>
        <w:ind w:leftChars="270" w:left="540"/>
      </w:pPr>
    </w:p>
    <w:p w14:paraId="24E34215" w14:textId="1CE19255" w:rsidR="004766C1" w:rsidRDefault="004766C1" w:rsidP="007D30CF">
      <w:pPr>
        <w:pStyle w:val="CommentText"/>
        <w:ind w:leftChars="270" w:left="540"/>
      </w:pPr>
      <w:r>
        <w:t xml:space="preserve">Rapp1: </w:t>
      </w:r>
      <w:r w:rsidRPr="00776716">
        <w:t>As proposed in RIL for now, but further discussion is needed on how to capture it.</w:t>
      </w:r>
    </w:p>
    <w:p w14:paraId="750FDB85" w14:textId="77777777" w:rsidR="004766C1" w:rsidRPr="002717B0" w:rsidRDefault="004766C1" w:rsidP="007D30CF">
      <w:pPr>
        <w:pStyle w:val="CommentText"/>
        <w:ind w:leftChars="270" w:left="540"/>
      </w:pPr>
    </w:p>
    <w:p w14:paraId="65516DB7" w14:textId="7FEAE23D" w:rsidR="004766C1" w:rsidRDefault="004766C1">
      <w:pPr>
        <w:pStyle w:val="CommentText"/>
      </w:pPr>
    </w:p>
  </w:comment>
  <w:comment w:id="1396" w:author="Huawei(Yulong)" w:date="2020-05-15T15:21:00Z" w:initials="HW">
    <w:p w14:paraId="07982402" w14:textId="77777777" w:rsidR="004766C1" w:rsidRDefault="004766C1"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proofErr w:type="gramStart"/>
      <w:r>
        <w:rPr>
          <w:color w:val="FF0000"/>
        </w:rPr>
        <w:t xml:space="preserve">:  </w:t>
      </w:r>
      <w:r>
        <w:rPr>
          <w:b/>
        </w:rPr>
        <w:t>[</w:t>
      </w:r>
      <w:proofErr w:type="gramEnd"/>
      <w:r>
        <w:rPr>
          <w:b/>
        </w:rPr>
        <w:t>TDoc]</w:t>
      </w:r>
      <w:r>
        <w:t xml:space="preserve">: None </w:t>
      </w:r>
      <w:r>
        <w:rPr>
          <w:b/>
          <w:color w:val="FF0000"/>
        </w:rPr>
        <w:t>[Proposed Conclusion]</w:t>
      </w:r>
      <w:r>
        <w:rPr>
          <w:color w:val="FF0000"/>
        </w:rPr>
        <w:t xml:space="preserve">: </w:t>
      </w:r>
    </w:p>
    <w:p w14:paraId="72AA02E4" w14:textId="77777777" w:rsidR="004766C1" w:rsidRDefault="004766C1"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4766C1" w:rsidRDefault="004766C1" w:rsidP="001767A6">
      <w:pPr>
        <w:pStyle w:val="B1"/>
      </w:pPr>
      <w:r>
        <w:rPr>
          <w:b/>
        </w:rPr>
        <w:t>[Proposed Change]</w:t>
      </w:r>
      <w:r>
        <w:t xml:space="preserve">: Add </w:t>
      </w:r>
    </w:p>
    <w:p w14:paraId="038B410A" w14:textId="77777777" w:rsidR="004766C1" w:rsidRDefault="004766C1"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4766C1" w:rsidRPr="00BE43F5" w:rsidRDefault="004766C1"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4766C1" w:rsidRDefault="004766C1"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4766C1" w:rsidRDefault="004766C1" w:rsidP="001767A6">
      <w:pPr>
        <w:pStyle w:val="CommentText"/>
      </w:pPr>
      <w:r>
        <w:rPr>
          <w:b/>
        </w:rPr>
        <w:t>[Comments]</w:t>
      </w:r>
      <w:r>
        <w:t>:</w:t>
      </w:r>
    </w:p>
  </w:comment>
  <w:comment w:id="1405" w:author="Intel" w:date="2020-05-15T12:53:00Z" w:initials="I">
    <w:p w14:paraId="4C48A80F" w14:textId="77777777" w:rsidR="004766C1" w:rsidRDefault="004766C1"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4766C1" w:rsidRDefault="004766C1" w:rsidP="00CC572C">
      <w:pPr>
        <w:pStyle w:val="CommentText"/>
      </w:pPr>
      <w:r>
        <w:rPr>
          <w:b/>
        </w:rPr>
        <w:t>[Description]</w:t>
      </w:r>
      <w:r>
        <w:t xml:space="preserve">: </w:t>
      </w:r>
    </w:p>
    <w:p w14:paraId="1196E071" w14:textId="77777777" w:rsidR="004766C1" w:rsidRPr="00864A30" w:rsidRDefault="004766C1" w:rsidP="00CC572C">
      <w:pPr>
        <w:rPr>
          <w:lang w:val="en-GB"/>
        </w:rPr>
      </w:pPr>
      <w:r w:rsidRPr="00864A30">
        <w:rPr>
          <w:lang w:val="en-GB"/>
        </w:rPr>
        <w:t>There are two ways to handle this:</w:t>
      </w:r>
    </w:p>
    <w:p w14:paraId="642D0898" w14:textId="77777777" w:rsidR="004766C1" w:rsidRPr="00864A30" w:rsidRDefault="004766C1"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4766C1" w:rsidRPr="00864A30" w:rsidRDefault="004766C1" w:rsidP="00CC572C">
      <w:pPr>
        <w:rPr>
          <w:lang w:val="en-GB"/>
        </w:rPr>
      </w:pPr>
      <w:r w:rsidRPr="00864A30">
        <w:rPr>
          <w:lang w:val="en-GB"/>
        </w:rPr>
        <w:t>-</w:t>
      </w:r>
      <w:r w:rsidRPr="00864A30">
        <w:rPr>
          <w:lang w:val="en-GB"/>
        </w:rPr>
        <w:tab/>
        <w:t xml:space="preserve">              And in 5.3.7.4, if “else</w:t>
      </w:r>
      <w:proofErr w:type="gramStart"/>
      <w:r w:rsidRPr="00864A30">
        <w:rPr>
          <w:lang w:val="en-GB"/>
        </w:rPr>
        <w:t>”,i.e.</w:t>
      </w:r>
      <w:proofErr w:type="gramEnd"/>
      <w:r w:rsidRPr="00864A30">
        <w:rPr>
          <w:lang w:val="en-GB"/>
        </w:rPr>
        <w:t xml:space="preserve"> selected cell is not CHO,  release these, and suspend RBs if it was configured with CHO;</w:t>
      </w:r>
    </w:p>
    <w:p w14:paraId="2209B504" w14:textId="77777777" w:rsidR="004766C1" w:rsidRPr="00864A30" w:rsidRDefault="004766C1"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4766C1" w:rsidRPr="00864A30" w:rsidRDefault="004766C1"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4766C1" w:rsidRPr="00864A30" w:rsidRDefault="004766C1"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4766C1" w:rsidRPr="00864A30" w:rsidRDefault="004766C1"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4766C1" w:rsidRPr="00864A30" w:rsidRDefault="004766C1" w:rsidP="00CC572C">
      <w:pPr>
        <w:rPr>
          <w:lang w:val="en-GB"/>
        </w:rPr>
      </w:pPr>
      <w:r w:rsidRPr="00864A30">
        <w:rPr>
          <w:lang w:val="en-GB"/>
        </w:rPr>
        <w:t>-</w:t>
      </w:r>
      <w:r w:rsidRPr="00864A30">
        <w:rPr>
          <w:lang w:val="en-GB"/>
        </w:rPr>
        <w:tab/>
        <w:t xml:space="preserve">Rapporteur would suggest </w:t>
      </w:r>
      <w:proofErr w:type="gramStart"/>
      <w:r w:rsidRPr="00864A30">
        <w:rPr>
          <w:lang w:val="en-GB"/>
        </w:rPr>
        <w:t>to Agree</w:t>
      </w:r>
      <w:proofErr w:type="gramEnd"/>
      <w:r w:rsidRPr="00864A30">
        <w:rPr>
          <w:lang w:val="en-GB"/>
        </w:rPr>
        <w:t xml:space="preserve"> S301 for now. Companies can continue the discussion on whether option 2 is better than option 1  </w:t>
      </w:r>
    </w:p>
    <w:p w14:paraId="17DEC241" w14:textId="77777777" w:rsidR="004766C1" w:rsidRDefault="004766C1" w:rsidP="00CC572C">
      <w:pPr>
        <w:pStyle w:val="CommentText"/>
      </w:pPr>
    </w:p>
    <w:p w14:paraId="57CEF8F3" w14:textId="77777777" w:rsidR="004766C1" w:rsidRPr="00F5473E" w:rsidRDefault="004766C1" w:rsidP="00CC572C">
      <w:pPr>
        <w:pStyle w:val="CommentText"/>
        <w:rPr>
          <w:lang w:val="en-US"/>
        </w:rPr>
      </w:pPr>
      <w:r>
        <w:rPr>
          <w:b/>
        </w:rPr>
        <w:t>[Proposed Change</w:t>
      </w:r>
      <w:proofErr w:type="gramStart"/>
      <w:r>
        <w:rPr>
          <w:b/>
        </w:rPr>
        <w:t>]</w:t>
      </w:r>
      <w:r>
        <w:t>:further</w:t>
      </w:r>
      <w:proofErr w:type="gramEnd"/>
      <w:r>
        <w:t xml:space="preserve"> discussion is needed.</w:t>
      </w:r>
    </w:p>
    <w:p w14:paraId="3A316B1A" w14:textId="77777777" w:rsidR="004766C1" w:rsidRDefault="004766C1" w:rsidP="00CC572C">
      <w:pPr>
        <w:pStyle w:val="B3"/>
      </w:pPr>
    </w:p>
    <w:p w14:paraId="14E6A2B5" w14:textId="77777777" w:rsidR="004766C1" w:rsidRPr="00AF2403" w:rsidRDefault="004766C1" w:rsidP="00CC572C">
      <w:pPr>
        <w:pStyle w:val="B4"/>
        <w:ind w:left="0" w:firstLine="0"/>
        <w:rPr>
          <w:lang w:val="en-US"/>
        </w:rPr>
      </w:pPr>
    </w:p>
    <w:p w14:paraId="6EFCC08F" w14:textId="77777777" w:rsidR="004766C1" w:rsidRDefault="004766C1" w:rsidP="00CC572C">
      <w:pPr>
        <w:pStyle w:val="CommentText"/>
      </w:pPr>
      <w:r>
        <w:rPr>
          <w:b/>
        </w:rPr>
        <w:t>[Comments]</w:t>
      </w:r>
      <w:r>
        <w:t>:</w:t>
      </w:r>
    </w:p>
    <w:p w14:paraId="717420BD" w14:textId="77777777" w:rsidR="004766C1" w:rsidRDefault="004766C1" w:rsidP="00CC572C">
      <w:pPr>
        <w:pStyle w:val="CommentText"/>
      </w:pPr>
    </w:p>
    <w:p w14:paraId="6D986B5B" w14:textId="0B5B6544" w:rsidR="004766C1" w:rsidRDefault="004766C1">
      <w:pPr>
        <w:pStyle w:val="CommentText"/>
      </w:pPr>
    </w:p>
  </w:comment>
  <w:comment w:id="1412" w:author="OdSIB" w:date="2020-05-10T15:38:00Z" w:initials="O">
    <w:p w14:paraId="69E76890" w14:textId="7E466262" w:rsidR="004766C1" w:rsidRDefault="004766C1">
      <w:pPr>
        <w:pStyle w:val="CommentText"/>
      </w:pPr>
      <w:r>
        <w:rPr>
          <w:rStyle w:val="CommentReference"/>
        </w:rPr>
        <w:annotationRef/>
      </w:r>
      <w:r>
        <w:t>This should be corrected in onDemandS</w:t>
      </w:r>
      <w:r w:rsidRPr="00524011">
        <w:rPr>
          <w:color w:val="FF0000"/>
        </w:rPr>
        <w:t>IB-</w:t>
      </w:r>
      <w:r>
        <w:t>RequestConfig</w:t>
      </w:r>
    </w:p>
  </w:comment>
  <w:comment w:id="1415" w:author="Ericsson (Tony)" w:date="2020-04-01T14:27:00Z" w:initials="E">
    <w:p w14:paraId="5AFC7F25" w14:textId="7DB211D0" w:rsidR="004766C1" w:rsidRDefault="004766C1"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4766C1" w:rsidRDefault="004766C1" w:rsidP="0037346D">
      <w:pPr>
        <w:pStyle w:val="CommentText"/>
        <w:ind w:leftChars="270" w:left="540"/>
      </w:pPr>
      <w:r>
        <w:rPr>
          <w:b/>
        </w:rPr>
        <w:t>[Description]</w:t>
      </w:r>
      <w:r>
        <w:t>: In the NR V2X WI, the following agreements have been made:</w:t>
      </w:r>
    </w:p>
    <w:p w14:paraId="46A1A582" w14:textId="77777777" w:rsidR="004766C1" w:rsidRDefault="004766C1"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4766C1" w:rsidRPr="00210920" w:rsidRDefault="004766C1"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4766C1" w:rsidRDefault="004766C1" w:rsidP="0037346D">
      <w:pPr>
        <w:pStyle w:val="CommentText"/>
        <w:ind w:leftChars="270" w:left="540"/>
      </w:pPr>
      <w:r>
        <w:rPr>
          <w:b/>
        </w:rPr>
        <w:t>[Proposed Change]</w:t>
      </w:r>
      <w:r>
        <w:t>: Our proposal is to add a note as follow (but we are open to other fomulations):</w:t>
      </w:r>
    </w:p>
    <w:p w14:paraId="52F399AE" w14:textId="77777777" w:rsidR="004766C1" w:rsidRDefault="004766C1"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4766C1" w:rsidRDefault="004766C1"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4766C1" w:rsidRDefault="004766C1" w:rsidP="0037346D">
      <w:pPr>
        <w:pStyle w:val="CommentText"/>
        <w:ind w:leftChars="270" w:left="540"/>
      </w:pPr>
      <w:r>
        <w:rPr>
          <w:b/>
        </w:rPr>
        <w:t>[Comments]</w:t>
      </w:r>
      <w:r>
        <w:t xml:space="preserve">: </w:t>
      </w:r>
    </w:p>
    <w:p w14:paraId="06DBCB51" w14:textId="77777777" w:rsidR="004766C1" w:rsidRPr="00210920" w:rsidRDefault="004766C1" w:rsidP="0037346D">
      <w:pPr>
        <w:pStyle w:val="CommentText"/>
        <w:ind w:leftChars="360" w:left="720"/>
      </w:pPr>
    </w:p>
  </w:comment>
  <w:comment w:id="1422" w:author="Intel" w:date="2020-04-17T07:00:00Z" w:initials="I">
    <w:p w14:paraId="3F6A5DA9" w14:textId="3DAC3147" w:rsidR="004766C1" w:rsidRDefault="004766C1"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4766C1" w:rsidRDefault="004766C1" w:rsidP="00DF57A2">
      <w:pPr>
        <w:pStyle w:val="CommentText"/>
      </w:pPr>
      <w:r>
        <w:rPr>
          <w:b/>
        </w:rPr>
        <w:t>[Description]</w:t>
      </w:r>
      <w:r>
        <w:t xml:space="preserve">: </w:t>
      </w:r>
    </w:p>
    <w:p w14:paraId="57D0E1D4" w14:textId="77777777" w:rsidR="004766C1" w:rsidRDefault="004766C1"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w:t>
      </w:r>
      <w:proofErr w:type="gramStart"/>
      <w:r>
        <w:t>So</w:t>
      </w:r>
      <w:proofErr w:type="gramEnd"/>
      <w:r>
        <w:t xml:space="preserve"> we do not need to check whether the candidate cell is CHO candidate cell or not. </w:t>
      </w:r>
    </w:p>
    <w:p w14:paraId="03746826" w14:textId="77777777" w:rsidR="004766C1" w:rsidRDefault="004766C1" w:rsidP="00DF57A2">
      <w:pPr>
        <w:pStyle w:val="CommentText"/>
      </w:pPr>
    </w:p>
    <w:p w14:paraId="23CC1D06" w14:textId="77777777" w:rsidR="004766C1" w:rsidRDefault="004766C1" w:rsidP="00DF57A2">
      <w:pPr>
        <w:pStyle w:val="CommentText"/>
      </w:pPr>
      <w:r>
        <w:rPr>
          <w:b/>
        </w:rPr>
        <w:t>[Proposed Change]</w:t>
      </w:r>
      <w:r>
        <w:t>: We propose to remove the condition as follow:</w:t>
      </w:r>
    </w:p>
    <w:p w14:paraId="688230E4" w14:textId="77777777" w:rsidR="004766C1" w:rsidRDefault="004766C1" w:rsidP="00DF57A2">
      <w:pPr>
        <w:pStyle w:val="CommentText"/>
        <w:ind w:left="851"/>
      </w:pPr>
    </w:p>
    <w:p w14:paraId="659A8021" w14:textId="77777777" w:rsidR="004766C1" w:rsidRPr="003B17B0" w:rsidRDefault="004766C1"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4766C1" w:rsidRDefault="004766C1" w:rsidP="00DF57A2">
      <w:pPr>
        <w:pStyle w:val="CommentText"/>
        <w:ind w:left="851"/>
      </w:pPr>
    </w:p>
    <w:p w14:paraId="6EE6AF68" w14:textId="77777777" w:rsidR="004766C1" w:rsidRDefault="004766C1" w:rsidP="00DF57A2">
      <w:pPr>
        <w:pStyle w:val="B4"/>
        <w:ind w:left="0" w:firstLine="0"/>
      </w:pPr>
    </w:p>
    <w:p w14:paraId="548EB2C4" w14:textId="22E40A1D" w:rsidR="004766C1" w:rsidRDefault="004766C1" w:rsidP="00DF57A2">
      <w:pPr>
        <w:pStyle w:val="CommentText"/>
      </w:pPr>
      <w:r>
        <w:rPr>
          <w:b/>
        </w:rPr>
        <w:t>[Comments]</w:t>
      </w:r>
      <w:r>
        <w:t>:</w:t>
      </w:r>
    </w:p>
  </w:comment>
  <w:comment w:id="1440" w:author="Ericsson (Pradeepa)" w:date="2020-03-30T10:00:00Z" w:initials="E">
    <w:p w14:paraId="7AF1415D" w14:textId="4537D9AA" w:rsidR="004766C1" w:rsidRDefault="004766C1"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4766C1" w:rsidRDefault="004766C1" w:rsidP="0037346D">
      <w:pPr>
        <w:pStyle w:val="CommentText"/>
        <w:ind w:leftChars="270" w:left="540"/>
      </w:pPr>
      <w:r>
        <w:rPr>
          <w:b/>
        </w:rPr>
        <w:t>[Description]</w:t>
      </w:r>
      <w:r>
        <w:t xml:space="preserve">: </w:t>
      </w:r>
    </w:p>
    <w:p w14:paraId="1313035F" w14:textId="77777777" w:rsidR="004766C1" w:rsidRDefault="004766C1"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4766C1" w:rsidRDefault="004766C1" w:rsidP="0037346D">
      <w:pPr>
        <w:pStyle w:val="CommentText"/>
        <w:ind w:leftChars="270" w:left="540"/>
      </w:pPr>
      <w:r>
        <w:rPr>
          <w:b/>
        </w:rPr>
        <w:t>[Proposed Change]</w:t>
      </w:r>
      <w:r>
        <w:t xml:space="preserve">: </w:t>
      </w:r>
    </w:p>
    <w:p w14:paraId="365A29E6" w14:textId="77777777" w:rsidR="004766C1" w:rsidRDefault="004766C1" w:rsidP="0037346D">
      <w:pPr>
        <w:pStyle w:val="CommentText"/>
        <w:ind w:leftChars="270" w:left="540"/>
      </w:pPr>
      <w:r>
        <w:t>Existing text 1:</w:t>
      </w:r>
    </w:p>
    <w:p w14:paraId="3C0629BB" w14:textId="77777777" w:rsidR="004766C1" w:rsidRDefault="004766C1"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4766C1" w:rsidRPr="004D396D" w:rsidRDefault="004766C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4766C1" w:rsidRDefault="004766C1" w:rsidP="0037346D">
      <w:pPr>
        <w:pStyle w:val="CommentText"/>
        <w:ind w:leftChars="270" w:left="540"/>
      </w:pPr>
      <w:r>
        <w:t>Proposed text 1:</w:t>
      </w:r>
      <w:r w:rsidRPr="004D396D">
        <w:t xml:space="preserve"> </w:t>
      </w:r>
    </w:p>
    <w:p w14:paraId="40A9414E" w14:textId="77777777" w:rsidR="004766C1" w:rsidRDefault="004766C1"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4766C1" w:rsidRPr="004D396D" w:rsidRDefault="004766C1"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4766C1" w:rsidRDefault="004766C1" w:rsidP="0037346D">
      <w:pPr>
        <w:pStyle w:val="CommentText"/>
        <w:ind w:leftChars="270" w:left="540"/>
      </w:pPr>
    </w:p>
    <w:p w14:paraId="12668E02" w14:textId="77777777" w:rsidR="004766C1" w:rsidRDefault="004766C1" w:rsidP="0037346D">
      <w:pPr>
        <w:pStyle w:val="CommentText"/>
        <w:ind w:leftChars="270" w:left="540"/>
      </w:pPr>
      <w:r>
        <w:t>Existing text 2:</w:t>
      </w:r>
    </w:p>
    <w:p w14:paraId="0362A6B1" w14:textId="77777777" w:rsidR="004766C1" w:rsidRDefault="004766C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4766C1" w:rsidRDefault="004766C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4766C1" w:rsidRDefault="004766C1" w:rsidP="0037346D">
      <w:pPr>
        <w:pStyle w:val="PL"/>
        <w:ind w:leftChars="270" w:left="540"/>
      </w:pPr>
      <w:r>
        <w:tab/>
      </w:r>
      <w:r>
        <w:tab/>
        <w:t>measResultLastServCell-r16</w:t>
      </w:r>
      <w:r>
        <w:tab/>
      </w:r>
      <w:r>
        <w:tab/>
      </w:r>
      <w:r>
        <w:tab/>
      </w:r>
      <w:r>
        <w:tab/>
        <w:t>MeasResultRLFNR-r16,</w:t>
      </w:r>
    </w:p>
    <w:p w14:paraId="7EE3B74C" w14:textId="77777777" w:rsidR="004766C1" w:rsidRDefault="004766C1"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4766C1" w:rsidRDefault="004766C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4766C1" w:rsidRDefault="004766C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4766C1" w:rsidRDefault="004766C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4766C1" w:rsidRDefault="004766C1" w:rsidP="0037346D">
      <w:pPr>
        <w:pStyle w:val="PL"/>
        <w:tabs>
          <w:tab w:val="clear" w:pos="4608"/>
        </w:tabs>
        <w:ind w:leftChars="270" w:left="540"/>
      </w:pPr>
      <w:r>
        <w:tab/>
      </w:r>
      <w:r>
        <w:tab/>
        <w:t>c-RNTI-r16</w:t>
      </w:r>
      <w:r>
        <w:tab/>
      </w:r>
      <w:r>
        <w:tab/>
      </w:r>
      <w:r>
        <w:tab/>
      </w:r>
      <w:r>
        <w:tab/>
      </w:r>
      <w:r>
        <w:tab/>
      </w:r>
      <w:r>
        <w:tab/>
        <w:t>RNTI-Value,</w:t>
      </w:r>
    </w:p>
    <w:p w14:paraId="7BCEA5C4" w14:textId="77777777" w:rsidR="004766C1" w:rsidRDefault="004766C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4766C1" w:rsidRDefault="004766C1"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4766C1" w:rsidRDefault="004766C1" w:rsidP="0037346D">
      <w:pPr>
        <w:pStyle w:val="PL"/>
        <w:ind w:leftChars="270" w:left="540"/>
      </w:pPr>
      <w:r>
        <w:tab/>
      </w:r>
      <w:r>
        <w:tab/>
      </w:r>
      <w:r>
        <w:tab/>
        <w:t>cellGlobalId-r16</w:t>
      </w:r>
      <w:r>
        <w:tab/>
      </w:r>
      <w:r>
        <w:tab/>
      </w:r>
      <w:r>
        <w:tab/>
      </w:r>
      <w:r>
        <w:tab/>
      </w:r>
      <w:r>
        <w:tab/>
        <w:t>CGI-InfoNR-LoggingDetailed-r16,</w:t>
      </w:r>
    </w:p>
    <w:p w14:paraId="298BA3EC" w14:textId="77777777" w:rsidR="004766C1" w:rsidRDefault="004766C1"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4766C1" w:rsidRDefault="004766C1" w:rsidP="0037346D">
      <w:pPr>
        <w:pStyle w:val="PL"/>
        <w:ind w:leftChars="270" w:left="540"/>
      </w:pPr>
      <w:r>
        <w:tab/>
      </w:r>
      <w:r>
        <w:tab/>
      </w:r>
      <w:r>
        <w:tab/>
      </w:r>
      <w:r>
        <w:tab/>
        <w:t>physCellId-r16</w:t>
      </w:r>
      <w:r>
        <w:tab/>
      </w:r>
      <w:r>
        <w:tab/>
      </w:r>
      <w:r>
        <w:tab/>
      </w:r>
      <w:r>
        <w:tab/>
      </w:r>
      <w:r>
        <w:tab/>
      </w:r>
      <w:r>
        <w:tab/>
        <w:t>PhysCellId,</w:t>
      </w:r>
    </w:p>
    <w:p w14:paraId="734FB72A" w14:textId="77777777" w:rsidR="004766C1" w:rsidRDefault="004766C1" w:rsidP="0037346D">
      <w:pPr>
        <w:pStyle w:val="PL"/>
        <w:ind w:leftChars="270" w:left="540"/>
      </w:pPr>
      <w:r>
        <w:tab/>
      </w:r>
      <w:r>
        <w:tab/>
      </w:r>
      <w:r>
        <w:tab/>
      </w:r>
      <w:r>
        <w:tab/>
        <w:t>carrierFreq-r16</w:t>
      </w:r>
      <w:r>
        <w:tab/>
      </w:r>
      <w:r>
        <w:tab/>
      </w:r>
      <w:r>
        <w:tab/>
      </w:r>
      <w:r>
        <w:tab/>
      </w:r>
      <w:r>
        <w:tab/>
      </w:r>
      <w:r>
        <w:tab/>
        <w:t>ARFCN-ValueNR</w:t>
      </w:r>
    </w:p>
    <w:p w14:paraId="5432AB2F" w14:textId="77777777" w:rsidR="004766C1" w:rsidRDefault="004766C1" w:rsidP="0037346D">
      <w:pPr>
        <w:pStyle w:val="PL"/>
        <w:tabs>
          <w:tab w:val="clear" w:pos="1536"/>
        </w:tabs>
        <w:ind w:leftChars="270" w:left="540"/>
      </w:pPr>
      <w:r>
        <w:tab/>
      </w:r>
      <w:r>
        <w:tab/>
      </w:r>
      <w:r>
        <w:tab/>
        <w:t>}</w:t>
      </w:r>
    </w:p>
    <w:p w14:paraId="36DE1DB1" w14:textId="77777777" w:rsidR="004766C1" w:rsidRDefault="004766C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4766C1" w:rsidRDefault="004766C1"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4766C1" w:rsidRDefault="004766C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4766C1" w:rsidRDefault="004766C1" w:rsidP="0037346D">
      <w:pPr>
        <w:pStyle w:val="PL"/>
        <w:ind w:leftChars="270" w:left="540"/>
      </w:pPr>
      <w:r>
        <w:tab/>
      </w:r>
      <w:r>
        <w:tab/>
        <w:t>timeSinceFailure-r16</w:t>
      </w:r>
      <w:r>
        <w:tab/>
      </w:r>
      <w:r>
        <w:tab/>
      </w:r>
      <w:r>
        <w:tab/>
        <w:t>TimeSinceFailure-r16,</w:t>
      </w:r>
    </w:p>
    <w:p w14:paraId="098A24C1" w14:textId="77777777" w:rsidR="004766C1" w:rsidRDefault="004766C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4766C1" w:rsidRDefault="004766C1"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4766C1" w:rsidRDefault="004766C1" w:rsidP="0037346D">
      <w:pPr>
        <w:pStyle w:val="PL"/>
        <w:ind w:leftChars="270" w:left="540"/>
      </w:pPr>
      <w:r>
        <w:tab/>
      </w:r>
      <w:r>
        <w:tab/>
      </w:r>
      <w:r>
        <w:tab/>
      </w:r>
      <w:r>
        <w:tab/>
      </w:r>
      <w:r>
        <w:tab/>
      </w:r>
      <w:r>
        <w:tab/>
      </w:r>
      <w:r>
        <w:tab/>
      </w:r>
      <w:r>
        <w:tab/>
      </w:r>
      <w:r>
        <w:tab/>
      </w:r>
      <w:r>
        <w:tab/>
      </w:r>
      <w:r>
        <w:tab/>
        <w:t>t310-Expiry, randomAccessProblem,</w:t>
      </w:r>
    </w:p>
    <w:p w14:paraId="0F82FB7F" w14:textId="77777777" w:rsidR="004766C1" w:rsidRDefault="004766C1"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4766C1" w:rsidRDefault="004766C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4766C1" w:rsidRDefault="004766C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4766C1" w:rsidRDefault="004766C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4766C1" w:rsidRDefault="004766C1"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4766C1" w:rsidRDefault="004766C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4766C1" w:rsidRDefault="004766C1"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4766C1" w:rsidRDefault="004766C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4766C1" w:rsidRDefault="004766C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4766C1" w:rsidRDefault="004766C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4766C1" w:rsidRDefault="004766C1" w:rsidP="0037346D">
      <w:pPr>
        <w:pStyle w:val="PL"/>
        <w:ind w:leftChars="270" w:left="540"/>
        <w:rPr>
          <w:lang w:val="en-US"/>
        </w:rPr>
      </w:pPr>
      <w:r>
        <w:rPr>
          <w:lang w:val="en-US"/>
        </w:rPr>
        <w:tab/>
        <w:t>},</w:t>
      </w:r>
    </w:p>
    <w:p w14:paraId="6A61F579" w14:textId="77777777" w:rsidR="004766C1" w:rsidRDefault="004766C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4766C1" w:rsidRPr="003F6302" w:rsidRDefault="004766C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4766C1" w:rsidRPr="003F6302" w:rsidRDefault="004766C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4766C1" w:rsidRDefault="004766C1" w:rsidP="0037346D">
      <w:pPr>
        <w:pStyle w:val="PL"/>
        <w:ind w:leftChars="270" w:left="540"/>
        <w:rPr>
          <w:lang w:val="en-US"/>
        </w:rPr>
      </w:pPr>
      <w:r>
        <w:rPr>
          <w:color w:val="993366"/>
        </w:rPr>
        <w:tab/>
        <w:t>}</w:t>
      </w:r>
    </w:p>
    <w:p w14:paraId="7DBB5155" w14:textId="77777777" w:rsidR="004766C1" w:rsidRDefault="004766C1" w:rsidP="0037346D">
      <w:pPr>
        <w:pStyle w:val="PL"/>
        <w:ind w:leftChars="270" w:left="540"/>
        <w:rPr>
          <w:rFonts w:eastAsia="Malgun Gothic"/>
          <w:lang w:val="en-US"/>
        </w:rPr>
      </w:pPr>
      <w:r>
        <w:rPr>
          <w:lang w:val="en-US"/>
        </w:rPr>
        <w:t>}</w:t>
      </w:r>
    </w:p>
    <w:p w14:paraId="162C2C2F" w14:textId="77777777" w:rsidR="004766C1" w:rsidRDefault="004766C1" w:rsidP="0037346D">
      <w:pPr>
        <w:pStyle w:val="CommentText"/>
        <w:ind w:leftChars="270" w:left="540"/>
      </w:pPr>
    </w:p>
    <w:p w14:paraId="37A7B5C1" w14:textId="77777777" w:rsidR="004766C1" w:rsidRDefault="004766C1" w:rsidP="0037346D">
      <w:pPr>
        <w:pStyle w:val="CommentText"/>
        <w:ind w:leftChars="270" w:left="540"/>
      </w:pPr>
      <w:r>
        <w:t>Proposed text 2:</w:t>
      </w:r>
    </w:p>
    <w:p w14:paraId="37F48D2C" w14:textId="77777777" w:rsidR="004766C1" w:rsidRDefault="004766C1"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4766C1" w:rsidRDefault="004766C1"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4766C1" w:rsidRDefault="004766C1" w:rsidP="0037346D">
      <w:pPr>
        <w:pStyle w:val="PL"/>
        <w:ind w:leftChars="270" w:left="540"/>
      </w:pPr>
      <w:r>
        <w:tab/>
      </w:r>
      <w:r>
        <w:tab/>
        <w:t>measResultLastServCell-r16</w:t>
      </w:r>
      <w:r>
        <w:tab/>
      </w:r>
      <w:r>
        <w:tab/>
      </w:r>
      <w:r>
        <w:tab/>
      </w:r>
      <w:r>
        <w:tab/>
        <w:t>MeasResultRLFNR-r16,</w:t>
      </w:r>
    </w:p>
    <w:p w14:paraId="343C7F32" w14:textId="77777777" w:rsidR="004766C1" w:rsidRDefault="004766C1"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4766C1" w:rsidRDefault="004766C1"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4766C1" w:rsidRDefault="004766C1"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4766C1" w:rsidRDefault="004766C1"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4766C1" w:rsidRDefault="004766C1" w:rsidP="0037346D">
      <w:pPr>
        <w:pStyle w:val="PL"/>
        <w:tabs>
          <w:tab w:val="clear" w:pos="4608"/>
        </w:tabs>
        <w:ind w:leftChars="270" w:left="540"/>
      </w:pPr>
      <w:r>
        <w:tab/>
      </w:r>
      <w:r>
        <w:tab/>
        <w:t>c-RNTI-r16</w:t>
      </w:r>
      <w:r>
        <w:tab/>
      </w:r>
      <w:r>
        <w:tab/>
      </w:r>
      <w:r>
        <w:tab/>
      </w:r>
      <w:r>
        <w:tab/>
      </w:r>
      <w:r>
        <w:tab/>
      </w:r>
      <w:r>
        <w:tab/>
        <w:t>RNTI-Value,</w:t>
      </w:r>
    </w:p>
    <w:p w14:paraId="07E4AC4A" w14:textId="77777777" w:rsidR="004766C1" w:rsidRDefault="004766C1"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4766C1" w:rsidRDefault="004766C1"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4766C1" w:rsidRDefault="004766C1" w:rsidP="0037346D">
      <w:pPr>
        <w:pStyle w:val="PL"/>
        <w:ind w:leftChars="270" w:left="540"/>
      </w:pPr>
      <w:r>
        <w:tab/>
      </w:r>
      <w:r>
        <w:tab/>
      </w:r>
      <w:r>
        <w:tab/>
        <w:t>cellGlobalId-r16</w:t>
      </w:r>
      <w:r>
        <w:tab/>
      </w:r>
      <w:r>
        <w:tab/>
      </w:r>
      <w:r>
        <w:tab/>
      </w:r>
      <w:r>
        <w:tab/>
      </w:r>
      <w:r>
        <w:tab/>
        <w:t>CGI-InfoNR-LoggingDetailed-r16,</w:t>
      </w:r>
    </w:p>
    <w:p w14:paraId="668619F9" w14:textId="77777777" w:rsidR="004766C1" w:rsidRDefault="004766C1"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4766C1" w:rsidRDefault="004766C1" w:rsidP="0037346D">
      <w:pPr>
        <w:pStyle w:val="PL"/>
        <w:ind w:leftChars="270" w:left="540"/>
      </w:pPr>
      <w:r>
        <w:tab/>
      </w:r>
      <w:r>
        <w:tab/>
      </w:r>
      <w:r>
        <w:tab/>
      </w:r>
      <w:r>
        <w:tab/>
        <w:t>physCellId-r16</w:t>
      </w:r>
      <w:r>
        <w:tab/>
      </w:r>
      <w:r>
        <w:tab/>
      </w:r>
      <w:r>
        <w:tab/>
      </w:r>
      <w:r>
        <w:tab/>
      </w:r>
      <w:r>
        <w:tab/>
      </w:r>
      <w:r>
        <w:tab/>
        <w:t>PhysCellId,</w:t>
      </w:r>
    </w:p>
    <w:p w14:paraId="17A1FD62" w14:textId="77777777" w:rsidR="004766C1" w:rsidRDefault="004766C1" w:rsidP="0037346D">
      <w:pPr>
        <w:pStyle w:val="PL"/>
        <w:ind w:leftChars="270" w:left="540"/>
      </w:pPr>
      <w:r>
        <w:tab/>
      </w:r>
      <w:r>
        <w:tab/>
      </w:r>
      <w:r>
        <w:tab/>
      </w:r>
      <w:r>
        <w:tab/>
        <w:t>carrierFreq-r16</w:t>
      </w:r>
      <w:r>
        <w:tab/>
      </w:r>
      <w:r>
        <w:tab/>
      </w:r>
      <w:r>
        <w:tab/>
      </w:r>
      <w:r>
        <w:tab/>
      </w:r>
      <w:r>
        <w:tab/>
      </w:r>
      <w:r>
        <w:tab/>
        <w:t>ARFCN-ValueNR</w:t>
      </w:r>
    </w:p>
    <w:p w14:paraId="3C8264CE" w14:textId="77777777" w:rsidR="004766C1" w:rsidRDefault="004766C1" w:rsidP="0037346D">
      <w:pPr>
        <w:pStyle w:val="PL"/>
        <w:tabs>
          <w:tab w:val="clear" w:pos="1536"/>
        </w:tabs>
        <w:ind w:leftChars="270" w:left="540"/>
      </w:pPr>
      <w:r>
        <w:tab/>
      </w:r>
      <w:r>
        <w:tab/>
      </w:r>
      <w:r>
        <w:tab/>
        <w:t>}</w:t>
      </w:r>
    </w:p>
    <w:p w14:paraId="71620242" w14:textId="77777777" w:rsidR="004766C1" w:rsidRDefault="004766C1"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4766C1" w:rsidRDefault="004766C1"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4766C1" w:rsidRDefault="004766C1"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4766C1" w:rsidRDefault="004766C1" w:rsidP="0037346D">
      <w:pPr>
        <w:pStyle w:val="PL"/>
        <w:ind w:leftChars="270" w:left="540"/>
      </w:pPr>
      <w:r>
        <w:tab/>
      </w:r>
      <w:r>
        <w:tab/>
        <w:t>timeSinceFailure-r16</w:t>
      </w:r>
      <w:r>
        <w:tab/>
      </w:r>
      <w:r>
        <w:tab/>
      </w:r>
      <w:r>
        <w:tab/>
        <w:t>TimeSinceFailure-r16,</w:t>
      </w:r>
    </w:p>
    <w:p w14:paraId="1D8BBC8A" w14:textId="77777777" w:rsidR="004766C1" w:rsidRDefault="004766C1"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4766C1" w:rsidRDefault="004766C1"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4766C1" w:rsidRDefault="004766C1" w:rsidP="0037346D">
      <w:pPr>
        <w:pStyle w:val="PL"/>
        <w:ind w:leftChars="270" w:left="540"/>
      </w:pPr>
      <w:r>
        <w:tab/>
      </w:r>
      <w:r>
        <w:tab/>
      </w:r>
      <w:r>
        <w:tab/>
      </w:r>
      <w:r>
        <w:tab/>
      </w:r>
      <w:r>
        <w:tab/>
      </w:r>
      <w:r>
        <w:tab/>
      </w:r>
      <w:r>
        <w:tab/>
      </w:r>
      <w:r>
        <w:tab/>
      </w:r>
      <w:r>
        <w:tab/>
      </w:r>
      <w:r>
        <w:tab/>
      </w:r>
      <w:r>
        <w:tab/>
        <w:t>t310-Expiry, randomAccessProblem,</w:t>
      </w:r>
    </w:p>
    <w:p w14:paraId="698E6315" w14:textId="77777777" w:rsidR="004766C1" w:rsidRDefault="004766C1"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4766C1" w:rsidRDefault="004766C1"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4766C1" w:rsidRDefault="004766C1"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4766C1" w:rsidRDefault="004766C1"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4766C1" w:rsidRDefault="004766C1"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4766C1" w:rsidRDefault="004766C1"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4766C1" w:rsidRDefault="004766C1"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4766C1" w:rsidRDefault="004766C1"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4766C1" w:rsidRDefault="004766C1"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4766C1" w:rsidRDefault="004766C1"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4766C1" w:rsidRDefault="004766C1" w:rsidP="0037346D">
      <w:pPr>
        <w:pStyle w:val="PL"/>
        <w:ind w:leftChars="270" w:left="540"/>
        <w:rPr>
          <w:lang w:val="en-US"/>
        </w:rPr>
      </w:pPr>
      <w:r>
        <w:rPr>
          <w:lang w:val="en-US"/>
        </w:rPr>
        <w:tab/>
        <w:t>},</w:t>
      </w:r>
    </w:p>
    <w:p w14:paraId="4CC03407" w14:textId="77777777" w:rsidR="004766C1" w:rsidRDefault="004766C1"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4766C1" w:rsidRPr="003F6302" w:rsidRDefault="004766C1"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4766C1" w:rsidRPr="003F6302" w:rsidRDefault="004766C1"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4766C1" w:rsidRDefault="004766C1" w:rsidP="0037346D">
      <w:pPr>
        <w:pStyle w:val="PL"/>
        <w:ind w:leftChars="270" w:left="540"/>
        <w:rPr>
          <w:lang w:val="en-US"/>
        </w:rPr>
      </w:pPr>
      <w:r>
        <w:rPr>
          <w:color w:val="993366"/>
        </w:rPr>
        <w:tab/>
        <w:t>}</w:t>
      </w:r>
    </w:p>
    <w:p w14:paraId="2F346EA2" w14:textId="77777777" w:rsidR="004766C1" w:rsidRDefault="004766C1" w:rsidP="0037346D">
      <w:pPr>
        <w:pStyle w:val="PL"/>
        <w:ind w:leftChars="270" w:left="540"/>
        <w:rPr>
          <w:rFonts w:eastAsia="Malgun Gothic"/>
          <w:lang w:val="en-US"/>
        </w:rPr>
      </w:pPr>
      <w:r>
        <w:rPr>
          <w:lang w:val="en-US"/>
        </w:rPr>
        <w:t>}</w:t>
      </w:r>
    </w:p>
    <w:p w14:paraId="09850430" w14:textId="77777777" w:rsidR="004766C1" w:rsidRDefault="004766C1" w:rsidP="0037346D">
      <w:pPr>
        <w:pStyle w:val="CommentText"/>
        <w:ind w:leftChars="270" w:left="540"/>
      </w:pPr>
    </w:p>
    <w:p w14:paraId="4EFE55EA" w14:textId="77777777" w:rsidR="004766C1" w:rsidRDefault="004766C1" w:rsidP="0037346D">
      <w:pPr>
        <w:pStyle w:val="CommentText"/>
        <w:ind w:leftChars="270" w:left="540"/>
      </w:pPr>
      <w:r>
        <w:rPr>
          <w:b/>
        </w:rPr>
        <w:t>[Comments]</w:t>
      </w:r>
      <w:r>
        <w:t xml:space="preserve">: </w:t>
      </w:r>
    </w:p>
    <w:p w14:paraId="0E32DFDB" w14:textId="77777777" w:rsidR="004766C1" w:rsidRPr="002A6E74" w:rsidRDefault="004766C1" w:rsidP="0037346D">
      <w:pPr>
        <w:pStyle w:val="CommentText"/>
        <w:ind w:leftChars="360" w:left="720"/>
      </w:pPr>
    </w:p>
  </w:comment>
  <w:comment w:id="1447" w:author="CATT(Jayson)" w:date="2020-04-10T06:56:00Z" w:initials="C">
    <w:p w14:paraId="2D38419D" w14:textId="0B0275DF"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4766C1" w:rsidRDefault="004766C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4766C1" w:rsidRDefault="004766C1">
      <w:pPr>
        <w:pStyle w:val="CommentText"/>
        <w:ind w:leftChars="270" w:left="540"/>
        <w:rPr>
          <w:lang w:eastAsia="zh-CN"/>
        </w:rPr>
      </w:pPr>
      <w:r>
        <w:rPr>
          <w:b/>
        </w:rPr>
        <w:t>[Proposed Change]</w:t>
      </w:r>
      <w:r>
        <w:t xml:space="preserve">: </w:t>
      </w:r>
    </w:p>
    <w:p w14:paraId="2ACB8761" w14:textId="77777777" w:rsidR="004766C1" w:rsidRPr="009C2BCF" w:rsidRDefault="004766C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4766C1" w:rsidRPr="009C2BCF" w:rsidRDefault="004766C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4766C1" w:rsidRPr="009C2BCF" w:rsidRDefault="004766C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4766C1" w:rsidRDefault="004766C1"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4766C1" w:rsidRDefault="004766C1">
      <w:pPr>
        <w:pStyle w:val="CommentText"/>
        <w:ind w:leftChars="270" w:left="540"/>
      </w:pPr>
      <w:r>
        <w:rPr>
          <w:b/>
        </w:rPr>
        <w:t>[Comments]</w:t>
      </w:r>
      <w:r>
        <w:t xml:space="preserve">: </w:t>
      </w:r>
    </w:p>
    <w:p w14:paraId="1775D8CE" w14:textId="7B513625" w:rsidR="004766C1" w:rsidRPr="00F36BFA" w:rsidRDefault="004766C1">
      <w:pPr>
        <w:pStyle w:val="CommentText"/>
        <w:ind w:leftChars="360" w:left="720"/>
      </w:pPr>
    </w:p>
  </w:comment>
  <w:comment w:id="1457" w:author="Samsung (Sangbum Kim)" w:date="2020-04-10T13:46:00Z" w:initials="S">
    <w:p w14:paraId="71B1D18A" w14:textId="332704B2" w:rsidR="004766C1" w:rsidRDefault="004766C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4766C1" w:rsidRDefault="004766C1" w:rsidP="006459AE">
      <w:pPr>
        <w:pStyle w:val="CommentText"/>
      </w:pPr>
      <w:r>
        <w:rPr>
          <w:b/>
        </w:rPr>
        <w:t>[Description]</w:t>
      </w:r>
      <w:r>
        <w:t xml:space="preserve">: noSuitableCellFound is useful for all cases (not only for RLF and HOF). </w:t>
      </w:r>
    </w:p>
    <w:p w14:paraId="6F8D1593" w14:textId="77777777" w:rsidR="004766C1" w:rsidRDefault="004766C1" w:rsidP="006459AE">
      <w:pPr>
        <w:pStyle w:val="CommentText"/>
      </w:pPr>
      <w:r>
        <w:rPr>
          <w:b/>
        </w:rPr>
        <w:t>[Proposed Change]</w:t>
      </w:r>
      <w:r>
        <w:t xml:space="preserve">: </w:t>
      </w:r>
    </w:p>
    <w:p w14:paraId="1281A024" w14:textId="77777777" w:rsidR="004766C1" w:rsidRPr="00107125" w:rsidRDefault="004766C1"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4766C1" w:rsidRPr="00F537EB" w:rsidRDefault="004766C1"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4766C1" w:rsidRDefault="004766C1" w:rsidP="006459AE">
      <w:pPr>
        <w:pStyle w:val="CommentText"/>
      </w:pPr>
    </w:p>
    <w:p w14:paraId="5113EB23" w14:textId="77777777" w:rsidR="004766C1" w:rsidRDefault="004766C1">
      <w:pPr>
        <w:pStyle w:val="CommentText"/>
      </w:pPr>
      <w:r>
        <w:rPr>
          <w:b/>
        </w:rPr>
        <w:t>[Comments]</w:t>
      </w:r>
      <w:r>
        <w:t xml:space="preserve">: </w:t>
      </w:r>
    </w:p>
    <w:p w14:paraId="7D8D1C92" w14:textId="3156269C" w:rsidR="004766C1" w:rsidRPr="006459AE" w:rsidRDefault="004766C1">
      <w:pPr>
        <w:pStyle w:val="CommentText"/>
      </w:pPr>
    </w:p>
  </w:comment>
  <w:comment w:id="1514" w:author="" w:date="2020-04-13T11:42:00Z" w:initials="E">
    <w:p w14:paraId="76AF92EB" w14:textId="14558811" w:rsidR="004766C1" w:rsidRDefault="004766C1">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4766C1" w:rsidRDefault="004766C1">
      <w:pPr>
        <w:pStyle w:val="CommentText"/>
      </w:pPr>
      <w:r>
        <w:rPr>
          <w:b/>
        </w:rPr>
        <w:t>[Description]</w:t>
      </w:r>
      <w:r>
        <w:t xml:space="preserve">: There is a consensus that even if IAB-MT supports inactive state, no special IAB related handling is required. </w:t>
      </w:r>
    </w:p>
    <w:p w14:paraId="32C0D0BB" w14:textId="6AF698F2" w:rsidR="004766C1" w:rsidRDefault="004766C1">
      <w:pPr>
        <w:pStyle w:val="CommentText"/>
      </w:pPr>
      <w:r>
        <w:rPr>
          <w:b/>
        </w:rPr>
        <w:t>[Proposed Change]</w:t>
      </w:r>
      <w:r>
        <w:t>: Remove the editor’s note.</w:t>
      </w:r>
    </w:p>
    <w:p w14:paraId="648B9121" w14:textId="77777777" w:rsidR="004766C1" w:rsidRDefault="004766C1">
      <w:pPr>
        <w:pStyle w:val="CommentText"/>
      </w:pPr>
      <w:r>
        <w:rPr>
          <w:b/>
        </w:rPr>
        <w:t>[Comments]</w:t>
      </w:r>
      <w:r>
        <w:t xml:space="preserve">: </w:t>
      </w:r>
    </w:p>
    <w:p w14:paraId="06D19A7F" w14:textId="6C787774" w:rsidR="004766C1" w:rsidRPr="005A54E0" w:rsidRDefault="004766C1">
      <w:pPr>
        <w:pStyle w:val="CommentText"/>
      </w:pPr>
    </w:p>
  </w:comment>
  <w:comment w:id="1516" w:author="Ericsson (Tony)" w:date="2020-04-01T14:27:00Z" w:initials="E">
    <w:p w14:paraId="0E5D56AC" w14:textId="4183352C" w:rsidR="004766C1" w:rsidRDefault="004766C1"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4766C1" w:rsidRDefault="004766C1" w:rsidP="003C1F4F">
      <w:pPr>
        <w:pStyle w:val="CommentText"/>
        <w:ind w:leftChars="270" w:left="540"/>
      </w:pPr>
      <w:r>
        <w:rPr>
          <w:b/>
        </w:rPr>
        <w:t>[Description]</w:t>
      </w:r>
      <w:r>
        <w:t>: In the NR V2X WI, the following agreements have been made:</w:t>
      </w:r>
    </w:p>
    <w:p w14:paraId="07473149" w14:textId="77777777" w:rsidR="004766C1" w:rsidRDefault="004766C1"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4766C1" w:rsidRPr="00210920" w:rsidRDefault="004766C1"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4766C1" w:rsidRDefault="004766C1" w:rsidP="003C1F4F">
      <w:pPr>
        <w:pStyle w:val="CommentText"/>
        <w:ind w:leftChars="270" w:left="540"/>
      </w:pPr>
      <w:r>
        <w:rPr>
          <w:b/>
        </w:rPr>
        <w:t>[Proposed Change]</w:t>
      </w:r>
      <w:r>
        <w:t>: Our proposal is to add a note as follow (but we are open to other fomulations):</w:t>
      </w:r>
    </w:p>
    <w:p w14:paraId="67F15BDE" w14:textId="77777777" w:rsidR="004766C1" w:rsidRDefault="004766C1"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4766C1" w:rsidRDefault="004766C1"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4766C1" w:rsidRDefault="004766C1" w:rsidP="003C1F4F">
      <w:pPr>
        <w:pStyle w:val="CommentText"/>
        <w:ind w:leftChars="270" w:left="540"/>
      </w:pPr>
      <w:r>
        <w:rPr>
          <w:b/>
        </w:rPr>
        <w:t>[Comments]</w:t>
      </w:r>
      <w:r>
        <w:t xml:space="preserve">: </w:t>
      </w:r>
    </w:p>
    <w:p w14:paraId="18905AE5" w14:textId="77777777" w:rsidR="004766C1" w:rsidRPr="00210920" w:rsidRDefault="004766C1" w:rsidP="003C1F4F">
      <w:pPr>
        <w:pStyle w:val="CommentText"/>
        <w:ind w:leftChars="360" w:left="720"/>
      </w:pPr>
    </w:p>
  </w:comment>
  <w:comment w:id="1586" w:author="Sharp" w:date="2020-05-15T15:45:00Z" w:initials="Sharp">
    <w:p w14:paraId="52391FCE" w14:textId="77777777" w:rsidR="004766C1" w:rsidRPr="00EC68C4" w:rsidRDefault="004766C1" w:rsidP="00070909">
      <w:pPr>
        <w:pStyle w:val="CommentText"/>
        <w:rPr>
          <w:lang w:eastAsia="zh-CN"/>
        </w:rPr>
      </w:pPr>
      <w:r>
        <w:rPr>
          <w:rStyle w:val="CommentReference"/>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4766C1" w:rsidRPr="00EC68C4" w:rsidRDefault="004766C1"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4766C1" w:rsidRPr="00EC68C4" w:rsidRDefault="004766C1" w:rsidP="00070909">
      <w:pPr>
        <w:pStyle w:val="CommentText"/>
      </w:pPr>
      <w:r w:rsidRPr="00EC68C4">
        <w:rPr>
          <w:b/>
        </w:rPr>
        <w:t>[Proposed Change]</w:t>
      </w:r>
      <w:r w:rsidRPr="00EC68C4">
        <w:t xml:space="preserve">: </w:t>
      </w:r>
    </w:p>
    <w:p w14:paraId="782C038E" w14:textId="77777777" w:rsidR="004766C1" w:rsidRPr="00EC68C4" w:rsidRDefault="004766C1" w:rsidP="00070909">
      <w:pPr>
        <w:pStyle w:val="B3"/>
        <w:ind w:leftChars="39" w:left="78" w:firstLine="0"/>
      </w:pPr>
      <w:r w:rsidRPr="00EC68C4">
        <w:rPr>
          <w:rFonts w:eastAsia="SimSun"/>
          <w:color w:val="000000"/>
          <w:sz w:val="22"/>
          <w:lang w:eastAsia="zh-CN"/>
        </w:rPr>
        <w:t xml:space="preserve">We propose to release the target configuration/RBs and revert the UE back to source with failure information for target RLF, </w:t>
      </w:r>
      <w:proofErr w:type="gramStart"/>
      <w:r w:rsidRPr="00EC68C4">
        <w:rPr>
          <w:rFonts w:eastAsia="SimSun"/>
          <w:color w:val="000000"/>
          <w:sz w:val="22"/>
          <w:lang w:eastAsia="zh-CN"/>
        </w:rPr>
        <w:t>similar to</w:t>
      </w:r>
      <w:proofErr w:type="gramEnd"/>
      <w:r w:rsidRPr="00EC68C4">
        <w:rPr>
          <w:rFonts w:eastAsia="SimSun"/>
          <w:color w:val="000000"/>
          <w:sz w:val="22"/>
          <w:lang w:eastAsia="zh-CN"/>
        </w:rPr>
        <w:t xml:space="preserve"> the handling in T304 expiry case</w:t>
      </w:r>
      <w:r w:rsidRPr="00EC68C4">
        <w:t xml:space="preserve"> </w:t>
      </w:r>
    </w:p>
    <w:p w14:paraId="593EE561" w14:textId="4B915C9D" w:rsidR="004766C1" w:rsidRDefault="004766C1" w:rsidP="00070909">
      <w:pPr>
        <w:pStyle w:val="CommentText"/>
      </w:pPr>
      <w:r w:rsidRPr="00EC68C4">
        <w:rPr>
          <w:b/>
        </w:rPr>
        <w:t>[Comments]</w:t>
      </w:r>
      <w:r>
        <w:t>:</w:t>
      </w:r>
    </w:p>
  </w:comment>
  <w:comment w:id="1591" w:author="NEC" w:date="2020-05-15T08:47:00Z" w:initials="nec">
    <w:p w14:paraId="48550658" w14:textId="08E229B7"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4766C1" w:rsidRDefault="004766C1">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4766C1" w:rsidRDefault="004766C1">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4766C1" w:rsidRDefault="004766C1">
      <w:pPr>
        <w:pStyle w:val="CommentText"/>
      </w:pPr>
      <w:r>
        <w:rPr>
          <w:b/>
        </w:rPr>
        <w:t>[Comments]</w:t>
      </w:r>
      <w:r>
        <w:t xml:space="preserve">: </w:t>
      </w:r>
    </w:p>
    <w:p w14:paraId="6B27302C" w14:textId="49AC2EC5" w:rsidR="004766C1" w:rsidRPr="00B10556" w:rsidRDefault="004766C1">
      <w:pPr>
        <w:pStyle w:val="CommentText"/>
      </w:pPr>
    </w:p>
  </w:comment>
  <w:comment w:id="1593" w:author="Sharp" w:date="2020-05-15T15:44:00Z" w:initials="Sharp">
    <w:p w14:paraId="29B073CD" w14:textId="77777777" w:rsidR="004766C1" w:rsidRPr="00EC68C4" w:rsidRDefault="004766C1" w:rsidP="00070909">
      <w:pPr>
        <w:pStyle w:val="CommentText"/>
        <w:rPr>
          <w:lang w:eastAsia="zh-CN"/>
        </w:rPr>
      </w:pPr>
      <w:r>
        <w:rPr>
          <w:rStyle w:val="CommentReference"/>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4766C1" w:rsidRPr="00EC68C4" w:rsidRDefault="004766C1"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4766C1" w:rsidRPr="00EC68C4" w:rsidRDefault="004766C1" w:rsidP="00070909">
      <w:pPr>
        <w:pStyle w:val="CommentText"/>
      </w:pPr>
      <w:r w:rsidRPr="00EC68C4">
        <w:rPr>
          <w:b/>
        </w:rPr>
        <w:t>[Proposed Change]</w:t>
      </w:r>
      <w:r w:rsidRPr="00EC68C4">
        <w:t xml:space="preserve">: </w:t>
      </w:r>
    </w:p>
    <w:p w14:paraId="09791786" w14:textId="77777777" w:rsidR="004766C1" w:rsidRPr="00EC68C4" w:rsidRDefault="004766C1"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4766C1" w:rsidRPr="00EC68C4" w:rsidRDefault="004766C1" w:rsidP="00070909">
      <w:pPr>
        <w:pStyle w:val="CommentText"/>
      </w:pPr>
      <w:r w:rsidRPr="00EC68C4">
        <w:rPr>
          <w:b/>
        </w:rPr>
        <w:t>[Comments]</w:t>
      </w:r>
      <w:r w:rsidRPr="00EC68C4">
        <w:t>:</w:t>
      </w:r>
    </w:p>
    <w:p w14:paraId="2D50FBF7" w14:textId="16DF01EF" w:rsidR="004766C1" w:rsidRDefault="004766C1">
      <w:pPr>
        <w:pStyle w:val="CommentText"/>
      </w:pPr>
    </w:p>
  </w:comment>
  <w:comment w:id="1594" w:author="Ericsson" w:date="2020-03-31T15:39:00Z" w:initials="E">
    <w:p w14:paraId="5349E206" w14:textId="497C6D9D" w:rsidR="004766C1" w:rsidRDefault="004766C1"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4766C1" w:rsidRDefault="004766C1"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4766C1" w:rsidRDefault="004766C1" w:rsidP="00A353F4">
      <w:pPr>
        <w:pStyle w:val="CommentText"/>
        <w:ind w:leftChars="270" w:left="540"/>
      </w:pPr>
      <w:r>
        <w:t>We will bring a draft CR addressing this issue.</w:t>
      </w:r>
    </w:p>
    <w:p w14:paraId="3DDB192A" w14:textId="77777777" w:rsidR="004766C1" w:rsidRDefault="004766C1" w:rsidP="00A353F4">
      <w:pPr>
        <w:pStyle w:val="CommentText"/>
        <w:ind w:leftChars="270" w:left="540"/>
      </w:pPr>
      <w:r>
        <w:rPr>
          <w:b/>
        </w:rPr>
        <w:t>[Proposed Change]</w:t>
      </w:r>
      <w:r>
        <w:t xml:space="preserve">: </w:t>
      </w:r>
    </w:p>
    <w:p w14:paraId="66E3B6AC" w14:textId="4BF8736F" w:rsidR="004766C1" w:rsidRDefault="004766C1" w:rsidP="00250177">
      <w:pPr>
        <w:pStyle w:val="CommentText"/>
        <w:ind w:leftChars="270" w:left="540"/>
      </w:pPr>
      <w:r>
        <w:rPr>
          <w:b/>
        </w:rPr>
        <w:t>[Comments]</w:t>
      </w:r>
      <w:r>
        <w:t>: Rapp2: [AT109bis-e][072], R2-2004275</w:t>
      </w:r>
    </w:p>
    <w:p w14:paraId="196125B8" w14:textId="48E3E1D7" w:rsidR="004766C1" w:rsidRDefault="004766C1" w:rsidP="00250177">
      <w:pPr>
        <w:pStyle w:val="CommentText"/>
        <w:ind w:leftChars="270" w:left="540"/>
      </w:pPr>
      <w:r>
        <w:t xml:space="preserve"> Discussion ongoing in WI MobEnh, need not be discussed here.</w:t>
      </w:r>
    </w:p>
    <w:p w14:paraId="3EF0C5EE" w14:textId="77777777" w:rsidR="004766C1" w:rsidRPr="00AA4C7A" w:rsidRDefault="004766C1" w:rsidP="00A353F4">
      <w:pPr>
        <w:pStyle w:val="CommentText"/>
        <w:ind w:leftChars="360" w:left="720"/>
      </w:pPr>
    </w:p>
  </w:comment>
  <w:comment w:id="1598" w:author="ZTE" w:date="2020-04-12T00:50:00Z" w:initials="ZTE">
    <w:p w14:paraId="6A9B3A21" w14:textId="7D73CF29" w:rsidR="004766C1" w:rsidRDefault="004766C1"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4766C1" w:rsidRDefault="004766C1"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w:t>
      </w:r>
      <w:proofErr w:type="gramStart"/>
      <w:r>
        <w:rPr>
          <w:rFonts w:hint="eastAsia"/>
          <w:lang w:val="en-US" w:eastAsia="zh-CN"/>
        </w:rPr>
        <w:t>So</w:t>
      </w:r>
      <w:proofErr w:type="gramEnd"/>
      <w:r>
        <w:rPr>
          <w:rFonts w:hint="eastAsia"/>
          <w:lang w:val="en-US" w:eastAsia="zh-CN"/>
        </w:rPr>
        <w:t xml:space="preserve">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4766C1" w:rsidRDefault="004766C1" w:rsidP="0073354C">
      <w:pPr>
        <w:pStyle w:val="CommentText"/>
      </w:pPr>
      <w:r>
        <w:rPr>
          <w:b/>
        </w:rPr>
        <w:t>[Proposed Change]</w:t>
      </w:r>
      <w:r>
        <w:t>:</w:t>
      </w:r>
    </w:p>
    <w:p w14:paraId="7767286C" w14:textId="77777777" w:rsidR="004766C1" w:rsidRDefault="004766C1"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4766C1" w:rsidRDefault="004766C1">
      <w:pPr>
        <w:pStyle w:val="CommentText"/>
      </w:pPr>
      <w:r>
        <w:rPr>
          <w:b/>
        </w:rPr>
        <w:t>[Comments]</w:t>
      </w:r>
      <w:r>
        <w:t xml:space="preserve">: </w:t>
      </w:r>
    </w:p>
    <w:p w14:paraId="27155F99" w14:textId="6A5C23D8" w:rsidR="004766C1" w:rsidRPr="0073354C" w:rsidRDefault="004766C1">
      <w:pPr>
        <w:pStyle w:val="CommentText"/>
      </w:pPr>
    </w:p>
  </w:comment>
  <w:comment w:id="1601" w:author="NEC" w:date="2020-05-15T08:49:00Z" w:initials="nec">
    <w:p w14:paraId="2A2E2EA2" w14:textId="237E50EE"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4766C1" w:rsidRDefault="004766C1">
      <w:pPr>
        <w:pStyle w:val="CommentText"/>
      </w:pPr>
      <w:r>
        <w:rPr>
          <w:b/>
        </w:rPr>
        <w:t>[Description]</w:t>
      </w:r>
      <w:r>
        <w:t xml:space="preserve">: </w:t>
      </w:r>
      <w:r w:rsidRPr="00776DCC">
        <w:t xml:space="preserve">"release the source connection" is ambiguous, it should be further clarified. To stop data transmission or reception via the source link, source MCG MAC entity should be reset in order to stop on-going MAC procedure, e.g. </w:t>
      </w:r>
      <w:proofErr w:type="gramStart"/>
      <w:r w:rsidRPr="00776DCC">
        <w:t>Random Access</w:t>
      </w:r>
      <w:proofErr w:type="gramEnd"/>
      <w:r w:rsidRPr="00776DCC">
        <w:t xml:space="preserve"> procedure.</w:t>
      </w:r>
    </w:p>
    <w:p w14:paraId="57552B23" w14:textId="5536BF91" w:rsidR="004766C1" w:rsidRDefault="004766C1">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4766C1" w:rsidRDefault="004766C1">
      <w:pPr>
        <w:pStyle w:val="CommentText"/>
      </w:pPr>
      <w:r>
        <w:rPr>
          <w:b/>
        </w:rPr>
        <w:t>[Comments]</w:t>
      </w:r>
      <w:r>
        <w:t xml:space="preserve">: </w:t>
      </w:r>
    </w:p>
    <w:p w14:paraId="6A924DE3" w14:textId="2C57C0EB" w:rsidR="004766C1" w:rsidRPr="00776DCC" w:rsidRDefault="004766C1">
      <w:pPr>
        <w:pStyle w:val="CommentText"/>
      </w:pPr>
    </w:p>
  </w:comment>
  <w:comment w:id="1602" w:author="Ericsson (Pradeepa)" w:date="2020-05-15T07:42:00Z" w:initials="E">
    <w:p w14:paraId="6C12A7A5" w14:textId="1157A90D" w:rsidR="004766C1" w:rsidRDefault="004766C1" w:rsidP="00B839C8">
      <w:pPr>
        <w:pStyle w:val="CommentText"/>
      </w:pPr>
      <w:r>
        <w:rPr>
          <w:rStyle w:val="CommentReference"/>
        </w:rPr>
        <w:annotationRef/>
      </w:r>
      <w:r>
        <w:rPr>
          <w:b/>
        </w:rPr>
        <w:t>[RIL]</w:t>
      </w:r>
      <w:r>
        <w:t xml:space="preserve">: E200 </w:t>
      </w:r>
      <w:r>
        <w:rPr>
          <w:b/>
        </w:rPr>
        <w:t>[Delegate]</w:t>
      </w:r>
      <w:r>
        <w:t>: Ericsson (</w:t>
      </w:r>
      <w:proofErr w:type="gramStart"/>
      <w:r>
        <w:t xml:space="preserve">Pradeepa)  </w:t>
      </w:r>
      <w:r>
        <w:rPr>
          <w:b/>
        </w:rPr>
        <w:t>[</w:t>
      </w:r>
      <w:proofErr w:type="gramEnd"/>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4766C1" w:rsidRDefault="004766C1" w:rsidP="00B839C8">
      <w:pPr>
        <w:pStyle w:val="CommentText"/>
      </w:pPr>
      <w:r>
        <w:rPr>
          <w:b/>
        </w:rPr>
        <w:t>[Description]</w:t>
      </w:r>
      <w:r>
        <w:t>: When the UE declares RLF due to T312 expiry, the UE creates an RLF report but there is no corresponding RLF-cause.</w:t>
      </w:r>
    </w:p>
    <w:p w14:paraId="48C93FFB" w14:textId="77777777" w:rsidR="004766C1" w:rsidRDefault="004766C1" w:rsidP="00B839C8">
      <w:pPr>
        <w:pStyle w:val="CommentText"/>
      </w:pPr>
      <w:r>
        <w:rPr>
          <w:b/>
        </w:rPr>
        <w:t>[Proposed Change]</w:t>
      </w:r>
      <w:r>
        <w:t>: Requires changes in multiple places.</w:t>
      </w:r>
    </w:p>
    <w:p w14:paraId="6BA85CA5" w14:textId="77777777" w:rsidR="004766C1" w:rsidRDefault="004766C1" w:rsidP="00B839C8">
      <w:pPr>
        <w:pStyle w:val="CommentText"/>
        <w:numPr>
          <w:ilvl w:val="0"/>
          <w:numId w:val="21"/>
        </w:numPr>
      </w:pPr>
      <w:r>
        <w:t xml:space="preserve">Add T312-expiry as </w:t>
      </w:r>
      <w:proofErr w:type="gramStart"/>
      <w:r>
        <w:t>an</w:t>
      </w:r>
      <w:proofErr w:type="gramEnd"/>
      <w:r>
        <w:t xml:space="preserve"> rlf-Cause in ASN.1 part of RLF-Report.</w:t>
      </w:r>
    </w:p>
    <w:p w14:paraId="34F70553" w14:textId="77777777" w:rsidR="004766C1" w:rsidRDefault="004766C1" w:rsidP="00B839C8">
      <w:pPr>
        <w:pStyle w:val="CommentText"/>
        <w:numPr>
          <w:ilvl w:val="0"/>
          <w:numId w:val="21"/>
        </w:numPr>
      </w:pPr>
      <w:r>
        <w:t>Add the corresponding procedural text in 5.3.10.4</w:t>
      </w:r>
    </w:p>
    <w:p w14:paraId="15627C37" w14:textId="263D1B93" w:rsidR="004766C1" w:rsidRDefault="004766C1" w:rsidP="00B839C8">
      <w:pPr>
        <w:pStyle w:val="CommentText"/>
      </w:pPr>
      <w:r>
        <w:rPr>
          <w:b/>
        </w:rPr>
        <w:t>[Comments]</w:t>
      </w:r>
      <w:r>
        <w:t xml:space="preserve">: </w:t>
      </w:r>
    </w:p>
    <w:p w14:paraId="7BBB5B07" w14:textId="00A3578D" w:rsidR="004766C1" w:rsidRPr="00B839C8" w:rsidRDefault="004766C1">
      <w:pPr>
        <w:pStyle w:val="CommentText"/>
      </w:pPr>
    </w:p>
  </w:comment>
  <w:comment w:id="1603" w:author="Jun Chen (Huawei)" w:date="2020-05-15T21:03:00Z" w:initials="hw">
    <w:p w14:paraId="3FBBF2FE" w14:textId="46C08518"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4766C1" w:rsidRDefault="004766C1">
      <w:pPr>
        <w:pStyle w:val="CommentText"/>
      </w:pPr>
      <w:r>
        <w:rPr>
          <w:b/>
        </w:rPr>
        <w:t>[Description]</w:t>
      </w:r>
      <w:r>
        <w:t xml:space="preserve">: </w:t>
      </w:r>
    </w:p>
    <w:p w14:paraId="203ED7BE" w14:textId="77777777" w:rsidR="004766C1" w:rsidRDefault="004766C1" w:rsidP="0041422C">
      <w:pPr>
        <w:pStyle w:val="CommentText"/>
      </w:pPr>
      <w:r>
        <w:t>For the RLF report, the following conditions are for IAB and LBT features.</w:t>
      </w:r>
    </w:p>
    <w:p w14:paraId="25E74900" w14:textId="77777777" w:rsidR="004766C1" w:rsidRDefault="004766C1" w:rsidP="0041422C">
      <w:pPr>
        <w:pStyle w:val="CommentText"/>
      </w:pPr>
    </w:p>
    <w:p w14:paraId="34E84896" w14:textId="77777777" w:rsidR="004766C1" w:rsidRDefault="004766C1" w:rsidP="0041422C">
      <w:pPr>
        <w:pStyle w:val="CommentText"/>
      </w:pPr>
      <w:r>
        <w:t>2&gt; if connected as an IAB-node, upon BH RLF indication received on BAP entity from the MCG; or</w:t>
      </w:r>
    </w:p>
    <w:p w14:paraId="4E357630" w14:textId="77777777" w:rsidR="004766C1" w:rsidRDefault="004766C1" w:rsidP="0041422C">
      <w:pPr>
        <w:pStyle w:val="CommentText"/>
      </w:pPr>
      <w:r>
        <w:t>2&gt; upon indication of consistent uplink LBT failures from MCG MAC:</w:t>
      </w:r>
    </w:p>
    <w:p w14:paraId="7403E527" w14:textId="77777777" w:rsidR="004766C1" w:rsidRDefault="004766C1" w:rsidP="0041422C">
      <w:pPr>
        <w:pStyle w:val="CommentText"/>
      </w:pPr>
    </w:p>
    <w:p w14:paraId="62BEC4FB" w14:textId="547B0194" w:rsidR="004766C1" w:rsidRDefault="004766C1" w:rsidP="0041422C">
      <w:pPr>
        <w:pStyle w:val="CommentText"/>
      </w:pPr>
      <w:r>
        <w:t>In the past, MDT session did not discuss the condition for RLF report.</w:t>
      </w:r>
    </w:p>
    <w:p w14:paraId="750FF7DC" w14:textId="77777777" w:rsidR="004766C1" w:rsidRDefault="004766C1">
      <w:pPr>
        <w:pStyle w:val="CommentText"/>
      </w:pPr>
      <w:r>
        <w:rPr>
          <w:b/>
        </w:rPr>
        <w:t>[Proposed Change]</w:t>
      </w:r>
      <w:r>
        <w:t xml:space="preserve">: </w:t>
      </w:r>
    </w:p>
    <w:p w14:paraId="0DF860B6" w14:textId="2EE10016" w:rsidR="004766C1" w:rsidRDefault="004766C1">
      <w:pPr>
        <w:pStyle w:val="CommentText"/>
      </w:pPr>
      <w:r w:rsidRPr="0041422C">
        <w:t>It is suggested to check the conditions and see if there are issues with combinations of IAB/LBT and RLF report.</w:t>
      </w:r>
    </w:p>
    <w:p w14:paraId="0D43F6BE" w14:textId="77777777" w:rsidR="004766C1" w:rsidRDefault="004766C1">
      <w:pPr>
        <w:pStyle w:val="CommentText"/>
      </w:pPr>
      <w:r>
        <w:rPr>
          <w:b/>
        </w:rPr>
        <w:t>[Comments]</w:t>
      </w:r>
      <w:r>
        <w:t xml:space="preserve">: </w:t>
      </w:r>
    </w:p>
    <w:p w14:paraId="2C963026" w14:textId="4739BE3D" w:rsidR="004766C1" w:rsidRPr="0041422C" w:rsidRDefault="004766C1">
      <w:pPr>
        <w:pStyle w:val="CommentText"/>
      </w:pPr>
    </w:p>
  </w:comment>
  <w:comment w:id="1605" w:author="Ericsson (Pradeepa)" w:date="2020-03-30T10:32:00Z" w:initials="E">
    <w:p w14:paraId="64A1DABF" w14:textId="3F799BED" w:rsidR="004766C1" w:rsidRDefault="004766C1"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gramStart"/>
      <w:r>
        <w:t xml:space="preserve">Pradeepa)  </w:t>
      </w:r>
      <w:r>
        <w:rPr>
          <w:b/>
        </w:rPr>
        <w:t>[</w:t>
      </w:r>
      <w:proofErr w:type="gramEnd"/>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4766C1" w:rsidRDefault="004766C1" w:rsidP="003C1F4F">
      <w:pPr>
        <w:pStyle w:val="CommentText"/>
        <w:ind w:leftChars="270" w:left="540"/>
      </w:pPr>
      <w:r>
        <w:rPr>
          <w:b/>
        </w:rPr>
        <w:t>[Description]</w:t>
      </w:r>
      <w:r>
        <w:t xml:space="preserve">: </w:t>
      </w:r>
    </w:p>
    <w:p w14:paraId="4AE00230" w14:textId="77777777" w:rsidR="004766C1" w:rsidRDefault="004766C1" w:rsidP="003C1F4F">
      <w:pPr>
        <w:pStyle w:val="CommentText"/>
        <w:ind w:leftChars="270" w:left="540"/>
      </w:pPr>
      <w:r>
        <w:t xml:space="preserve">If the UE declares RLF due to LBTFailure, there is no explicit indication in the RLFReport i.e., the field rlfCause should have the option of ‘LBTFailure’. Otherwise, the UE cannot </w:t>
      </w:r>
      <w:proofErr w:type="gramStart"/>
      <w:r>
        <w:t>chose</w:t>
      </w:r>
      <w:proofErr w:type="gramEnd"/>
      <w:r>
        <w:t xml:space="preserve"> any of the existing RLF causes when the LBT failure occurs. The corresponding change needs to be made in ASN.1.</w:t>
      </w:r>
    </w:p>
    <w:p w14:paraId="0EC0BCBD" w14:textId="77777777" w:rsidR="004766C1" w:rsidRDefault="004766C1" w:rsidP="003C1F4F">
      <w:pPr>
        <w:pStyle w:val="CommentText"/>
        <w:ind w:leftChars="270" w:left="540"/>
      </w:pPr>
      <w:r>
        <w:rPr>
          <w:b/>
        </w:rPr>
        <w:t>[Proposed Change]</w:t>
      </w:r>
      <w:r>
        <w:t xml:space="preserve">: </w:t>
      </w:r>
    </w:p>
    <w:p w14:paraId="13155536" w14:textId="77777777" w:rsidR="004766C1" w:rsidRDefault="004766C1" w:rsidP="003C1F4F">
      <w:pPr>
        <w:pStyle w:val="CommentText"/>
        <w:ind w:leftChars="270" w:left="540"/>
      </w:pPr>
      <w:r>
        <w:t>Orignial text:</w:t>
      </w:r>
    </w:p>
    <w:p w14:paraId="3472B516" w14:textId="77777777" w:rsidR="004766C1" w:rsidRDefault="004766C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4766C1" w:rsidRDefault="004766C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4766C1" w:rsidRDefault="004766C1" w:rsidP="003C1F4F">
      <w:pPr>
        <w:pStyle w:val="PL"/>
        <w:ind w:leftChars="270" w:left="540"/>
      </w:pPr>
      <w:r>
        <w:tab/>
      </w:r>
      <w:r>
        <w:tab/>
        <w:t>measResultLastServCell-r16</w:t>
      </w:r>
      <w:r>
        <w:tab/>
      </w:r>
      <w:r>
        <w:tab/>
      </w:r>
      <w:r>
        <w:tab/>
      </w:r>
      <w:r>
        <w:tab/>
        <w:t>MeasResultRLFNR-r16,</w:t>
      </w:r>
    </w:p>
    <w:p w14:paraId="766AF066" w14:textId="77777777" w:rsidR="004766C1" w:rsidRDefault="004766C1"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4766C1" w:rsidRDefault="004766C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4766C1" w:rsidRDefault="004766C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4766C1" w:rsidRDefault="004766C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4766C1" w:rsidRDefault="004766C1" w:rsidP="003C1F4F">
      <w:pPr>
        <w:pStyle w:val="PL"/>
        <w:tabs>
          <w:tab w:val="clear" w:pos="4608"/>
        </w:tabs>
        <w:ind w:leftChars="270" w:left="540"/>
      </w:pPr>
      <w:r>
        <w:tab/>
      </w:r>
      <w:r>
        <w:tab/>
        <w:t>c-RNTI-r16</w:t>
      </w:r>
      <w:r>
        <w:tab/>
      </w:r>
      <w:r>
        <w:tab/>
      </w:r>
      <w:r>
        <w:tab/>
      </w:r>
      <w:r>
        <w:tab/>
      </w:r>
      <w:r>
        <w:tab/>
      </w:r>
      <w:r>
        <w:tab/>
        <w:t>RNTI-Value,</w:t>
      </w:r>
    </w:p>
    <w:p w14:paraId="44D3B15A" w14:textId="77777777" w:rsidR="004766C1" w:rsidRDefault="004766C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4766C1" w:rsidRDefault="004766C1"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4766C1" w:rsidRDefault="004766C1" w:rsidP="003C1F4F">
      <w:pPr>
        <w:pStyle w:val="PL"/>
        <w:ind w:leftChars="270" w:left="540"/>
      </w:pPr>
      <w:r>
        <w:tab/>
      </w:r>
      <w:r>
        <w:tab/>
      </w:r>
      <w:r>
        <w:tab/>
        <w:t>cellGlobalId-r16</w:t>
      </w:r>
      <w:r>
        <w:tab/>
      </w:r>
      <w:r>
        <w:tab/>
      </w:r>
      <w:r>
        <w:tab/>
      </w:r>
      <w:r>
        <w:tab/>
      </w:r>
      <w:r>
        <w:tab/>
        <w:t>CGI-InfoNR-LoggingDetailed-r16,</w:t>
      </w:r>
    </w:p>
    <w:p w14:paraId="70191BF3" w14:textId="77777777" w:rsidR="004766C1" w:rsidRDefault="004766C1"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4766C1" w:rsidRDefault="004766C1" w:rsidP="003C1F4F">
      <w:pPr>
        <w:pStyle w:val="PL"/>
        <w:ind w:leftChars="270" w:left="540"/>
      </w:pPr>
      <w:r>
        <w:tab/>
      </w:r>
      <w:r>
        <w:tab/>
      </w:r>
      <w:r>
        <w:tab/>
      </w:r>
      <w:r>
        <w:tab/>
        <w:t>physCellId-r16</w:t>
      </w:r>
      <w:r>
        <w:tab/>
      </w:r>
      <w:r>
        <w:tab/>
      </w:r>
      <w:r>
        <w:tab/>
      </w:r>
      <w:r>
        <w:tab/>
      </w:r>
      <w:r>
        <w:tab/>
      </w:r>
      <w:r>
        <w:tab/>
        <w:t>PhysCellId,</w:t>
      </w:r>
    </w:p>
    <w:p w14:paraId="0293BF86" w14:textId="77777777" w:rsidR="004766C1" w:rsidRDefault="004766C1" w:rsidP="003C1F4F">
      <w:pPr>
        <w:pStyle w:val="PL"/>
        <w:ind w:leftChars="270" w:left="540"/>
      </w:pPr>
      <w:r>
        <w:tab/>
      </w:r>
      <w:r>
        <w:tab/>
      </w:r>
      <w:r>
        <w:tab/>
      </w:r>
      <w:r>
        <w:tab/>
        <w:t>carrierFreq-r16</w:t>
      </w:r>
      <w:r>
        <w:tab/>
      </w:r>
      <w:r>
        <w:tab/>
      </w:r>
      <w:r>
        <w:tab/>
      </w:r>
      <w:r>
        <w:tab/>
      </w:r>
      <w:r>
        <w:tab/>
      </w:r>
      <w:r>
        <w:tab/>
        <w:t>ARFCN-ValueNR</w:t>
      </w:r>
    </w:p>
    <w:p w14:paraId="792719D8" w14:textId="77777777" w:rsidR="004766C1" w:rsidRDefault="004766C1" w:rsidP="003C1F4F">
      <w:pPr>
        <w:pStyle w:val="PL"/>
        <w:tabs>
          <w:tab w:val="clear" w:pos="1536"/>
        </w:tabs>
        <w:ind w:leftChars="270" w:left="540"/>
      </w:pPr>
      <w:r>
        <w:tab/>
      </w:r>
      <w:r>
        <w:tab/>
      </w:r>
      <w:r>
        <w:tab/>
        <w:t>}</w:t>
      </w:r>
    </w:p>
    <w:p w14:paraId="6C176D14" w14:textId="77777777" w:rsidR="004766C1" w:rsidRDefault="004766C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4766C1" w:rsidRDefault="004766C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4766C1" w:rsidRDefault="004766C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4766C1" w:rsidRDefault="004766C1" w:rsidP="003C1F4F">
      <w:pPr>
        <w:pStyle w:val="PL"/>
        <w:ind w:leftChars="270" w:left="540"/>
      </w:pPr>
      <w:r>
        <w:tab/>
      </w:r>
      <w:r>
        <w:tab/>
        <w:t>timeSinceFailure-r16</w:t>
      </w:r>
      <w:r>
        <w:tab/>
      </w:r>
      <w:r>
        <w:tab/>
      </w:r>
      <w:r>
        <w:tab/>
        <w:t>TimeSinceFailure-r16,</w:t>
      </w:r>
    </w:p>
    <w:p w14:paraId="560481C9" w14:textId="77777777" w:rsidR="004766C1" w:rsidRDefault="004766C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4766C1" w:rsidRDefault="004766C1"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4766C1" w:rsidRDefault="004766C1" w:rsidP="003C1F4F">
      <w:pPr>
        <w:pStyle w:val="PL"/>
        <w:ind w:leftChars="270" w:left="540"/>
      </w:pPr>
      <w:r>
        <w:tab/>
      </w:r>
      <w:r>
        <w:tab/>
      </w:r>
      <w:r>
        <w:tab/>
      </w:r>
      <w:r>
        <w:tab/>
      </w:r>
      <w:r>
        <w:tab/>
      </w:r>
      <w:r>
        <w:tab/>
      </w:r>
      <w:r>
        <w:tab/>
      </w:r>
      <w:r>
        <w:tab/>
      </w:r>
      <w:r>
        <w:tab/>
      </w:r>
      <w:r>
        <w:tab/>
      </w:r>
      <w:r>
        <w:tab/>
        <w:t>t310-Expiry, randomAccessProblem,</w:t>
      </w:r>
    </w:p>
    <w:p w14:paraId="6B73FF9B" w14:textId="77777777" w:rsidR="004766C1" w:rsidRDefault="004766C1"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4766C1" w:rsidRDefault="004766C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4766C1" w:rsidRDefault="004766C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4766C1" w:rsidRDefault="004766C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4766C1" w:rsidRDefault="004766C1"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4766C1" w:rsidRDefault="004766C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4766C1" w:rsidRDefault="004766C1"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4766C1" w:rsidRDefault="004766C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4766C1" w:rsidRDefault="004766C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4766C1" w:rsidRDefault="004766C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4766C1" w:rsidRDefault="004766C1" w:rsidP="003C1F4F">
      <w:pPr>
        <w:pStyle w:val="PL"/>
        <w:ind w:leftChars="270" w:left="540"/>
        <w:rPr>
          <w:lang w:val="en-US"/>
        </w:rPr>
      </w:pPr>
      <w:r>
        <w:rPr>
          <w:lang w:val="en-US"/>
        </w:rPr>
        <w:tab/>
        <w:t>},</w:t>
      </w:r>
    </w:p>
    <w:p w14:paraId="60A44107" w14:textId="77777777" w:rsidR="004766C1" w:rsidRDefault="004766C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4766C1" w:rsidRPr="00194EE1" w:rsidRDefault="004766C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4766C1" w:rsidRPr="00194EE1" w:rsidRDefault="004766C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4766C1" w:rsidRDefault="004766C1" w:rsidP="003C1F4F">
      <w:pPr>
        <w:pStyle w:val="PL"/>
        <w:ind w:leftChars="270" w:left="540"/>
        <w:rPr>
          <w:lang w:val="en-US"/>
        </w:rPr>
      </w:pPr>
      <w:r>
        <w:rPr>
          <w:color w:val="993366"/>
        </w:rPr>
        <w:tab/>
        <w:t>}</w:t>
      </w:r>
    </w:p>
    <w:p w14:paraId="51B5CC54" w14:textId="77777777" w:rsidR="004766C1" w:rsidRDefault="004766C1" w:rsidP="003C1F4F">
      <w:pPr>
        <w:pStyle w:val="PL"/>
        <w:ind w:leftChars="270" w:left="540"/>
        <w:rPr>
          <w:rFonts w:eastAsia="Malgun Gothic"/>
          <w:lang w:val="en-US"/>
        </w:rPr>
      </w:pPr>
      <w:r>
        <w:rPr>
          <w:lang w:val="en-US"/>
        </w:rPr>
        <w:t>}</w:t>
      </w:r>
    </w:p>
    <w:p w14:paraId="466C9E7D" w14:textId="77777777" w:rsidR="004766C1" w:rsidRDefault="004766C1" w:rsidP="003C1F4F">
      <w:pPr>
        <w:pStyle w:val="CommentText"/>
        <w:ind w:leftChars="270" w:left="540"/>
      </w:pPr>
    </w:p>
    <w:p w14:paraId="5008F16F" w14:textId="77777777" w:rsidR="004766C1" w:rsidRDefault="004766C1" w:rsidP="003C1F4F">
      <w:pPr>
        <w:pStyle w:val="CommentText"/>
        <w:ind w:leftChars="270" w:left="540"/>
      </w:pPr>
      <w:r>
        <w:t>Proposed text:</w:t>
      </w:r>
    </w:p>
    <w:p w14:paraId="022308DE" w14:textId="77777777" w:rsidR="004766C1" w:rsidRDefault="004766C1"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4766C1" w:rsidRDefault="004766C1"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4766C1" w:rsidRDefault="004766C1" w:rsidP="003C1F4F">
      <w:pPr>
        <w:pStyle w:val="PL"/>
        <w:ind w:leftChars="270" w:left="540"/>
      </w:pPr>
      <w:r>
        <w:tab/>
      </w:r>
      <w:r>
        <w:tab/>
        <w:t>measResultLastServCell-r16</w:t>
      </w:r>
      <w:r>
        <w:tab/>
      </w:r>
      <w:r>
        <w:tab/>
      </w:r>
      <w:r>
        <w:tab/>
      </w:r>
      <w:r>
        <w:tab/>
        <w:t>MeasResultRLFNR-r16,</w:t>
      </w:r>
    </w:p>
    <w:p w14:paraId="38720F9D" w14:textId="77777777" w:rsidR="004766C1" w:rsidRDefault="004766C1"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4766C1" w:rsidRDefault="004766C1"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4766C1" w:rsidRDefault="004766C1"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4766C1" w:rsidRDefault="004766C1"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4766C1" w:rsidRDefault="004766C1" w:rsidP="003C1F4F">
      <w:pPr>
        <w:pStyle w:val="PL"/>
        <w:tabs>
          <w:tab w:val="clear" w:pos="4608"/>
        </w:tabs>
        <w:ind w:leftChars="270" w:left="540"/>
      </w:pPr>
      <w:r>
        <w:tab/>
      </w:r>
      <w:r>
        <w:tab/>
        <w:t>c-RNTI-r16</w:t>
      </w:r>
      <w:r>
        <w:tab/>
      </w:r>
      <w:r>
        <w:tab/>
      </w:r>
      <w:r>
        <w:tab/>
      </w:r>
      <w:r>
        <w:tab/>
      </w:r>
      <w:r>
        <w:tab/>
      </w:r>
      <w:r>
        <w:tab/>
        <w:t>RNTI-Value,</w:t>
      </w:r>
    </w:p>
    <w:p w14:paraId="0C979CEE" w14:textId="77777777" w:rsidR="004766C1" w:rsidRDefault="004766C1"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4766C1" w:rsidRDefault="004766C1"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4766C1" w:rsidRDefault="004766C1" w:rsidP="003C1F4F">
      <w:pPr>
        <w:pStyle w:val="PL"/>
        <w:ind w:leftChars="270" w:left="540"/>
      </w:pPr>
      <w:r>
        <w:tab/>
      </w:r>
      <w:r>
        <w:tab/>
      </w:r>
      <w:r>
        <w:tab/>
        <w:t>cellGlobalId-r16</w:t>
      </w:r>
      <w:r>
        <w:tab/>
      </w:r>
      <w:r>
        <w:tab/>
      </w:r>
      <w:r>
        <w:tab/>
      </w:r>
      <w:r>
        <w:tab/>
      </w:r>
      <w:r>
        <w:tab/>
        <w:t>CGI-InfoNR-LoggingDetailed-r16,</w:t>
      </w:r>
    </w:p>
    <w:p w14:paraId="7358C6DD" w14:textId="77777777" w:rsidR="004766C1" w:rsidRDefault="004766C1"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4766C1" w:rsidRDefault="004766C1" w:rsidP="003C1F4F">
      <w:pPr>
        <w:pStyle w:val="PL"/>
        <w:ind w:leftChars="270" w:left="540"/>
      </w:pPr>
      <w:r>
        <w:tab/>
      </w:r>
      <w:r>
        <w:tab/>
      </w:r>
      <w:r>
        <w:tab/>
      </w:r>
      <w:r>
        <w:tab/>
        <w:t>physCellId-r16</w:t>
      </w:r>
      <w:r>
        <w:tab/>
      </w:r>
      <w:r>
        <w:tab/>
      </w:r>
      <w:r>
        <w:tab/>
      </w:r>
      <w:r>
        <w:tab/>
      </w:r>
      <w:r>
        <w:tab/>
      </w:r>
      <w:r>
        <w:tab/>
        <w:t>PhysCellId,</w:t>
      </w:r>
    </w:p>
    <w:p w14:paraId="2769D244" w14:textId="77777777" w:rsidR="004766C1" w:rsidRDefault="004766C1" w:rsidP="003C1F4F">
      <w:pPr>
        <w:pStyle w:val="PL"/>
        <w:ind w:leftChars="270" w:left="540"/>
      </w:pPr>
      <w:r>
        <w:tab/>
      </w:r>
      <w:r>
        <w:tab/>
      </w:r>
      <w:r>
        <w:tab/>
      </w:r>
      <w:r>
        <w:tab/>
        <w:t>carrierFreq-r16</w:t>
      </w:r>
      <w:r>
        <w:tab/>
      </w:r>
      <w:r>
        <w:tab/>
      </w:r>
      <w:r>
        <w:tab/>
      </w:r>
      <w:r>
        <w:tab/>
      </w:r>
      <w:r>
        <w:tab/>
      </w:r>
      <w:r>
        <w:tab/>
        <w:t>ARFCN-ValueNR</w:t>
      </w:r>
    </w:p>
    <w:p w14:paraId="21B445C9" w14:textId="77777777" w:rsidR="004766C1" w:rsidRDefault="004766C1" w:rsidP="003C1F4F">
      <w:pPr>
        <w:pStyle w:val="PL"/>
        <w:tabs>
          <w:tab w:val="clear" w:pos="1536"/>
        </w:tabs>
        <w:ind w:leftChars="270" w:left="540"/>
      </w:pPr>
      <w:r>
        <w:tab/>
      </w:r>
      <w:r>
        <w:tab/>
      </w:r>
      <w:r>
        <w:tab/>
        <w:t>}</w:t>
      </w:r>
    </w:p>
    <w:p w14:paraId="1BE5E3A6" w14:textId="77777777" w:rsidR="004766C1" w:rsidRDefault="004766C1"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4766C1" w:rsidRDefault="004766C1"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4766C1" w:rsidRDefault="004766C1"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4766C1" w:rsidRDefault="004766C1" w:rsidP="003C1F4F">
      <w:pPr>
        <w:pStyle w:val="PL"/>
        <w:ind w:leftChars="270" w:left="540"/>
      </w:pPr>
      <w:r>
        <w:tab/>
      </w:r>
      <w:r>
        <w:tab/>
        <w:t>timeSinceFailure-r16</w:t>
      </w:r>
      <w:r>
        <w:tab/>
      </w:r>
      <w:r>
        <w:tab/>
      </w:r>
      <w:r>
        <w:tab/>
        <w:t>TimeSinceFailure-r16,</w:t>
      </w:r>
    </w:p>
    <w:p w14:paraId="0A2CD11F" w14:textId="77777777" w:rsidR="004766C1" w:rsidRDefault="004766C1"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4766C1" w:rsidRDefault="004766C1"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4766C1" w:rsidRDefault="004766C1" w:rsidP="003C1F4F">
      <w:pPr>
        <w:pStyle w:val="PL"/>
        <w:ind w:leftChars="270" w:left="540"/>
      </w:pPr>
      <w:r>
        <w:tab/>
      </w:r>
      <w:r>
        <w:tab/>
      </w:r>
      <w:r>
        <w:tab/>
      </w:r>
      <w:r>
        <w:tab/>
      </w:r>
      <w:r>
        <w:tab/>
      </w:r>
      <w:r>
        <w:tab/>
      </w:r>
      <w:r>
        <w:tab/>
      </w:r>
      <w:r>
        <w:tab/>
      </w:r>
      <w:r>
        <w:tab/>
      </w:r>
      <w:r>
        <w:tab/>
      </w:r>
      <w:r>
        <w:tab/>
        <w:t>t310-Expiry, randomAccessProblem,</w:t>
      </w:r>
    </w:p>
    <w:p w14:paraId="2FE5CB90" w14:textId="77777777" w:rsidR="004766C1" w:rsidRDefault="004766C1"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4766C1" w:rsidRDefault="004766C1"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4766C1" w:rsidRDefault="004766C1"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4766C1" w:rsidRDefault="004766C1"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4766C1" w:rsidRDefault="004766C1"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4766C1" w:rsidRDefault="004766C1"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4766C1" w:rsidRDefault="004766C1"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4766C1" w:rsidRDefault="004766C1"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4766C1" w:rsidRDefault="004766C1"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4766C1" w:rsidRDefault="004766C1"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4766C1" w:rsidRDefault="004766C1" w:rsidP="003C1F4F">
      <w:pPr>
        <w:pStyle w:val="PL"/>
        <w:ind w:leftChars="270" w:left="540"/>
        <w:rPr>
          <w:lang w:val="en-US"/>
        </w:rPr>
      </w:pPr>
      <w:r>
        <w:rPr>
          <w:lang w:val="en-US"/>
        </w:rPr>
        <w:tab/>
        <w:t>},</w:t>
      </w:r>
    </w:p>
    <w:p w14:paraId="5ACE0533" w14:textId="77777777" w:rsidR="004766C1" w:rsidRDefault="004766C1"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4766C1" w:rsidRPr="00194EE1" w:rsidRDefault="004766C1"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4766C1" w:rsidRPr="00194EE1" w:rsidRDefault="004766C1"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4766C1" w:rsidRDefault="004766C1" w:rsidP="003C1F4F">
      <w:pPr>
        <w:pStyle w:val="PL"/>
        <w:ind w:leftChars="270" w:left="540"/>
        <w:rPr>
          <w:lang w:val="en-US"/>
        </w:rPr>
      </w:pPr>
      <w:r>
        <w:rPr>
          <w:color w:val="993366"/>
        </w:rPr>
        <w:tab/>
        <w:t>}</w:t>
      </w:r>
    </w:p>
    <w:p w14:paraId="6BBC5DB5" w14:textId="77777777" w:rsidR="004766C1" w:rsidRDefault="004766C1" w:rsidP="003C1F4F">
      <w:pPr>
        <w:pStyle w:val="PL"/>
        <w:ind w:leftChars="270" w:left="540"/>
        <w:rPr>
          <w:rFonts w:eastAsia="Malgun Gothic"/>
          <w:lang w:val="en-US"/>
        </w:rPr>
      </w:pPr>
      <w:r>
        <w:rPr>
          <w:lang w:val="en-US"/>
        </w:rPr>
        <w:t>}</w:t>
      </w:r>
    </w:p>
    <w:p w14:paraId="3463CC09" w14:textId="77777777" w:rsidR="004766C1" w:rsidRDefault="004766C1" w:rsidP="003C1F4F">
      <w:pPr>
        <w:pStyle w:val="CommentText"/>
        <w:ind w:leftChars="270" w:left="540"/>
      </w:pPr>
    </w:p>
    <w:p w14:paraId="01E81F97" w14:textId="33A38585" w:rsidR="004766C1" w:rsidRDefault="004766C1" w:rsidP="00250177">
      <w:pPr>
        <w:pStyle w:val="CommentText"/>
        <w:ind w:leftChars="270" w:left="540"/>
      </w:pPr>
      <w:r>
        <w:rPr>
          <w:b/>
        </w:rPr>
        <w:t>[Comments]</w:t>
      </w:r>
      <w:r>
        <w:t>: Rapp2: [AT109bis-e][072], R2-2004275</w:t>
      </w:r>
    </w:p>
    <w:p w14:paraId="739742AB" w14:textId="4110A33F" w:rsidR="004766C1" w:rsidRDefault="004766C1" w:rsidP="00250177">
      <w:pPr>
        <w:pStyle w:val="CommentText"/>
        <w:ind w:leftChars="270" w:left="540"/>
      </w:pPr>
      <w:r>
        <w:t xml:space="preserve"> Discussed in WI MDT/SON session, need not be discussed here.</w:t>
      </w:r>
    </w:p>
    <w:p w14:paraId="0CE58C51" w14:textId="77777777" w:rsidR="004766C1" w:rsidRPr="00E91922" w:rsidRDefault="004766C1" w:rsidP="003C1F4F">
      <w:pPr>
        <w:pStyle w:val="CommentText"/>
        <w:ind w:leftChars="360" w:left="720"/>
      </w:pPr>
    </w:p>
  </w:comment>
  <w:comment w:id="1604" w:author="Intel" w:date="2020-04-10T10:12:00Z" w:initials="I">
    <w:p w14:paraId="77FF486A" w14:textId="35E24FD5" w:rsidR="004766C1" w:rsidRDefault="004766C1"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4766C1" w:rsidRDefault="004766C1" w:rsidP="00EC6564">
      <w:pPr>
        <w:pStyle w:val="CommentText"/>
      </w:pPr>
      <w:r>
        <w:rPr>
          <w:b/>
        </w:rPr>
        <w:t>[Description]</w:t>
      </w:r>
      <w:r>
        <w:t xml:space="preserve">: </w:t>
      </w:r>
    </w:p>
    <w:p w14:paraId="24318C3B" w14:textId="77777777" w:rsidR="004766C1" w:rsidRDefault="004766C1" w:rsidP="00EC6564">
      <w:pPr>
        <w:pStyle w:val="CommentText"/>
      </w:pPr>
      <w:r>
        <w:t>Text is not aligned with the others like:</w:t>
      </w:r>
    </w:p>
    <w:p w14:paraId="1BDD772C" w14:textId="77777777" w:rsidR="004766C1" w:rsidRDefault="004766C1" w:rsidP="00EC6564">
      <w:pPr>
        <w:pStyle w:val="CommentText"/>
      </w:pPr>
    </w:p>
    <w:p w14:paraId="1A318E41" w14:textId="77777777" w:rsidR="004766C1" w:rsidRDefault="004766C1" w:rsidP="00EC6564">
      <w:pPr>
        <w:pStyle w:val="CommentText"/>
      </w:pPr>
      <w:r>
        <w:t xml:space="preserve"> </w:t>
      </w:r>
      <w:r w:rsidRPr="00331BBB">
        <w:t>upon random access problem indication from MCG MAC while neither T300, T301, T304, T311 nor T319 are running</w:t>
      </w:r>
    </w:p>
    <w:p w14:paraId="7A2B2116" w14:textId="77777777" w:rsidR="004766C1" w:rsidRDefault="004766C1" w:rsidP="00EC6564">
      <w:pPr>
        <w:pStyle w:val="CommentText"/>
      </w:pPr>
    </w:p>
    <w:p w14:paraId="63A14226" w14:textId="77777777" w:rsidR="004766C1" w:rsidRDefault="004766C1" w:rsidP="00EC6564">
      <w:pPr>
        <w:pStyle w:val="CommentText"/>
      </w:pPr>
      <w:r>
        <w:rPr>
          <w:b/>
        </w:rPr>
        <w:t>[Proposed Change]</w:t>
      </w:r>
      <w:r>
        <w:t>: Propose to change to:</w:t>
      </w:r>
    </w:p>
    <w:p w14:paraId="3C73A111" w14:textId="77777777" w:rsidR="004766C1" w:rsidRDefault="004766C1" w:rsidP="00EC6564">
      <w:pPr>
        <w:pStyle w:val="CommentText"/>
      </w:pPr>
    </w:p>
    <w:p w14:paraId="3AF6ED48" w14:textId="77777777" w:rsidR="004766C1" w:rsidRDefault="004766C1" w:rsidP="00EC6564">
      <w:pPr>
        <w:pStyle w:val="CommentText"/>
      </w:pPr>
      <w:r>
        <w:t xml:space="preserve">upon consistent uplink LBT failure indication from MCG MAC </w:t>
      </w:r>
    </w:p>
    <w:p w14:paraId="2DF9B069" w14:textId="77777777" w:rsidR="004766C1" w:rsidRDefault="004766C1" w:rsidP="00EC6564">
      <w:pPr>
        <w:pStyle w:val="CommentText"/>
      </w:pPr>
    </w:p>
    <w:p w14:paraId="5EF16A09" w14:textId="77777777" w:rsidR="004766C1" w:rsidRDefault="004766C1" w:rsidP="00EC6564">
      <w:pPr>
        <w:pStyle w:val="CommentText"/>
        <w:rPr>
          <w:rFonts w:eastAsia="Malgun Gothic"/>
          <w:lang w:eastAsia="ko-KR"/>
        </w:rPr>
      </w:pPr>
      <w:r>
        <w:t>or</w:t>
      </w:r>
    </w:p>
    <w:p w14:paraId="6E7DB674" w14:textId="77777777" w:rsidR="004766C1" w:rsidRDefault="004766C1" w:rsidP="00EC6564">
      <w:pPr>
        <w:pStyle w:val="CommentText"/>
        <w:ind w:left="851"/>
      </w:pPr>
    </w:p>
    <w:p w14:paraId="67CD8284" w14:textId="77777777" w:rsidR="004766C1" w:rsidRDefault="004766C1" w:rsidP="00EC6564">
      <w:pPr>
        <w:pStyle w:val="B4"/>
        <w:ind w:left="0" w:firstLine="0"/>
      </w:pPr>
      <w:r>
        <w:t>upon indication from MCG MAC that consistent uplink LBT failure has occurred</w:t>
      </w:r>
    </w:p>
    <w:p w14:paraId="5214DDE4" w14:textId="77777777" w:rsidR="004766C1" w:rsidRDefault="004766C1" w:rsidP="00EC6564">
      <w:pPr>
        <w:pStyle w:val="B4"/>
        <w:ind w:left="0" w:firstLine="0"/>
      </w:pPr>
    </w:p>
    <w:p w14:paraId="03CA102B" w14:textId="50EFBFD8" w:rsidR="004766C1" w:rsidRDefault="004766C1" w:rsidP="00250177">
      <w:pPr>
        <w:pStyle w:val="CommentText"/>
      </w:pPr>
      <w:r>
        <w:rPr>
          <w:b/>
        </w:rPr>
        <w:t>[Comments]</w:t>
      </w:r>
      <w:r>
        <w:t>:</w:t>
      </w:r>
      <w:r w:rsidRPr="00250177">
        <w:t xml:space="preserve"> </w:t>
      </w:r>
      <w:r>
        <w:t>Rapp2: [AT109bis-e][072], R2-2004275</w:t>
      </w:r>
    </w:p>
    <w:p w14:paraId="6053731B" w14:textId="79DAE79B" w:rsidR="004766C1" w:rsidRDefault="004766C1" w:rsidP="00250177">
      <w:pPr>
        <w:pStyle w:val="CommentText"/>
      </w:pPr>
      <w:r>
        <w:t>Agreed, see TP in tdoc.</w:t>
      </w:r>
    </w:p>
  </w:comment>
  <w:comment w:id="1606" w:author="Ericsson (Tony)" w:date="2020-05-13T01:54:00Z" w:initials="E">
    <w:p w14:paraId="7320F1F1" w14:textId="6DB0B6E4" w:rsidR="004766C1" w:rsidRDefault="004766C1">
      <w:pPr>
        <w:pStyle w:val="CommentText"/>
      </w:pPr>
      <w:r>
        <w:rPr>
          <w:rStyle w:val="CommentReference"/>
        </w:rPr>
        <w:annotationRef/>
      </w:r>
      <w:r>
        <w:rPr>
          <w:b/>
        </w:rPr>
        <w:t>[RIL]</w:t>
      </w:r>
      <w:r>
        <w:t xml:space="preserve">: E039 </w:t>
      </w:r>
      <w:r>
        <w:rPr>
          <w:b/>
        </w:rPr>
        <w:t>[Delegate]</w:t>
      </w:r>
      <w:r>
        <w:t>: Ericsson (</w:t>
      </w:r>
      <w:proofErr w:type="gramStart"/>
      <w:r>
        <w:t xml:space="preserve">Tony)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4766C1" w:rsidRDefault="004766C1">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4766C1" w:rsidRDefault="004766C1">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4766C1" w:rsidRDefault="004766C1">
      <w:pPr>
        <w:pStyle w:val="CommentText"/>
      </w:pPr>
      <w:r w:rsidRPr="000A25B0">
        <w:t xml:space="preserve">5&gt; else: </w:t>
      </w:r>
    </w:p>
    <w:p w14:paraId="613A8778" w14:textId="77777777" w:rsidR="004766C1" w:rsidRDefault="004766C1">
      <w:pPr>
        <w:pStyle w:val="CommentText"/>
      </w:pPr>
      <w:r w:rsidRPr="000A25B0">
        <w:t>6&gt;</w:t>
      </w:r>
      <w:r w:rsidRPr="000A25B0">
        <w:tab/>
        <w:t>discard any segments of segmented RRC messages received</w:t>
      </w:r>
    </w:p>
    <w:p w14:paraId="04977461" w14:textId="77777777" w:rsidR="004766C1" w:rsidRDefault="004766C1">
      <w:pPr>
        <w:pStyle w:val="CommentText"/>
      </w:pPr>
      <w:r w:rsidRPr="000A25B0">
        <w:t xml:space="preserve"> ……(until) </w:t>
      </w:r>
    </w:p>
    <w:p w14:paraId="4838D4C4" w14:textId="77777777" w:rsidR="004766C1" w:rsidRDefault="004766C1">
      <w:pPr>
        <w:pStyle w:val="CommentText"/>
      </w:pPr>
      <w:r w:rsidRPr="000A25B0">
        <w:t xml:space="preserve">11&gt; set the dlRSRPAboveThreshold to false; </w:t>
      </w:r>
    </w:p>
    <w:p w14:paraId="18710662" w14:textId="006545F1" w:rsidR="004766C1" w:rsidRDefault="004766C1">
      <w:pPr>
        <w:pStyle w:val="CommentText"/>
      </w:pPr>
      <w:r w:rsidRPr="000A25B0">
        <w:t>6&gt;</w:t>
      </w:r>
      <w:r w:rsidRPr="000A25B0">
        <w:tab/>
        <w:t>initiate the connection re-establishment procedure as specified in 5.3.7.</w:t>
      </w:r>
    </w:p>
    <w:p w14:paraId="4C004A66" w14:textId="3EC26F9D" w:rsidR="004766C1" w:rsidRDefault="004766C1">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4766C1" w:rsidRDefault="004766C1">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4766C1" w:rsidRPr="002B7744" w:rsidRDefault="004766C1">
      <w:pPr>
        <w:pStyle w:val="CommentText"/>
      </w:pPr>
    </w:p>
  </w:comment>
  <w:comment w:id="1607" w:author="Qualcomm (Masato)" w:date="2020-04-15T15:01:00Z" w:initials="QC">
    <w:p w14:paraId="707CE416" w14:textId="71CB02D6" w:rsidR="004766C1" w:rsidRDefault="004766C1">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4766C1" w:rsidRDefault="004766C1">
      <w:pPr>
        <w:pStyle w:val="CommentText"/>
      </w:pPr>
      <w:r>
        <w:rPr>
          <w:b/>
        </w:rPr>
        <w:t>[Description]</w:t>
      </w:r>
      <w:r>
        <w:t xml:space="preserve">: </w:t>
      </w:r>
      <w:r w:rsidRPr="00C23318">
        <w:rPr>
          <w:rFonts w:eastAsia="Yu Gothic"/>
          <w:color w:val="000000"/>
        </w:rPr>
        <w:t>This is about discarding "stored" segments.</w:t>
      </w:r>
    </w:p>
    <w:p w14:paraId="4DF8AE4B" w14:textId="66455202" w:rsidR="004766C1" w:rsidRDefault="004766C1">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4766C1" w:rsidRDefault="004766C1" w:rsidP="00250177">
      <w:pPr>
        <w:pStyle w:val="CommentText"/>
      </w:pPr>
      <w:r>
        <w:rPr>
          <w:b/>
        </w:rPr>
        <w:t>[Comments]</w:t>
      </w:r>
      <w:r>
        <w:t>: Rapp2: [AT109bis-e][072], R2-2004275</w:t>
      </w:r>
    </w:p>
    <w:p w14:paraId="243ACFF4" w14:textId="313AD678" w:rsidR="004766C1" w:rsidRDefault="004766C1" w:rsidP="00250177">
      <w:pPr>
        <w:pStyle w:val="CommentText"/>
      </w:pPr>
      <w:r>
        <w:t>Agreed, see TP in tdoc.</w:t>
      </w:r>
    </w:p>
    <w:p w14:paraId="4D336A62" w14:textId="2A80A4B0" w:rsidR="004766C1" w:rsidRPr="00F6519B" w:rsidRDefault="004766C1">
      <w:pPr>
        <w:pStyle w:val="CommentText"/>
      </w:pPr>
    </w:p>
  </w:comment>
  <w:comment w:id="1608" w:author="Samsung (Sangbum Kim)" w:date="2020-04-10T13:47:00Z" w:initials="S">
    <w:p w14:paraId="3B4E2BB9" w14:textId="74640676" w:rsidR="004766C1" w:rsidRDefault="004766C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4766C1" w:rsidRDefault="004766C1" w:rsidP="006459AE">
      <w:pPr>
        <w:pStyle w:val="CommentText"/>
      </w:pPr>
      <w:r>
        <w:rPr>
          <w:b/>
        </w:rPr>
        <w:t>[Description]</w:t>
      </w:r>
      <w:r>
        <w:t xml:space="preserve">: It is not about handover. Source PCell shall be just PCell. </w:t>
      </w:r>
    </w:p>
    <w:p w14:paraId="5A52414E" w14:textId="77777777" w:rsidR="004766C1" w:rsidRDefault="004766C1" w:rsidP="006459AE">
      <w:pPr>
        <w:pStyle w:val="CommentText"/>
      </w:pPr>
      <w:r>
        <w:rPr>
          <w:b/>
        </w:rPr>
        <w:t>[Proposed Change]</w:t>
      </w:r>
      <w:r>
        <w:t xml:space="preserve">: </w:t>
      </w:r>
    </w:p>
    <w:p w14:paraId="20A0369D" w14:textId="77777777" w:rsidR="004766C1" w:rsidRDefault="004766C1"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4766C1" w:rsidRDefault="004766C1" w:rsidP="006459AE">
      <w:pPr>
        <w:pStyle w:val="CommentText"/>
      </w:pPr>
    </w:p>
    <w:p w14:paraId="15B7E1C1" w14:textId="77777777" w:rsidR="004766C1" w:rsidRDefault="004766C1">
      <w:pPr>
        <w:pStyle w:val="CommentText"/>
      </w:pPr>
      <w:r>
        <w:rPr>
          <w:b/>
        </w:rPr>
        <w:t>[Comments]</w:t>
      </w:r>
      <w:r>
        <w:t xml:space="preserve">: </w:t>
      </w:r>
    </w:p>
    <w:p w14:paraId="0944260B" w14:textId="27C39856" w:rsidR="004766C1" w:rsidRPr="006459AE" w:rsidRDefault="004766C1">
      <w:pPr>
        <w:pStyle w:val="CommentText"/>
      </w:pPr>
    </w:p>
  </w:comment>
  <w:comment w:id="1610" w:author="Samsung (Sangbum Kim)" w:date="2020-04-10T13:48:00Z" w:initials="S">
    <w:p w14:paraId="307403A5" w14:textId="32BCADD2" w:rsidR="004766C1" w:rsidRDefault="004766C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4766C1" w:rsidRDefault="004766C1"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4766C1" w:rsidRDefault="004766C1" w:rsidP="006459AE">
      <w:pPr>
        <w:pStyle w:val="CommentText"/>
      </w:pPr>
      <w:r>
        <w:t xml:space="preserve"> </w:t>
      </w:r>
    </w:p>
    <w:p w14:paraId="77A4EA69" w14:textId="77777777" w:rsidR="004766C1" w:rsidRDefault="004766C1" w:rsidP="006459AE">
      <w:pPr>
        <w:pStyle w:val="CommentText"/>
      </w:pPr>
      <w:r>
        <w:rPr>
          <w:b/>
        </w:rPr>
        <w:t>[Proposed Change]</w:t>
      </w:r>
      <w:r>
        <w:t xml:space="preserve">: </w:t>
      </w:r>
    </w:p>
    <w:p w14:paraId="473621D3" w14:textId="0CC1BB5A" w:rsidR="004766C1" w:rsidRDefault="004766C1"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4766C1" w:rsidRDefault="004766C1">
      <w:pPr>
        <w:pStyle w:val="CommentText"/>
      </w:pPr>
      <w:r>
        <w:rPr>
          <w:b/>
        </w:rPr>
        <w:t>[Comments]</w:t>
      </w:r>
      <w:r>
        <w:t xml:space="preserve">: </w:t>
      </w:r>
    </w:p>
    <w:p w14:paraId="4B590E6B" w14:textId="11DD60FE" w:rsidR="004766C1" w:rsidRPr="006459AE" w:rsidRDefault="004766C1">
      <w:pPr>
        <w:pStyle w:val="CommentText"/>
      </w:pPr>
    </w:p>
  </w:comment>
  <w:comment w:id="1613" w:author="CATT(Jayson)" w:date="2020-04-10T07:22:00Z" w:initials="C">
    <w:p w14:paraId="26EAD522" w14:textId="119B7141" w:rsidR="004766C1" w:rsidRDefault="004766C1"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4766C1" w:rsidRDefault="004766C1"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4766C1" w:rsidRDefault="004766C1" w:rsidP="006B7F36">
      <w:pPr>
        <w:pStyle w:val="CommentText"/>
        <w:rPr>
          <w:lang w:eastAsia="zh-CN"/>
        </w:rPr>
      </w:pPr>
      <w:r>
        <w:rPr>
          <w:b/>
        </w:rPr>
        <w:t>[Proposed Change]</w:t>
      </w:r>
      <w:r>
        <w:t xml:space="preserve">: </w:t>
      </w:r>
    </w:p>
    <w:p w14:paraId="0D2D63CA" w14:textId="77777777" w:rsidR="004766C1" w:rsidRPr="00F537EB" w:rsidRDefault="004766C1"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4766C1" w:rsidRDefault="004766C1"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4766C1" w:rsidRDefault="004766C1">
      <w:pPr>
        <w:pStyle w:val="CommentText"/>
      </w:pPr>
      <w:r>
        <w:rPr>
          <w:b/>
        </w:rPr>
        <w:t>[Comments]</w:t>
      </w:r>
      <w:r>
        <w:t xml:space="preserve">: </w:t>
      </w:r>
    </w:p>
    <w:p w14:paraId="18097C98" w14:textId="24A333F6" w:rsidR="004766C1" w:rsidRPr="006B7F36" w:rsidRDefault="004766C1">
      <w:pPr>
        <w:pStyle w:val="CommentText"/>
      </w:pPr>
    </w:p>
  </w:comment>
  <w:comment w:id="1617" w:author="CATT(Jayson)" w:date="2020-04-09T08:11:00Z" w:initials="C">
    <w:p w14:paraId="754CBFEA" w14:textId="5828F243"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4766C1" w:rsidRDefault="004766C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4766C1" w:rsidRDefault="004766C1">
      <w:pPr>
        <w:pStyle w:val="CommentText"/>
        <w:ind w:leftChars="270" w:left="540"/>
        <w:rPr>
          <w:lang w:eastAsia="zh-CN"/>
        </w:rPr>
      </w:pPr>
      <w:r>
        <w:rPr>
          <w:b/>
        </w:rPr>
        <w:t>[Proposed Change]</w:t>
      </w:r>
      <w:r>
        <w:t xml:space="preserve">: </w:t>
      </w:r>
    </w:p>
    <w:p w14:paraId="026DAF7C" w14:textId="1F0B746D" w:rsidR="004766C1" w:rsidRDefault="004766C1"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4766C1" w:rsidRPr="004C69D9" w:rsidRDefault="004766C1"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4766C1" w:rsidRDefault="004766C1"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4766C1" w:rsidRDefault="004766C1">
      <w:pPr>
        <w:pStyle w:val="CommentText"/>
        <w:ind w:leftChars="270" w:left="540"/>
      </w:pPr>
      <w:r>
        <w:rPr>
          <w:b/>
        </w:rPr>
        <w:t>[Comments]</w:t>
      </w:r>
      <w:r>
        <w:t xml:space="preserve">: </w:t>
      </w:r>
    </w:p>
    <w:p w14:paraId="4036FFAE" w14:textId="2119DA9A" w:rsidR="004766C1" w:rsidRPr="00F36BFA" w:rsidRDefault="004766C1">
      <w:pPr>
        <w:pStyle w:val="CommentText"/>
        <w:ind w:leftChars="360" w:left="720"/>
      </w:pPr>
    </w:p>
  </w:comment>
  <w:comment w:id="1618" w:author="Samsung (Sangbum Kim)" w:date="2020-04-10T13:50:00Z" w:initials="S">
    <w:p w14:paraId="70F8767A" w14:textId="2C5BFFAF" w:rsidR="004766C1" w:rsidRDefault="004766C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4766C1" w:rsidRDefault="004766C1"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4766C1" w:rsidRDefault="004766C1" w:rsidP="006459AE">
      <w:pPr>
        <w:pStyle w:val="CommentText"/>
      </w:pPr>
      <w:r>
        <w:rPr>
          <w:b/>
        </w:rPr>
        <w:t>[Proposed Change]</w:t>
      </w:r>
      <w:r>
        <w:t>: We can clearly define it in Definition section. For example,</w:t>
      </w:r>
    </w:p>
    <w:p w14:paraId="0141EDC5" w14:textId="77777777" w:rsidR="004766C1" w:rsidRPr="003B17B0" w:rsidRDefault="004766C1"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4766C1" w:rsidRDefault="004766C1" w:rsidP="006459AE">
      <w:pPr>
        <w:pStyle w:val="CommentText"/>
        <w:rPr>
          <w:rFonts w:eastAsia="Malgun Gothic"/>
          <w:lang w:eastAsia="ko-KR"/>
        </w:rPr>
      </w:pPr>
      <w:r>
        <w:rPr>
          <w:rFonts w:eastAsia="Malgun Gothic"/>
          <w:lang w:eastAsia="ko-KR"/>
        </w:rPr>
        <w:t>…</w:t>
      </w:r>
    </w:p>
    <w:p w14:paraId="36EB2073" w14:textId="77777777" w:rsidR="004766C1" w:rsidRPr="003B17B0" w:rsidRDefault="004766C1"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4766C1" w:rsidRPr="00142CAB" w:rsidRDefault="004766C1" w:rsidP="006459AE">
      <w:pPr>
        <w:pStyle w:val="CommentText"/>
        <w:rPr>
          <w:rFonts w:eastAsia="Malgun Gothic"/>
          <w:lang w:eastAsia="ko-KR"/>
        </w:rPr>
      </w:pPr>
      <w:r>
        <w:rPr>
          <w:rFonts w:eastAsia="Malgun Gothic"/>
          <w:lang w:eastAsia="ko-KR"/>
        </w:rPr>
        <w:t>…</w:t>
      </w:r>
    </w:p>
    <w:p w14:paraId="1C2BC779" w14:textId="78DA7CF3" w:rsidR="004766C1" w:rsidRDefault="004766C1" w:rsidP="006459AE">
      <w:pPr>
        <w:pStyle w:val="CommentText"/>
      </w:pPr>
    </w:p>
    <w:p w14:paraId="2BB8C612" w14:textId="77777777" w:rsidR="004766C1" w:rsidRDefault="004766C1">
      <w:pPr>
        <w:pStyle w:val="CommentText"/>
      </w:pPr>
      <w:r>
        <w:rPr>
          <w:b/>
        </w:rPr>
        <w:t>[Comments]</w:t>
      </w:r>
      <w:r>
        <w:t xml:space="preserve">: </w:t>
      </w:r>
    </w:p>
    <w:p w14:paraId="5CB70C97" w14:textId="7604A848" w:rsidR="004766C1" w:rsidRPr="006459AE" w:rsidRDefault="004766C1">
      <w:pPr>
        <w:pStyle w:val="CommentText"/>
      </w:pPr>
    </w:p>
  </w:comment>
  <w:comment w:id="1619" w:author="Ericsson (Pradeepa)" w:date="2020-03-30T10:47:00Z" w:initials="E">
    <w:p w14:paraId="5607D791" w14:textId="5879F2FA" w:rsidR="004766C1" w:rsidRDefault="004766C1"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gramStart"/>
      <w:r>
        <w:t xml:space="preserve">Pradeepa)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4766C1" w:rsidRDefault="004766C1" w:rsidP="003C1F4F">
      <w:pPr>
        <w:pStyle w:val="CommentText"/>
        <w:ind w:leftChars="270" w:left="540"/>
      </w:pPr>
      <w:r>
        <w:rPr>
          <w:b/>
        </w:rPr>
        <w:t>[Description]</w:t>
      </w:r>
      <w:r>
        <w:t xml:space="preserve">: </w:t>
      </w:r>
    </w:p>
    <w:p w14:paraId="57DE88E0" w14:textId="77777777" w:rsidR="004766C1" w:rsidRDefault="004766C1"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4766C1" w:rsidRDefault="004766C1" w:rsidP="003C1F4F">
      <w:pPr>
        <w:pStyle w:val="CommentText"/>
        <w:ind w:leftChars="270" w:left="540"/>
      </w:pPr>
      <w:r>
        <w:rPr>
          <w:b/>
        </w:rPr>
        <w:t>[Proposed Change]</w:t>
      </w:r>
      <w:r>
        <w:t xml:space="preserve">: </w:t>
      </w:r>
    </w:p>
    <w:p w14:paraId="1E39DF10" w14:textId="77777777" w:rsidR="004766C1" w:rsidRDefault="004766C1" w:rsidP="003C1F4F">
      <w:pPr>
        <w:pStyle w:val="CommentText"/>
        <w:ind w:leftChars="270" w:left="540"/>
      </w:pPr>
      <w:r>
        <w:t>Existing text:</w:t>
      </w:r>
    </w:p>
    <w:p w14:paraId="2D2F1B2A" w14:textId="77777777" w:rsidR="004766C1" w:rsidRDefault="004766C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4766C1" w:rsidRDefault="004766C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4766C1" w:rsidRDefault="004766C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4766C1" w:rsidRPr="0006236E" w:rsidRDefault="004766C1" w:rsidP="003C1F4F">
      <w:pPr>
        <w:pStyle w:val="CommentText"/>
        <w:ind w:leftChars="270" w:left="540"/>
        <w:rPr>
          <w:lang w:val="en-US"/>
        </w:rPr>
      </w:pPr>
    </w:p>
    <w:p w14:paraId="32FFA595" w14:textId="77777777" w:rsidR="004766C1" w:rsidRDefault="004766C1" w:rsidP="003C1F4F">
      <w:pPr>
        <w:pStyle w:val="CommentText"/>
        <w:ind w:leftChars="270" w:left="540"/>
      </w:pPr>
      <w:r>
        <w:t>Proposed text:</w:t>
      </w:r>
    </w:p>
    <w:p w14:paraId="14800A37" w14:textId="77777777" w:rsidR="004766C1" w:rsidRDefault="004766C1"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4766C1" w:rsidRDefault="004766C1"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4766C1" w:rsidRDefault="004766C1"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4766C1" w:rsidRPr="00AF08DA" w:rsidRDefault="004766C1"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4766C1" w:rsidRPr="00AF08DA" w:rsidRDefault="004766C1"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4766C1" w:rsidRDefault="004766C1"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4766C1" w:rsidRPr="00F53063" w:rsidRDefault="004766C1" w:rsidP="003C1F4F">
      <w:pPr>
        <w:pStyle w:val="CommentText"/>
        <w:ind w:leftChars="270" w:left="540"/>
        <w:rPr>
          <w:lang w:val="en-US"/>
        </w:rPr>
      </w:pPr>
      <w:r>
        <w:rPr>
          <w:lang w:val="en-US"/>
        </w:rPr>
        <w:t>The ASN.1 needs to reflect these changes as well.</w:t>
      </w:r>
    </w:p>
    <w:p w14:paraId="0E0B240E" w14:textId="77777777" w:rsidR="004766C1" w:rsidRDefault="004766C1" w:rsidP="003C1F4F">
      <w:pPr>
        <w:pStyle w:val="CommentText"/>
        <w:ind w:leftChars="270" w:left="540"/>
      </w:pPr>
      <w:r>
        <w:rPr>
          <w:b/>
        </w:rPr>
        <w:t>[Comments]</w:t>
      </w:r>
      <w:r>
        <w:t xml:space="preserve">: </w:t>
      </w:r>
    </w:p>
    <w:p w14:paraId="5C72D865" w14:textId="77777777" w:rsidR="004766C1" w:rsidRPr="0006236E" w:rsidRDefault="004766C1" w:rsidP="003C1F4F">
      <w:pPr>
        <w:pStyle w:val="CommentText"/>
        <w:ind w:leftChars="360" w:left="720"/>
      </w:pPr>
    </w:p>
  </w:comment>
  <w:comment w:id="1622" w:author="Ericsson (Pradeepa)" w:date="2020-05-15T07:44:00Z" w:initials="E">
    <w:p w14:paraId="23E6F8A4" w14:textId="13615C72" w:rsidR="004766C1" w:rsidRDefault="004766C1" w:rsidP="005E01BE">
      <w:pPr>
        <w:pStyle w:val="CommentText"/>
      </w:pPr>
      <w:r>
        <w:rPr>
          <w:rStyle w:val="CommentReference"/>
        </w:rPr>
        <w:annotationRef/>
      </w:r>
      <w:r>
        <w:rPr>
          <w:b/>
        </w:rPr>
        <w:t>[RIL]</w:t>
      </w:r>
      <w:r>
        <w:t xml:space="preserve">: E201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4766C1" w:rsidRDefault="004766C1" w:rsidP="005E01BE">
      <w:pPr>
        <w:pStyle w:val="CommentText"/>
      </w:pPr>
      <w:r>
        <w:rPr>
          <w:b/>
        </w:rPr>
        <w:t>[Description]</w:t>
      </w:r>
      <w:r>
        <w:t>: Wrong reference to the section 5.7.10.4 instead of 5.3.10.4</w:t>
      </w:r>
    </w:p>
    <w:p w14:paraId="42FDEF6C" w14:textId="77777777" w:rsidR="004766C1" w:rsidRDefault="004766C1" w:rsidP="005E01BE">
      <w:pPr>
        <w:pStyle w:val="CommentText"/>
      </w:pPr>
      <w:r>
        <w:rPr>
          <w:b/>
        </w:rPr>
        <w:t>[Proposed Change]</w:t>
      </w:r>
      <w:r>
        <w:t xml:space="preserve">: </w:t>
      </w:r>
    </w:p>
    <w:p w14:paraId="22D6E42B" w14:textId="77777777" w:rsidR="004766C1" w:rsidRDefault="004766C1" w:rsidP="005E01BE">
      <w:pPr>
        <w:pStyle w:val="CommentText"/>
      </w:pPr>
      <w:r>
        <w:t>Existing text:</w:t>
      </w:r>
    </w:p>
    <w:p w14:paraId="28FC089C" w14:textId="77777777" w:rsidR="004766C1" w:rsidRDefault="004766C1" w:rsidP="005E01BE">
      <w:pPr>
        <w:pStyle w:val="B5"/>
      </w:pPr>
      <w:r>
        <w:t>5&gt;</w:t>
      </w:r>
      <w:r>
        <w:tab/>
        <w:t>set the rlf-Cause to the trigger for detecting radio link failure in accordance with clause 5.7.10.4;</w:t>
      </w:r>
    </w:p>
    <w:p w14:paraId="67E30AFB" w14:textId="77777777" w:rsidR="004766C1" w:rsidRDefault="004766C1" w:rsidP="005E01BE">
      <w:pPr>
        <w:pStyle w:val="CommentText"/>
      </w:pPr>
      <w:r>
        <w:t>Proposed text:</w:t>
      </w:r>
    </w:p>
    <w:p w14:paraId="0C2935E0" w14:textId="77777777" w:rsidR="004766C1" w:rsidRDefault="004766C1" w:rsidP="005E01BE">
      <w:pPr>
        <w:pStyle w:val="B5"/>
      </w:pPr>
      <w:r>
        <w:t>5&gt;</w:t>
      </w:r>
      <w:r>
        <w:tab/>
        <w:t>set the rlf-Cause to the trigger for detecting radio link failure in accordance with clause 5.</w:t>
      </w:r>
      <w:r>
        <w:rPr>
          <w:highlight w:val="yellow"/>
        </w:rPr>
        <w:t>3</w:t>
      </w:r>
      <w:r>
        <w:t>.10.4;</w:t>
      </w:r>
    </w:p>
    <w:p w14:paraId="24047B10" w14:textId="77777777" w:rsidR="004766C1" w:rsidRDefault="004766C1" w:rsidP="005E01BE">
      <w:pPr>
        <w:pStyle w:val="CommentText"/>
      </w:pPr>
    </w:p>
    <w:p w14:paraId="0C4A2B39" w14:textId="559C43BB" w:rsidR="004766C1" w:rsidRDefault="004766C1" w:rsidP="005E01BE">
      <w:pPr>
        <w:pStyle w:val="CommentText"/>
      </w:pPr>
      <w:r>
        <w:rPr>
          <w:b/>
        </w:rPr>
        <w:t>[Comments]</w:t>
      </w:r>
      <w:r>
        <w:t xml:space="preserve">: </w:t>
      </w:r>
    </w:p>
    <w:p w14:paraId="3CBE8B16" w14:textId="503B416F" w:rsidR="004766C1" w:rsidRPr="005E01BE" w:rsidRDefault="004766C1">
      <w:pPr>
        <w:pStyle w:val="CommentText"/>
      </w:pPr>
    </w:p>
  </w:comment>
  <w:comment w:id="1623" w:author="" w:date="2020-04-09T09:45:00Z" w:initials="Nokia">
    <w:p w14:paraId="712DF588" w14:textId="04653829" w:rsidR="004766C1" w:rsidRDefault="004766C1">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4766C1" w:rsidRDefault="004766C1">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4766C1" w:rsidRDefault="004766C1">
      <w:pPr>
        <w:pStyle w:val="CommentText"/>
        <w:ind w:leftChars="180" w:left="360"/>
      </w:pPr>
      <w:r>
        <w:rPr>
          <w:b/>
        </w:rPr>
        <w:t>[Proposed Change]</w:t>
      </w:r>
      <w:r>
        <w:t>: Agree TP in R2-2003161</w:t>
      </w:r>
    </w:p>
    <w:p w14:paraId="072B20EE" w14:textId="77777777" w:rsidR="004766C1" w:rsidRDefault="004766C1">
      <w:pPr>
        <w:pStyle w:val="CommentText"/>
        <w:ind w:leftChars="180" w:left="360"/>
      </w:pPr>
      <w:r>
        <w:rPr>
          <w:b/>
        </w:rPr>
        <w:t>[Comments]</w:t>
      </w:r>
      <w:r>
        <w:t xml:space="preserve">: </w:t>
      </w:r>
    </w:p>
    <w:p w14:paraId="210F20C2" w14:textId="70B9136D" w:rsidR="004766C1" w:rsidRPr="00D51846" w:rsidRDefault="004766C1">
      <w:pPr>
        <w:pStyle w:val="CommentText"/>
        <w:ind w:leftChars="270" w:left="540"/>
      </w:pPr>
    </w:p>
  </w:comment>
  <w:comment w:id="1628" w:author="Ericsson (Pradeepa)" w:date="2020-03-30T08:54:00Z" w:initials="E">
    <w:p w14:paraId="1ECECA15" w14:textId="4223BA45" w:rsidR="004766C1" w:rsidRDefault="004766C1"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4766C1" w:rsidRDefault="004766C1" w:rsidP="005C3DC4">
      <w:pPr>
        <w:pStyle w:val="CommentText"/>
        <w:ind w:leftChars="270" w:left="540"/>
      </w:pPr>
      <w:r>
        <w:rPr>
          <w:b/>
        </w:rPr>
        <w:t>[Description]</w:t>
      </w:r>
      <w:r>
        <w:t xml:space="preserve">: </w:t>
      </w:r>
    </w:p>
    <w:p w14:paraId="5D2539DB" w14:textId="77777777" w:rsidR="004766C1" w:rsidRDefault="004766C1"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4766C1" w:rsidRDefault="004766C1" w:rsidP="005C3DC4">
      <w:pPr>
        <w:pStyle w:val="CommentText"/>
        <w:ind w:leftChars="270" w:left="540"/>
      </w:pPr>
      <w:r>
        <w:rPr>
          <w:b/>
        </w:rPr>
        <w:t>[Proposed Change]</w:t>
      </w:r>
      <w:r>
        <w:t xml:space="preserve">: </w:t>
      </w:r>
    </w:p>
    <w:p w14:paraId="69665811" w14:textId="77777777" w:rsidR="004766C1" w:rsidRDefault="004766C1" w:rsidP="005C3DC4">
      <w:pPr>
        <w:pStyle w:val="CommentText"/>
        <w:ind w:leftChars="270" w:left="540"/>
      </w:pPr>
      <w:r>
        <w:t>Original text:</w:t>
      </w:r>
    </w:p>
    <w:p w14:paraId="164D65CF" w14:textId="77777777" w:rsidR="004766C1" w:rsidRDefault="004766C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4766C1" w:rsidRDefault="004766C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4766C1" w:rsidRDefault="004766C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4766C1" w:rsidRDefault="004766C1" w:rsidP="005C3DC4">
      <w:pPr>
        <w:pStyle w:val="CommentText"/>
        <w:ind w:leftChars="270" w:left="540"/>
      </w:pPr>
      <w:r>
        <w:t>Proposed text:</w:t>
      </w:r>
    </w:p>
    <w:p w14:paraId="4A292A57" w14:textId="77777777" w:rsidR="004766C1" w:rsidRDefault="004766C1"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4766C1" w:rsidRDefault="004766C1"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4766C1" w:rsidRDefault="004766C1"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4766C1" w:rsidRDefault="004766C1" w:rsidP="005C3DC4">
      <w:pPr>
        <w:pStyle w:val="CommentText"/>
        <w:ind w:leftChars="270" w:left="540"/>
      </w:pPr>
    </w:p>
    <w:p w14:paraId="4D279FEA" w14:textId="310D8B51" w:rsidR="004766C1" w:rsidRDefault="004766C1" w:rsidP="005C3DC4">
      <w:pPr>
        <w:pStyle w:val="CommentText"/>
        <w:ind w:leftChars="270" w:left="540"/>
      </w:pPr>
      <w:r>
        <w:rPr>
          <w:b/>
        </w:rPr>
        <w:t>[Comments]</w:t>
      </w:r>
      <w:r>
        <w:t xml:space="preserve">: </w:t>
      </w:r>
    </w:p>
    <w:p w14:paraId="6FA67A50" w14:textId="37D62035" w:rsidR="004766C1" w:rsidRDefault="004766C1" w:rsidP="005C3DC4">
      <w:pPr>
        <w:pStyle w:val="CommentText"/>
        <w:ind w:leftChars="270" w:left="540"/>
      </w:pPr>
    </w:p>
    <w:p w14:paraId="2C9E6759" w14:textId="77E0E8C3" w:rsidR="004766C1" w:rsidRDefault="004766C1" w:rsidP="005C3DC4">
      <w:pPr>
        <w:pStyle w:val="CommentText"/>
        <w:ind w:leftChars="270" w:left="540"/>
      </w:pPr>
      <w:r>
        <w:t xml:space="preserve">Rapp1: This change is </w:t>
      </w:r>
      <w:proofErr w:type="gramStart"/>
      <w:r>
        <w:t>agree</w:t>
      </w:r>
      <w:proofErr w:type="gramEnd"/>
      <w:r>
        <w:t xml:space="preserve"> but whether to have changes in other section is to be discussed in the MDT email discussion.</w:t>
      </w:r>
    </w:p>
    <w:p w14:paraId="042EAE13" w14:textId="77777777" w:rsidR="004766C1" w:rsidRPr="00DB2208" w:rsidRDefault="004766C1" w:rsidP="005C3DC4">
      <w:pPr>
        <w:pStyle w:val="CommentText"/>
        <w:ind w:leftChars="360" w:left="720"/>
      </w:pPr>
    </w:p>
  </w:comment>
  <w:comment w:id="1651" w:author="Ericsson (Ajmal)" w:date="2020-05-15T17:34:00Z" w:initials="ER">
    <w:p w14:paraId="1B8E0A86" w14:textId="0CC95297" w:rsidR="004A06EE" w:rsidRDefault="004A06EE">
      <w:pPr>
        <w:pStyle w:val="CommentText"/>
      </w:pPr>
      <w:r>
        <w:rPr>
          <w:rStyle w:val="CommentReference"/>
        </w:rPr>
        <w:annotationRef/>
      </w:r>
      <w:r>
        <w:rPr>
          <w:b/>
        </w:rPr>
        <w:t>[RIL]</w:t>
      </w:r>
      <w:r>
        <w:t xml:space="preserve">: ER263 </w:t>
      </w:r>
      <w:r>
        <w:rPr>
          <w:b/>
        </w:rPr>
        <w:t>[Delegate]</w:t>
      </w:r>
      <w:r>
        <w:t>: Ericsson (</w:t>
      </w:r>
      <w:proofErr w:type="gramStart"/>
      <w:r>
        <w:t xml:space="preserve">Ajmal)  </w:t>
      </w:r>
      <w:r>
        <w:rPr>
          <w:b/>
        </w:rPr>
        <w:t>[</w:t>
      </w:r>
      <w:proofErr w:type="gramEnd"/>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4A06EE" w:rsidRDefault="004A06EE">
      <w:pPr>
        <w:pStyle w:val="CommentText"/>
      </w:pPr>
      <w:r>
        <w:rPr>
          <w:b/>
        </w:rPr>
        <w:t>[Description]</w:t>
      </w:r>
      <w:r>
        <w:t xml:space="preserve">: </w:t>
      </w:r>
      <w:r>
        <w:t>The DRB should be optional for IAB-MT and so the editorial note be updated.</w:t>
      </w:r>
    </w:p>
    <w:p w14:paraId="46974169" w14:textId="7C71CD20" w:rsidR="004A06EE" w:rsidRDefault="004A06EE">
      <w:pPr>
        <w:pStyle w:val="CommentText"/>
      </w:pPr>
      <w:r>
        <w:rPr>
          <w:b/>
        </w:rPr>
        <w:t>[Proposed Change]</w:t>
      </w:r>
      <w:r>
        <w:t>: Upadte the note.</w:t>
      </w:r>
    </w:p>
    <w:p w14:paraId="31572FD2" w14:textId="77777777" w:rsidR="004A06EE" w:rsidRDefault="004A06EE">
      <w:pPr>
        <w:pStyle w:val="CommentText"/>
      </w:pPr>
      <w:r>
        <w:rPr>
          <w:b/>
        </w:rPr>
        <w:t>[Comments]</w:t>
      </w:r>
      <w:r>
        <w:t xml:space="preserve">: </w:t>
      </w:r>
    </w:p>
    <w:p w14:paraId="239BC590" w14:textId="4B6308D8" w:rsidR="004A06EE" w:rsidRPr="004A06EE" w:rsidRDefault="004A06EE">
      <w:pPr>
        <w:pStyle w:val="CommentText"/>
      </w:pPr>
    </w:p>
  </w:comment>
  <w:comment w:id="1657" w:author="Intel" w:date="2020-04-10T10:13:00Z" w:initials="I">
    <w:p w14:paraId="3B0F44A3" w14:textId="79C47CCF" w:rsidR="004766C1" w:rsidRDefault="004766C1"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4766C1" w:rsidRDefault="004766C1" w:rsidP="00EC6564">
      <w:pPr>
        <w:pStyle w:val="CommentText"/>
      </w:pPr>
      <w:r>
        <w:rPr>
          <w:b/>
        </w:rPr>
        <w:t>[Description]</w:t>
      </w:r>
      <w:r>
        <w:t xml:space="preserve">: </w:t>
      </w:r>
    </w:p>
    <w:p w14:paraId="60FDB220" w14:textId="77777777" w:rsidR="004766C1" w:rsidRDefault="004766C1" w:rsidP="00EC6564">
      <w:pPr>
        <w:pStyle w:val="CommentText"/>
      </w:pPr>
      <w:r>
        <w:t>Text is not aligned with the others like:</w:t>
      </w:r>
    </w:p>
    <w:p w14:paraId="7FA76869" w14:textId="77777777" w:rsidR="004766C1" w:rsidRDefault="004766C1" w:rsidP="00EC6564">
      <w:pPr>
        <w:pStyle w:val="CommentText"/>
      </w:pPr>
    </w:p>
    <w:p w14:paraId="545D8ED6" w14:textId="77777777" w:rsidR="004766C1" w:rsidRDefault="004766C1" w:rsidP="00EC6564">
      <w:pPr>
        <w:pStyle w:val="CommentText"/>
      </w:pPr>
      <w:r>
        <w:t xml:space="preserve"> </w:t>
      </w:r>
      <w:r w:rsidRPr="00331BBB">
        <w:t>upon random access problem indication from SCG MAC</w:t>
      </w:r>
    </w:p>
    <w:p w14:paraId="243D89FA" w14:textId="77777777" w:rsidR="004766C1" w:rsidRDefault="004766C1" w:rsidP="00EC6564">
      <w:pPr>
        <w:pStyle w:val="CommentText"/>
      </w:pPr>
    </w:p>
    <w:p w14:paraId="67E2F450" w14:textId="77777777" w:rsidR="004766C1" w:rsidRDefault="004766C1" w:rsidP="00EC6564">
      <w:pPr>
        <w:pStyle w:val="CommentText"/>
      </w:pPr>
      <w:r>
        <w:rPr>
          <w:b/>
        </w:rPr>
        <w:t>[Proposed Change]</w:t>
      </w:r>
      <w:r>
        <w:t>: Propose to change to:</w:t>
      </w:r>
    </w:p>
    <w:p w14:paraId="08C39F9F" w14:textId="77777777" w:rsidR="004766C1" w:rsidRDefault="004766C1" w:rsidP="00EC6564">
      <w:pPr>
        <w:pStyle w:val="CommentText"/>
      </w:pPr>
    </w:p>
    <w:p w14:paraId="53CF4238" w14:textId="77777777" w:rsidR="004766C1" w:rsidRDefault="004766C1" w:rsidP="00EC6564">
      <w:pPr>
        <w:pStyle w:val="CommentText"/>
      </w:pPr>
      <w:r>
        <w:t xml:space="preserve">upon consistent uplink LBT failure indication from SCG MAC </w:t>
      </w:r>
    </w:p>
    <w:p w14:paraId="512C45AB" w14:textId="77777777" w:rsidR="004766C1" w:rsidRDefault="004766C1" w:rsidP="00EC6564">
      <w:pPr>
        <w:pStyle w:val="CommentText"/>
      </w:pPr>
    </w:p>
    <w:p w14:paraId="2A799D78" w14:textId="77777777" w:rsidR="004766C1" w:rsidRDefault="004766C1" w:rsidP="00EC6564">
      <w:pPr>
        <w:pStyle w:val="CommentText"/>
        <w:rPr>
          <w:rFonts w:eastAsia="Malgun Gothic"/>
          <w:lang w:eastAsia="ko-KR"/>
        </w:rPr>
      </w:pPr>
      <w:r>
        <w:t>or</w:t>
      </w:r>
    </w:p>
    <w:p w14:paraId="169AD119" w14:textId="77777777" w:rsidR="004766C1" w:rsidRDefault="004766C1" w:rsidP="00EC6564">
      <w:pPr>
        <w:pStyle w:val="CommentText"/>
        <w:ind w:left="851"/>
      </w:pPr>
    </w:p>
    <w:p w14:paraId="4C547104" w14:textId="77777777" w:rsidR="004766C1" w:rsidRDefault="004766C1" w:rsidP="00EC6564">
      <w:pPr>
        <w:pStyle w:val="B4"/>
        <w:ind w:left="0" w:firstLine="0"/>
      </w:pPr>
      <w:r>
        <w:t>upon indication from SCG MAC that consistent uplink LBT failure has occurred</w:t>
      </w:r>
    </w:p>
    <w:p w14:paraId="5E80847D" w14:textId="77777777" w:rsidR="004766C1" w:rsidRDefault="004766C1" w:rsidP="00EC6564">
      <w:pPr>
        <w:pStyle w:val="B4"/>
        <w:ind w:left="0" w:firstLine="0"/>
      </w:pPr>
    </w:p>
    <w:p w14:paraId="230B2483" w14:textId="746B1D1B" w:rsidR="004766C1" w:rsidRDefault="004766C1" w:rsidP="00C86D39">
      <w:pPr>
        <w:pStyle w:val="CommentText"/>
      </w:pPr>
      <w:r>
        <w:rPr>
          <w:b/>
        </w:rPr>
        <w:t>[Comments]</w:t>
      </w:r>
      <w:r>
        <w:t>:</w:t>
      </w:r>
      <w:r w:rsidRPr="00C86D39">
        <w:t xml:space="preserve"> </w:t>
      </w:r>
      <w:r>
        <w:t>Rapp2: [AT109bis-e][072], R2-2004275</w:t>
      </w:r>
    </w:p>
    <w:p w14:paraId="71FDB1E7" w14:textId="7D848755" w:rsidR="004766C1" w:rsidRDefault="004766C1" w:rsidP="00C86D39">
      <w:pPr>
        <w:pStyle w:val="CommentText"/>
      </w:pPr>
      <w:r>
        <w:t>Agreed, see TP in tdoc.</w:t>
      </w:r>
    </w:p>
  </w:comment>
  <w:comment w:id="1658" w:author="ZTE" w:date="2020-04-12T00:08:00Z" w:initials="ZTE">
    <w:p w14:paraId="4DBE397B" w14:textId="0031F346"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ZTE (</w:t>
      </w:r>
      <w:proofErr w:type="gramStart"/>
      <w:r>
        <w:t xml:space="preserve">ZMJ)  </w:t>
      </w:r>
      <w:r>
        <w:rPr>
          <w:b/>
        </w:rPr>
        <w:t>[</w:t>
      </w:r>
      <w:proofErr w:type="gramEnd"/>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4766C1" w:rsidRDefault="004766C1">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4766C1" w:rsidRDefault="004766C1">
      <w:pPr>
        <w:pStyle w:val="CommentText"/>
      </w:pPr>
      <w:r>
        <w:rPr>
          <w:b/>
        </w:rPr>
        <w:t>[Proposed Change]</w:t>
      </w:r>
      <w:r>
        <w:t>: See proposals in contribution.</w:t>
      </w:r>
    </w:p>
    <w:p w14:paraId="619E6C09" w14:textId="756E677C" w:rsidR="004766C1" w:rsidRDefault="004766C1">
      <w:pPr>
        <w:pStyle w:val="CommentText"/>
      </w:pPr>
      <w:r>
        <w:rPr>
          <w:b/>
        </w:rPr>
        <w:t>[Comments]</w:t>
      </w:r>
      <w:r>
        <w:t xml:space="preserve">: </w:t>
      </w:r>
    </w:p>
    <w:p w14:paraId="2784FFA7" w14:textId="7BF111D8" w:rsidR="004766C1" w:rsidRDefault="004766C1">
      <w:pPr>
        <w:pStyle w:val="CommentText"/>
      </w:pPr>
      <w:r w:rsidRPr="005D6716">
        <w:rPr>
          <w:i/>
          <w:iCs/>
        </w:rPr>
        <w:t>Oumer</w:t>
      </w:r>
      <w:r>
        <w:t>: Implemented (affected clause in the sending of failure information)</w:t>
      </w:r>
    </w:p>
    <w:p w14:paraId="083D1F1D" w14:textId="47A6B5EF" w:rsidR="004766C1" w:rsidRPr="00DF3856" w:rsidRDefault="004766C1">
      <w:pPr>
        <w:pStyle w:val="CommentText"/>
      </w:pPr>
    </w:p>
  </w:comment>
  <w:comment w:id="1689" w:author="Lenovo_Lianhai" w:date="2020-05-15T19:52:00Z" w:initials="Lenovo">
    <w:p w14:paraId="7F9A1121" w14:textId="5CAF6D2E" w:rsidR="004766C1" w:rsidRDefault="004766C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4766C1" w:rsidRDefault="004766C1"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4766C1" w:rsidRDefault="004766C1" w:rsidP="0048510E">
      <w:pPr>
        <w:pStyle w:val="CommentText"/>
      </w:pPr>
      <w:r>
        <w:rPr>
          <w:b/>
        </w:rPr>
        <w:t>[Proposed Change]</w:t>
      </w:r>
      <w:r>
        <w:t xml:space="preserve">: </w:t>
      </w:r>
    </w:p>
    <w:p w14:paraId="5906894D" w14:textId="77777777" w:rsidR="004766C1" w:rsidRDefault="004766C1"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4766C1" w:rsidRDefault="004766C1" w:rsidP="0048510E">
      <w:pPr>
        <w:rPr>
          <w:b/>
          <w:bCs/>
          <w:highlight w:val="green"/>
        </w:rPr>
      </w:pPr>
      <w:r>
        <w:rPr>
          <w:b/>
        </w:rPr>
        <w:t>[Comments]</w:t>
      </w:r>
      <w:r>
        <w:t>:</w:t>
      </w:r>
    </w:p>
    <w:p w14:paraId="058CDC5F" w14:textId="77777777" w:rsidR="004766C1" w:rsidRDefault="004766C1" w:rsidP="0048510E">
      <w:pPr>
        <w:rPr>
          <w:b/>
          <w:bCs/>
          <w:highlight w:val="green"/>
        </w:rPr>
      </w:pPr>
    </w:p>
    <w:p w14:paraId="16B5627D" w14:textId="479022F6" w:rsidR="004766C1" w:rsidRPr="0048510E" w:rsidRDefault="004766C1">
      <w:pPr>
        <w:pStyle w:val="CommentText"/>
        <w:rPr>
          <w:lang w:val="sv-SE"/>
        </w:rPr>
      </w:pPr>
    </w:p>
  </w:comment>
  <w:comment w:id="1691" w:author="Ericsson (Pradeepa)" w:date="2020-03-30T11:00:00Z" w:initials="E">
    <w:p w14:paraId="0E4D77A9" w14:textId="3651149C" w:rsidR="004766C1" w:rsidRDefault="004766C1"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4766C1" w:rsidRDefault="004766C1" w:rsidP="00B82905">
      <w:pPr>
        <w:pStyle w:val="CommentText"/>
        <w:ind w:leftChars="270" w:left="540"/>
      </w:pPr>
      <w:r>
        <w:rPr>
          <w:b/>
        </w:rPr>
        <w:t>[Description]</w:t>
      </w:r>
      <w:r>
        <w:t xml:space="preserve">: </w:t>
      </w:r>
    </w:p>
    <w:p w14:paraId="5105DFE4" w14:textId="77777777" w:rsidR="004766C1" w:rsidRDefault="004766C1" w:rsidP="00B82905">
      <w:pPr>
        <w:pStyle w:val="CommentText"/>
        <w:ind w:leftChars="270" w:left="540"/>
      </w:pPr>
      <w:r>
        <w:t xml:space="preserve">In the current procedural </w:t>
      </w:r>
      <w:proofErr w:type="gramStart"/>
      <w:r>
        <w:t>text</w:t>
      </w:r>
      <w:proofErr w:type="gramEnd"/>
      <w:r>
        <w:t xml:space="preserve">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4766C1" w:rsidRDefault="004766C1" w:rsidP="00B82905">
      <w:pPr>
        <w:pStyle w:val="CommentText"/>
        <w:ind w:leftChars="270" w:left="540"/>
      </w:pPr>
      <w:r>
        <w:rPr>
          <w:b/>
        </w:rPr>
        <w:t>[Proposed Change]</w:t>
      </w:r>
      <w:r>
        <w:t xml:space="preserve">: </w:t>
      </w:r>
    </w:p>
    <w:p w14:paraId="4AE6B339" w14:textId="77777777" w:rsidR="004766C1" w:rsidRDefault="004766C1" w:rsidP="00B82905">
      <w:pPr>
        <w:pStyle w:val="CommentText"/>
        <w:ind w:leftChars="270" w:left="540"/>
      </w:pPr>
      <w:r>
        <w:t>Original text:</w:t>
      </w:r>
    </w:p>
    <w:p w14:paraId="0F766D0C" w14:textId="77777777" w:rsidR="004766C1" w:rsidRPr="00325D1F" w:rsidRDefault="004766C1"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4766C1" w:rsidRDefault="004766C1" w:rsidP="00B82905">
      <w:pPr>
        <w:pStyle w:val="CommentText"/>
        <w:ind w:leftChars="270" w:left="540"/>
      </w:pPr>
      <w:r>
        <w:t>Proposed text:</w:t>
      </w:r>
    </w:p>
    <w:p w14:paraId="7E299F9B" w14:textId="77777777" w:rsidR="004766C1" w:rsidRPr="00325D1F" w:rsidRDefault="004766C1"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4766C1" w:rsidRDefault="004766C1" w:rsidP="00B82905">
      <w:pPr>
        <w:pStyle w:val="CommentText"/>
        <w:ind w:leftChars="270" w:left="540"/>
      </w:pPr>
    </w:p>
    <w:p w14:paraId="41584360" w14:textId="77777777" w:rsidR="004766C1" w:rsidRDefault="004766C1" w:rsidP="00B82905">
      <w:pPr>
        <w:pStyle w:val="CommentText"/>
        <w:ind w:leftChars="270" w:left="540"/>
      </w:pPr>
      <w:r>
        <w:rPr>
          <w:b/>
        </w:rPr>
        <w:t>[Comments]</w:t>
      </w:r>
      <w:r>
        <w:t xml:space="preserve">: </w:t>
      </w:r>
    </w:p>
    <w:p w14:paraId="721D8FBD" w14:textId="77777777" w:rsidR="004766C1" w:rsidRPr="00833A46" w:rsidRDefault="004766C1" w:rsidP="00B82905">
      <w:pPr>
        <w:pStyle w:val="CommentText"/>
        <w:ind w:leftChars="360" w:left="720"/>
      </w:pPr>
    </w:p>
  </w:comment>
  <w:comment w:id="1728" w:author="Apple" w:date="2020-04-14T15:19:00Z" w:initials="ZW">
    <w:p w14:paraId="25110705" w14:textId="323367F5" w:rsidR="004766C1" w:rsidRDefault="004766C1" w:rsidP="00101B6C">
      <w:pPr>
        <w:pStyle w:val="CommentText"/>
      </w:pPr>
      <w:r>
        <w:rPr>
          <w:rStyle w:val="CommentReference"/>
        </w:rPr>
        <w:annotationRef/>
      </w:r>
      <w:r>
        <w:rPr>
          <w:b/>
        </w:rPr>
        <w:t>[RIL</w:t>
      </w:r>
      <w:proofErr w:type="gramStart"/>
      <w:r>
        <w:rPr>
          <w:b/>
        </w:rPr>
        <w:t>]</w:t>
      </w:r>
      <w:r>
        <w:t>:</w:t>
      </w:r>
      <w:r w:rsidRPr="00945F35">
        <w:rPr>
          <w:highlight w:val="green"/>
        </w:rPr>
        <w:t>A</w:t>
      </w:r>
      <w:proofErr w:type="gramEnd"/>
      <w:r w:rsidRPr="00945F35">
        <w:rPr>
          <w:highlight w:val="green"/>
        </w:rPr>
        <w:t>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4766C1" w:rsidRDefault="004766C1"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4766C1" w:rsidRDefault="004766C1" w:rsidP="00101B6C">
      <w:pPr>
        <w:pStyle w:val="CommentText"/>
      </w:pPr>
      <w:r>
        <w:rPr>
          <w:b/>
        </w:rPr>
        <w:t>[Proposed Change]</w:t>
      </w:r>
      <w:r>
        <w:t>:</w:t>
      </w:r>
    </w:p>
    <w:p w14:paraId="25D1688B" w14:textId="77777777" w:rsidR="004766C1" w:rsidRDefault="004766C1"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4766C1" w:rsidRDefault="004766C1" w:rsidP="00101B6C">
      <w:pPr>
        <w:pStyle w:val="CommentText"/>
      </w:pPr>
      <w:r w:rsidRPr="009F22B6">
        <w:rPr>
          <w:b/>
          <w:bCs/>
        </w:rPr>
        <w:t>[Comments]</w:t>
      </w:r>
    </w:p>
  </w:comment>
  <w:comment w:id="1737" w:author="Huawei(Yulong)" w:date="2020-05-15T15:22:00Z" w:initials="HW">
    <w:p w14:paraId="290F3067" w14:textId="77777777" w:rsidR="004766C1" w:rsidRDefault="004766C1"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proofErr w:type="gramStart"/>
      <w:r>
        <w:rPr>
          <w:color w:val="FF0000"/>
        </w:rPr>
        <w:t xml:space="preserve">:  </w:t>
      </w:r>
      <w:r>
        <w:rPr>
          <w:b/>
        </w:rPr>
        <w:t>[</w:t>
      </w:r>
      <w:proofErr w:type="gramEnd"/>
      <w:r>
        <w:rPr>
          <w:b/>
        </w:rPr>
        <w:t>TDoc]</w:t>
      </w:r>
      <w:r>
        <w:t xml:space="preserve">: None </w:t>
      </w:r>
      <w:r>
        <w:rPr>
          <w:b/>
          <w:color w:val="FF0000"/>
        </w:rPr>
        <w:t>[Proposed Conclusion]</w:t>
      </w:r>
      <w:r>
        <w:rPr>
          <w:color w:val="FF0000"/>
        </w:rPr>
        <w:t xml:space="preserve">: </w:t>
      </w:r>
    </w:p>
    <w:p w14:paraId="46C0B91B" w14:textId="77777777" w:rsidR="004766C1" w:rsidRDefault="004766C1"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 xml:space="preserve">Access </w:t>
      </w:r>
      <w:proofErr w:type="gramStart"/>
      <w:r w:rsidRPr="00C76176">
        <w:t>Category</w:t>
      </w:r>
      <w:r>
        <w:t>“</w:t>
      </w:r>
      <w:proofErr w:type="gramEnd"/>
      <w:r>
        <w:t xml:space="preserve">. R2 should clarify if IAB-MT should set any access </w:t>
      </w:r>
      <w:r w:rsidRPr="0087296F">
        <w:rPr>
          <w:lang w:val="en-US" w:eastAsia="zh-CN"/>
        </w:rPr>
        <w:t>category</w:t>
      </w:r>
      <w:r>
        <w:t xml:space="preserve">. </w:t>
      </w:r>
    </w:p>
    <w:p w14:paraId="6A8A2AE8" w14:textId="77777777" w:rsidR="004766C1" w:rsidRDefault="004766C1" w:rsidP="001767A6">
      <w:pPr>
        <w:pStyle w:val="CommentText"/>
      </w:pPr>
      <w:r>
        <w:rPr>
          <w:b/>
        </w:rPr>
        <w:t>[Proposed Change]</w:t>
      </w:r>
      <w:r>
        <w:t>:</w:t>
      </w:r>
    </w:p>
    <w:p w14:paraId="519CE7E9" w14:textId="77777777" w:rsidR="004766C1" w:rsidRPr="004766C1" w:rsidRDefault="004766C1" w:rsidP="001767A6">
      <w:pPr>
        <w:ind w:left="851" w:hanging="284"/>
        <w:rPr>
          <w:u w:val="single"/>
          <w:lang w:val="en-US"/>
        </w:rPr>
      </w:pPr>
      <w:r w:rsidRPr="004766C1">
        <w:rPr>
          <w:color w:val="FF0000"/>
          <w:u w:val="single"/>
          <w:lang w:val="en-US"/>
        </w:rPr>
        <w:t>2&gt; if the procedure is not for IAB-MT:</w:t>
      </w:r>
    </w:p>
    <w:p w14:paraId="0B79C97D" w14:textId="77777777" w:rsidR="004766C1" w:rsidRPr="004766C1" w:rsidRDefault="004766C1"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4766C1" w:rsidRPr="004766C1" w:rsidRDefault="004766C1"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4766C1" w:rsidRPr="004766C1" w:rsidRDefault="004766C1"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4766C1" w:rsidRDefault="004766C1" w:rsidP="001767A6">
      <w:pPr>
        <w:pStyle w:val="CommentText"/>
      </w:pPr>
      <w:r>
        <w:rPr>
          <w:b/>
        </w:rPr>
        <w:t>[Comments]</w:t>
      </w:r>
      <w:r>
        <w:t>:</w:t>
      </w:r>
    </w:p>
  </w:comment>
  <w:comment w:id="1742" w:author="OdSIB" w:date="2020-05-10T15:39:00Z" w:initials="O">
    <w:p w14:paraId="566B8E72" w14:textId="221C4769" w:rsidR="004766C1" w:rsidRDefault="004766C1">
      <w:pPr>
        <w:pStyle w:val="CommentText"/>
      </w:pPr>
      <w:r>
        <w:rPr>
          <w:rStyle w:val="CommentReference"/>
        </w:rPr>
        <w:annotationRef/>
      </w:r>
      <w:r>
        <w:t>This should be corrected in onDemandS</w:t>
      </w:r>
      <w:r w:rsidRPr="00524011">
        <w:rPr>
          <w:color w:val="FF0000"/>
        </w:rPr>
        <w:t>IB-</w:t>
      </w:r>
      <w:r>
        <w:t>RequestConfig</w:t>
      </w:r>
    </w:p>
  </w:comment>
  <w:comment w:id="1788" w:author="CATT(Jayson)" w:date="2020-04-10T06:56:00Z" w:initials="C">
    <w:p w14:paraId="33AEB37E" w14:textId="34A3495D"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4766C1" w:rsidRDefault="004766C1">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4766C1" w:rsidRDefault="004766C1">
      <w:pPr>
        <w:pStyle w:val="CommentText"/>
        <w:ind w:leftChars="270" w:left="540"/>
        <w:rPr>
          <w:lang w:eastAsia="zh-CN"/>
        </w:rPr>
      </w:pPr>
      <w:r>
        <w:rPr>
          <w:b/>
        </w:rPr>
        <w:t>[Proposed Change]</w:t>
      </w:r>
      <w:r>
        <w:t>:</w:t>
      </w:r>
    </w:p>
    <w:p w14:paraId="527C84AF" w14:textId="77777777" w:rsidR="004766C1" w:rsidRPr="009C2BCF" w:rsidRDefault="004766C1"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4766C1" w:rsidRPr="009C2BCF" w:rsidRDefault="004766C1"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4766C1" w:rsidRPr="009C2BCF" w:rsidRDefault="004766C1"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4766C1" w:rsidRDefault="004766C1"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4766C1" w:rsidRDefault="004766C1">
      <w:pPr>
        <w:pStyle w:val="CommentText"/>
        <w:ind w:leftChars="270" w:left="540"/>
      </w:pPr>
      <w:r>
        <w:rPr>
          <w:b/>
        </w:rPr>
        <w:t>[Comments]</w:t>
      </w:r>
      <w:r>
        <w:t xml:space="preserve">: </w:t>
      </w:r>
    </w:p>
    <w:p w14:paraId="61263548" w14:textId="4DA35675" w:rsidR="004766C1" w:rsidRPr="002D6A57" w:rsidRDefault="004766C1">
      <w:pPr>
        <w:pStyle w:val="CommentText"/>
        <w:ind w:leftChars="360" w:left="720"/>
      </w:pPr>
    </w:p>
  </w:comment>
  <w:comment w:id="1790" w:author="CATT(Jayson)" w:date="2020-04-10T07:23:00Z" w:initials="C">
    <w:p w14:paraId="7D9415D9" w14:textId="0E09953E" w:rsidR="004766C1" w:rsidRDefault="004766C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4766C1" w:rsidRDefault="004766C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4766C1" w:rsidRDefault="004766C1" w:rsidP="00B63406">
      <w:pPr>
        <w:pStyle w:val="CommentText"/>
        <w:rPr>
          <w:lang w:eastAsia="zh-CN"/>
        </w:rPr>
      </w:pPr>
      <w:r>
        <w:rPr>
          <w:b/>
        </w:rPr>
        <w:t>[Proposed Change]</w:t>
      </w:r>
      <w:r>
        <w:t xml:space="preserve">: </w:t>
      </w:r>
    </w:p>
    <w:p w14:paraId="6FDC2D9D" w14:textId="2991B499" w:rsidR="004766C1" w:rsidRDefault="004766C1"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4766C1" w:rsidRDefault="004766C1">
      <w:pPr>
        <w:pStyle w:val="CommentText"/>
      </w:pPr>
      <w:r>
        <w:rPr>
          <w:b/>
        </w:rPr>
        <w:t>[Comments]</w:t>
      </w:r>
      <w:r>
        <w:t xml:space="preserve">: </w:t>
      </w:r>
    </w:p>
    <w:p w14:paraId="07A677EE" w14:textId="55E52845" w:rsidR="004766C1" w:rsidRPr="00B63406" w:rsidRDefault="004766C1">
      <w:pPr>
        <w:pStyle w:val="CommentText"/>
      </w:pPr>
    </w:p>
  </w:comment>
  <w:comment w:id="1801" w:author="Ericsson (Pradeepa)" w:date="2020-03-30T07:17:00Z" w:initials="E">
    <w:p w14:paraId="4A1A4680" w14:textId="794514AB" w:rsidR="004766C1" w:rsidRDefault="004766C1"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4766C1" w:rsidRDefault="004766C1"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4766C1" w:rsidRDefault="004766C1" w:rsidP="00B82905">
      <w:pPr>
        <w:pStyle w:val="CommentText"/>
        <w:ind w:leftChars="270" w:left="540"/>
      </w:pPr>
      <w:r>
        <w:rPr>
          <w:b/>
        </w:rPr>
        <w:t>[Proposed Change]</w:t>
      </w:r>
      <w:r>
        <w:t xml:space="preserve">: </w:t>
      </w:r>
    </w:p>
    <w:p w14:paraId="45CB6EB6" w14:textId="77777777" w:rsidR="004766C1" w:rsidRDefault="004766C1" w:rsidP="00B82905">
      <w:pPr>
        <w:pStyle w:val="CommentText"/>
        <w:ind w:leftChars="270" w:left="540"/>
      </w:pPr>
      <w:r>
        <w:t>Original Text:</w:t>
      </w:r>
    </w:p>
    <w:p w14:paraId="2863137C" w14:textId="77777777" w:rsidR="004766C1" w:rsidRDefault="004766C1"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4766C1" w:rsidRDefault="004766C1" w:rsidP="00B82905">
      <w:pPr>
        <w:pStyle w:val="CommentText"/>
        <w:ind w:leftChars="270" w:left="540"/>
      </w:pPr>
      <w:r>
        <w:t>Proposed text:</w:t>
      </w:r>
    </w:p>
    <w:p w14:paraId="268E04D9" w14:textId="77777777" w:rsidR="004766C1" w:rsidRDefault="004766C1"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4766C1" w:rsidRDefault="004766C1" w:rsidP="00B82905">
      <w:pPr>
        <w:pStyle w:val="CommentText"/>
        <w:ind w:leftChars="270" w:left="540"/>
      </w:pPr>
      <w:r>
        <w:rPr>
          <w:b/>
        </w:rPr>
        <w:t>[Comments]</w:t>
      </w:r>
      <w:r>
        <w:t xml:space="preserve">: </w:t>
      </w:r>
    </w:p>
    <w:p w14:paraId="4D730B8A" w14:textId="77777777" w:rsidR="004766C1" w:rsidRPr="00194EE1" w:rsidRDefault="004766C1" w:rsidP="00B82905">
      <w:pPr>
        <w:pStyle w:val="CommentText"/>
        <w:ind w:leftChars="360" w:left="720"/>
      </w:pPr>
    </w:p>
  </w:comment>
  <w:comment w:id="1822" w:author="Samsung (Sangbum Kim)" w:date="2020-04-10T14:04:00Z" w:initials="S">
    <w:p w14:paraId="3B3995C9" w14:textId="440BD61A" w:rsidR="004766C1" w:rsidRDefault="004766C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4766C1" w:rsidRDefault="004766C1"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4766C1" w:rsidRDefault="004766C1" w:rsidP="00F466EC">
      <w:pPr>
        <w:pStyle w:val="CommentText"/>
      </w:pPr>
      <w:r>
        <w:rPr>
          <w:b/>
        </w:rPr>
        <w:t>[Proposed Change]</w:t>
      </w:r>
      <w:r>
        <w:t xml:space="preserve">: </w:t>
      </w:r>
    </w:p>
    <w:p w14:paraId="51DF2AAC" w14:textId="77777777" w:rsidR="004766C1" w:rsidRPr="003B17B0" w:rsidRDefault="004766C1"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4766C1" w:rsidRPr="003B17B0" w:rsidRDefault="004766C1"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4766C1" w:rsidRPr="003B17B0" w:rsidRDefault="004766C1"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4766C1" w:rsidRDefault="004766C1" w:rsidP="00F466EC">
      <w:pPr>
        <w:pStyle w:val="CommentText"/>
      </w:pPr>
    </w:p>
    <w:p w14:paraId="32E2E6AF" w14:textId="77777777" w:rsidR="004766C1" w:rsidRDefault="004766C1">
      <w:pPr>
        <w:pStyle w:val="CommentText"/>
      </w:pPr>
      <w:r>
        <w:rPr>
          <w:b/>
        </w:rPr>
        <w:t>[Comments]</w:t>
      </w:r>
      <w:r>
        <w:t xml:space="preserve">: </w:t>
      </w:r>
    </w:p>
    <w:p w14:paraId="597B3BAC" w14:textId="3277A432" w:rsidR="004766C1" w:rsidRPr="00F466EC" w:rsidRDefault="004766C1">
      <w:pPr>
        <w:pStyle w:val="CommentText"/>
      </w:pPr>
    </w:p>
  </w:comment>
  <w:comment w:id="1823" w:author="Ericsson (Pradeepa)" w:date="2020-03-30T11:24:00Z" w:initials="E">
    <w:p w14:paraId="5C99BE64" w14:textId="3FFB74C3" w:rsidR="004766C1" w:rsidRDefault="004766C1"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gramStart"/>
      <w:r>
        <w:t xml:space="preserve">Pradeepa)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4766C1" w:rsidRDefault="004766C1"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4766C1" w:rsidRDefault="004766C1" w:rsidP="00B82905">
      <w:pPr>
        <w:pStyle w:val="CommentText"/>
        <w:ind w:leftChars="270" w:left="540"/>
      </w:pPr>
      <w:r>
        <w:rPr>
          <w:b/>
        </w:rPr>
        <w:t>[Proposed Change]</w:t>
      </w:r>
      <w:r>
        <w:t xml:space="preserve">: </w:t>
      </w:r>
    </w:p>
    <w:p w14:paraId="2832685F" w14:textId="77777777" w:rsidR="004766C1" w:rsidRDefault="004766C1" w:rsidP="00B82905">
      <w:pPr>
        <w:pStyle w:val="CommentText"/>
        <w:ind w:leftChars="270" w:left="540"/>
      </w:pPr>
      <w:r>
        <w:t>Existing text:</w:t>
      </w:r>
    </w:p>
    <w:p w14:paraId="30DAD463" w14:textId="77777777" w:rsidR="004766C1" w:rsidRDefault="004766C1"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4766C1" w:rsidRDefault="004766C1" w:rsidP="00B82905">
      <w:pPr>
        <w:pStyle w:val="CommentText"/>
        <w:ind w:leftChars="270" w:left="540"/>
      </w:pPr>
    </w:p>
    <w:p w14:paraId="24669015" w14:textId="77777777" w:rsidR="004766C1" w:rsidRDefault="004766C1" w:rsidP="00B82905">
      <w:pPr>
        <w:pStyle w:val="CommentText"/>
        <w:ind w:leftChars="270" w:left="540"/>
      </w:pPr>
      <w:r>
        <w:t>Proposed text:</w:t>
      </w:r>
    </w:p>
    <w:p w14:paraId="0DB23865" w14:textId="77777777" w:rsidR="004766C1" w:rsidRDefault="004766C1"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4766C1" w:rsidRDefault="004766C1" w:rsidP="00B82905">
      <w:pPr>
        <w:pStyle w:val="B3"/>
        <w:ind w:leftChars="695" w:left="1674"/>
      </w:pPr>
      <w:r>
        <w:t>Existing text:</w:t>
      </w:r>
    </w:p>
    <w:p w14:paraId="315123C5" w14:textId="77777777" w:rsidR="004766C1" w:rsidRDefault="004766C1" w:rsidP="00B82905">
      <w:pPr>
        <w:pStyle w:val="PL"/>
        <w:ind w:leftChars="270" w:left="540"/>
      </w:pPr>
      <w:r>
        <w:t xml:space="preserve">MeasResultFailedCell-r16 ::=                        </w:t>
      </w:r>
      <w:r>
        <w:rPr>
          <w:color w:val="993366"/>
        </w:rPr>
        <w:t>SEQUENCE</w:t>
      </w:r>
      <w:r>
        <w:t xml:space="preserve"> {</w:t>
      </w:r>
    </w:p>
    <w:p w14:paraId="10D60A7F" w14:textId="77777777" w:rsidR="004766C1" w:rsidRPr="00FC3A69" w:rsidRDefault="004766C1"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4766C1" w:rsidRDefault="004766C1"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4766C1" w:rsidRDefault="004766C1" w:rsidP="00B82905">
      <w:pPr>
        <w:pStyle w:val="PL"/>
        <w:ind w:leftChars="270" w:left="540"/>
      </w:pPr>
      <w:r>
        <w:t xml:space="preserve">    measResult-r16                              </w:t>
      </w:r>
      <w:r>
        <w:rPr>
          <w:color w:val="993366"/>
        </w:rPr>
        <w:t>SEQUENCE</w:t>
      </w:r>
      <w:r>
        <w:t xml:space="preserve"> {</w:t>
      </w:r>
    </w:p>
    <w:p w14:paraId="372F1B8B" w14:textId="77777777" w:rsidR="004766C1" w:rsidRDefault="004766C1" w:rsidP="00B82905">
      <w:pPr>
        <w:pStyle w:val="PL"/>
        <w:ind w:leftChars="270" w:left="540"/>
      </w:pPr>
      <w:r>
        <w:t xml:space="preserve">        cellResults-r16                             </w:t>
      </w:r>
      <w:r>
        <w:rPr>
          <w:color w:val="993366"/>
        </w:rPr>
        <w:t>SEQUENCE</w:t>
      </w:r>
      <w:r>
        <w:t>{</w:t>
      </w:r>
    </w:p>
    <w:p w14:paraId="25406DAD" w14:textId="77777777" w:rsidR="004766C1" w:rsidRDefault="004766C1" w:rsidP="00B82905">
      <w:pPr>
        <w:pStyle w:val="PL"/>
        <w:ind w:leftChars="270" w:left="540"/>
      </w:pPr>
      <w:r>
        <w:t xml:space="preserve">            resultsSSB-Cell-r16                         MeasQuantityResults                                                 </w:t>
      </w:r>
      <w:r>
        <w:rPr>
          <w:color w:val="993366"/>
        </w:rPr>
        <w:t>OPTIONAL</w:t>
      </w:r>
    </w:p>
    <w:p w14:paraId="33BC58F2" w14:textId="77777777" w:rsidR="004766C1" w:rsidRDefault="004766C1" w:rsidP="00B82905">
      <w:pPr>
        <w:pStyle w:val="PL"/>
        <w:ind w:leftChars="270" w:left="540"/>
      </w:pPr>
      <w:r>
        <w:t xml:space="preserve">        },</w:t>
      </w:r>
    </w:p>
    <w:p w14:paraId="5BAD003F" w14:textId="77777777" w:rsidR="004766C1" w:rsidRDefault="004766C1" w:rsidP="00B82905">
      <w:pPr>
        <w:pStyle w:val="PL"/>
        <w:ind w:leftChars="270" w:left="540"/>
      </w:pPr>
      <w:r>
        <w:t xml:space="preserve">        rsIndexResults-r16                          </w:t>
      </w:r>
      <w:r>
        <w:rPr>
          <w:color w:val="993366"/>
        </w:rPr>
        <w:t>SEQUENCE</w:t>
      </w:r>
      <w:r>
        <w:t>{</w:t>
      </w:r>
    </w:p>
    <w:p w14:paraId="16EF63E8" w14:textId="77777777" w:rsidR="004766C1" w:rsidRDefault="004766C1" w:rsidP="00B82905">
      <w:pPr>
        <w:pStyle w:val="PL"/>
        <w:ind w:leftChars="270" w:left="540"/>
      </w:pPr>
      <w:r>
        <w:t xml:space="preserve">            resultsSSB-Indexes-r16                      ResultsPerSSB-IndexList                                             </w:t>
      </w:r>
      <w:r>
        <w:rPr>
          <w:color w:val="993366"/>
        </w:rPr>
        <w:t>OPTIONAL</w:t>
      </w:r>
    </w:p>
    <w:p w14:paraId="78D867C9" w14:textId="77777777" w:rsidR="004766C1" w:rsidRDefault="004766C1" w:rsidP="00B82905">
      <w:pPr>
        <w:pStyle w:val="PL"/>
        <w:ind w:leftChars="270" w:left="540"/>
      </w:pPr>
      <w:r>
        <w:t xml:space="preserve">        }                                                                                                               </w:t>
      </w:r>
      <w:r>
        <w:rPr>
          <w:color w:val="993366"/>
        </w:rPr>
        <w:t>OPTIONAL</w:t>
      </w:r>
    </w:p>
    <w:p w14:paraId="2112862E" w14:textId="77777777" w:rsidR="004766C1" w:rsidRDefault="004766C1" w:rsidP="00B82905">
      <w:pPr>
        <w:pStyle w:val="PL"/>
        <w:ind w:leftChars="270" w:left="540"/>
      </w:pPr>
      <w:r>
        <w:t xml:space="preserve">    }</w:t>
      </w:r>
    </w:p>
    <w:p w14:paraId="5EB24570" w14:textId="77777777" w:rsidR="004766C1" w:rsidRDefault="004766C1" w:rsidP="00B82905">
      <w:pPr>
        <w:pStyle w:val="PL"/>
        <w:ind w:leftChars="270" w:left="540"/>
      </w:pPr>
      <w:r>
        <w:t>}</w:t>
      </w:r>
    </w:p>
    <w:p w14:paraId="781EB266" w14:textId="77777777" w:rsidR="004766C1" w:rsidRDefault="004766C1" w:rsidP="00B82905">
      <w:pPr>
        <w:pStyle w:val="B3"/>
        <w:ind w:leftChars="695" w:left="1674"/>
      </w:pPr>
    </w:p>
    <w:p w14:paraId="4CAEF5A7" w14:textId="77777777" w:rsidR="004766C1" w:rsidRDefault="004766C1" w:rsidP="00B82905">
      <w:pPr>
        <w:pStyle w:val="B3"/>
        <w:ind w:leftChars="695" w:left="1674"/>
      </w:pPr>
      <w:r>
        <w:t xml:space="preserve">Proposed text: </w:t>
      </w:r>
    </w:p>
    <w:p w14:paraId="6F12F895" w14:textId="77777777" w:rsidR="004766C1" w:rsidRDefault="004766C1" w:rsidP="00B82905">
      <w:pPr>
        <w:pStyle w:val="PL"/>
        <w:ind w:leftChars="270" w:left="540"/>
      </w:pPr>
      <w:r>
        <w:t xml:space="preserve">MeasResultFailedCell-r16 ::=                        </w:t>
      </w:r>
      <w:r>
        <w:rPr>
          <w:color w:val="993366"/>
        </w:rPr>
        <w:t>SEQUENCE</w:t>
      </w:r>
      <w:r>
        <w:t xml:space="preserve"> {</w:t>
      </w:r>
    </w:p>
    <w:p w14:paraId="45D76211" w14:textId="77777777" w:rsidR="004766C1" w:rsidRDefault="004766C1"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4766C1" w:rsidRDefault="004766C1" w:rsidP="00B82905">
      <w:pPr>
        <w:pStyle w:val="PL"/>
        <w:ind w:leftChars="270" w:left="540"/>
      </w:pPr>
      <w:r>
        <w:t xml:space="preserve">    physCellId-r16                              PhysCellId                                                                  </w:t>
      </w:r>
      <w:r>
        <w:rPr>
          <w:color w:val="993366"/>
        </w:rPr>
        <w:t>OPTIONAL</w:t>
      </w:r>
      <w:r>
        <w:t>,</w:t>
      </w:r>
    </w:p>
    <w:p w14:paraId="2FB57155" w14:textId="77777777" w:rsidR="004766C1" w:rsidRDefault="004766C1" w:rsidP="00B82905">
      <w:pPr>
        <w:pStyle w:val="PL"/>
        <w:ind w:leftChars="270" w:left="540"/>
      </w:pPr>
      <w:r>
        <w:t xml:space="preserve">    measResult-r16                              </w:t>
      </w:r>
      <w:r>
        <w:rPr>
          <w:color w:val="993366"/>
        </w:rPr>
        <w:t>SEQUENCE</w:t>
      </w:r>
      <w:r>
        <w:t xml:space="preserve"> {</w:t>
      </w:r>
    </w:p>
    <w:p w14:paraId="5EC9A969" w14:textId="77777777" w:rsidR="004766C1" w:rsidRDefault="004766C1" w:rsidP="00B82905">
      <w:pPr>
        <w:pStyle w:val="PL"/>
        <w:ind w:leftChars="270" w:left="540"/>
      </w:pPr>
      <w:r>
        <w:t xml:space="preserve">        cellResults-r16                             </w:t>
      </w:r>
      <w:r>
        <w:rPr>
          <w:color w:val="993366"/>
        </w:rPr>
        <w:t>SEQUENCE</w:t>
      </w:r>
      <w:r>
        <w:t>{</w:t>
      </w:r>
    </w:p>
    <w:p w14:paraId="797511AF" w14:textId="77777777" w:rsidR="004766C1" w:rsidRDefault="004766C1" w:rsidP="00B82905">
      <w:pPr>
        <w:pStyle w:val="PL"/>
        <w:ind w:leftChars="270" w:left="540"/>
      </w:pPr>
      <w:r>
        <w:t xml:space="preserve">            resultsSSB-Cell-r16                         MeasQuantityResults                                                 </w:t>
      </w:r>
      <w:r>
        <w:rPr>
          <w:color w:val="993366"/>
        </w:rPr>
        <w:t>OPTIONAL</w:t>
      </w:r>
    </w:p>
    <w:p w14:paraId="1B346009" w14:textId="77777777" w:rsidR="004766C1" w:rsidRDefault="004766C1" w:rsidP="00B82905">
      <w:pPr>
        <w:pStyle w:val="PL"/>
        <w:ind w:leftChars="270" w:left="540"/>
      </w:pPr>
      <w:r>
        <w:t xml:space="preserve">        },</w:t>
      </w:r>
    </w:p>
    <w:p w14:paraId="4354FDAE" w14:textId="77777777" w:rsidR="004766C1" w:rsidRDefault="004766C1" w:rsidP="00B82905">
      <w:pPr>
        <w:pStyle w:val="PL"/>
        <w:ind w:leftChars="270" w:left="540"/>
      </w:pPr>
      <w:r>
        <w:t xml:space="preserve">        rsIndexResults-r16                          </w:t>
      </w:r>
      <w:r>
        <w:rPr>
          <w:color w:val="993366"/>
        </w:rPr>
        <w:t>SEQUENCE</w:t>
      </w:r>
      <w:r>
        <w:t>{</w:t>
      </w:r>
    </w:p>
    <w:p w14:paraId="2E94CFD5" w14:textId="77777777" w:rsidR="004766C1" w:rsidRDefault="004766C1" w:rsidP="00B82905">
      <w:pPr>
        <w:pStyle w:val="PL"/>
        <w:ind w:leftChars="270" w:left="540"/>
      </w:pPr>
      <w:r>
        <w:t xml:space="preserve">            resultsSSB-Indexes-r16                      ResultsPerSSB-IndexList                                             </w:t>
      </w:r>
      <w:r>
        <w:rPr>
          <w:color w:val="993366"/>
        </w:rPr>
        <w:t>OPTIONAL</w:t>
      </w:r>
    </w:p>
    <w:p w14:paraId="1DF5ED22" w14:textId="77777777" w:rsidR="004766C1" w:rsidRDefault="004766C1" w:rsidP="00B82905">
      <w:pPr>
        <w:pStyle w:val="PL"/>
        <w:ind w:leftChars="270" w:left="540"/>
      </w:pPr>
      <w:r>
        <w:t xml:space="preserve">        }                                                                                                               </w:t>
      </w:r>
      <w:r>
        <w:rPr>
          <w:color w:val="993366"/>
        </w:rPr>
        <w:t>OPTIONAL</w:t>
      </w:r>
    </w:p>
    <w:p w14:paraId="7E96E127" w14:textId="77777777" w:rsidR="004766C1" w:rsidRDefault="004766C1" w:rsidP="00B82905">
      <w:pPr>
        <w:pStyle w:val="PL"/>
        <w:ind w:leftChars="270" w:left="540"/>
      </w:pPr>
      <w:r>
        <w:t xml:space="preserve">    }</w:t>
      </w:r>
    </w:p>
    <w:p w14:paraId="7D489105" w14:textId="77777777" w:rsidR="004766C1" w:rsidRDefault="004766C1" w:rsidP="00B82905">
      <w:pPr>
        <w:pStyle w:val="B3"/>
        <w:ind w:leftChars="695" w:left="1674"/>
      </w:pPr>
      <w:r>
        <w:t>}</w:t>
      </w:r>
    </w:p>
    <w:p w14:paraId="63F076C2" w14:textId="77777777" w:rsidR="004766C1" w:rsidRPr="001007E3" w:rsidRDefault="004766C1" w:rsidP="00B82905">
      <w:pPr>
        <w:pStyle w:val="B3"/>
        <w:ind w:leftChars="695" w:left="1674"/>
      </w:pPr>
    </w:p>
    <w:p w14:paraId="1B08D9C1" w14:textId="77777777" w:rsidR="004766C1" w:rsidRDefault="004766C1" w:rsidP="00B82905">
      <w:pPr>
        <w:pStyle w:val="CommentText"/>
        <w:ind w:leftChars="270" w:left="540"/>
      </w:pPr>
      <w:r>
        <w:rPr>
          <w:b/>
        </w:rPr>
        <w:t>[Comments]</w:t>
      </w:r>
      <w:r>
        <w:t xml:space="preserve">: </w:t>
      </w:r>
    </w:p>
    <w:p w14:paraId="3D967C75" w14:textId="77777777" w:rsidR="004766C1" w:rsidRPr="00317C33" w:rsidRDefault="004766C1" w:rsidP="00B82905">
      <w:pPr>
        <w:pStyle w:val="CommentText"/>
        <w:ind w:leftChars="360" w:left="720"/>
      </w:pPr>
    </w:p>
  </w:comment>
  <w:comment w:id="1827" w:author="Samsung (Sangbum Kim)" w:date="2020-04-10T15:16:00Z" w:initials="S">
    <w:p w14:paraId="466646EC" w14:textId="56D0D6AD" w:rsidR="004766C1" w:rsidRDefault="004766C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4766C1" w:rsidRDefault="004766C1" w:rsidP="00EF74AC">
      <w:pPr>
        <w:pStyle w:val="CommentText"/>
      </w:pPr>
      <w:r>
        <w:rPr>
          <w:b/>
        </w:rPr>
        <w:t>[Description]</w:t>
      </w:r>
      <w:r>
        <w:t xml:space="preserve">: the following texts are repeated in 5.3.3.7, 5.3.13.5, 5.7.3.4, 5.7.3.5 and 5.7.3a.3. </w:t>
      </w:r>
    </w:p>
    <w:p w14:paraId="26C01F15" w14:textId="77777777" w:rsidR="004766C1" w:rsidRDefault="004766C1" w:rsidP="00EF74AC">
      <w:pPr>
        <w:pStyle w:val="CommentText"/>
      </w:pPr>
      <w:r>
        <w:t>2&gt; if available, set the locationInfo as follows:</w:t>
      </w:r>
    </w:p>
    <w:p w14:paraId="33753D00" w14:textId="77777777" w:rsidR="004766C1" w:rsidRDefault="004766C1" w:rsidP="00EF74AC">
      <w:pPr>
        <w:pStyle w:val="CommentText"/>
      </w:pPr>
      <w:r>
        <w:t>3&gt; if available, set the commonLocationInfo to include the detailed location information;</w:t>
      </w:r>
    </w:p>
    <w:p w14:paraId="33B1F0B5" w14:textId="77777777" w:rsidR="004766C1" w:rsidRDefault="004766C1" w:rsidP="00EF74AC">
      <w:pPr>
        <w:pStyle w:val="CommentText"/>
      </w:pPr>
      <w:r>
        <w:t>3&gt; if available, set the bt-LocationInfo to include the Bluetooth measurement results, in order of decreasing RSSI for Bluetooth beacons;</w:t>
      </w:r>
    </w:p>
    <w:p w14:paraId="4C6C2313" w14:textId="77777777" w:rsidR="004766C1" w:rsidRDefault="004766C1" w:rsidP="00EF74AC">
      <w:pPr>
        <w:pStyle w:val="CommentText"/>
      </w:pPr>
      <w:r>
        <w:t>3&gt; if available, set the wlan-LocationInfo to include the WLAN measurement results, in order of decreasing RSSI for WLAN APs.</w:t>
      </w:r>
    </w:p>
    <w:p w14:paraId="6B8A6924" w14:textId="77777777" w:rsidR="004766C1" w:rsidRDefault="004766C1" w:rsidP="00EF74AC">
      <w:pPr>
        <w:pStyle w:val="CommentText"/>
      </w:pPr>
      <w:r>
        <w:t>3&gt; if available, set the sensor-LocationInfo to include the sensor measurement results.</w:t>
      </w:r>
    </w:p>
    <w:p w14:paraId="37F070BB" w14:textId="77777777" w:rsidR="004766C1" w:rsidRDefault="004766C1" w:rsidP="00EF74AC">
      <w:pPr>
        <w:pStyle w:val="CommentText"/>
      </w:pPr>
    </w:p>
    <w:p w14:paraId="1E218A15" w14:textId="77777777" w:rsidR="004766C1" w:rsidRDefault="004766C1"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4766C1" w:rsidRDefault="004766C1" w:rsidP="00EF74AC">
      <w:pPr>
        <w:pStyle w:val="CommentText"/>
      </w:pPr>
      <w:r>
        <w:t>if available, set the locationinfo as in 5.3.3.7</w:t>
      </w:r>
    </w:p>
    <w:p w14:paraId="701DA91B" w14:textId="2B262DA5" w:rsidR="004766C1" w:rsidRDefault="004766C1" w:rsidP="00EF74AC">
      <w:pPr>
        <w:pStyle w:val="CommentText"/>
      </w:pPr>
      <w:r>
        <w:rPr>
          <w:b/>
        </w:rPr>
        <w:t xml:space="preserve"> [Comments]</w:t>
      </w:r>
      <w:r>
        <w:t xml:space="preserve">: </w:t>
      </w:r>
    </w:p>
    <w:p w14:paraId="2FBAA5BB" w14:textId="4450F040" w:rsidR="004766C1" w:rsidRPr="00EF74AC" w:rsidRDefault="004766C1">
      <w:pPr>
        <w:pStyle w:val="CommentText"/>
      </w:pPr>
    </w:p>
  </w:comment>
  <w:comment w:id="1837" w:author="CATT(Jayson)" w:date="2020-04-09T08:11:00Z" w:initials="C">
    <w:p w14:paraId="574D4B96" w14:textId="24D18706"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4766C1" w:rsidRDefault="004766C1">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4766C1" w:rsidRDefault="004766C1">
      <w:pPr>
        <w:pStyle w:val="CommentText"/>
        <w:ind w:leftChars="270" w:left="540"/>
        <w:rPr>
          <w:lang w:eastAsia="zh-CN"/>
        </w:rPr>
      </w:pPr>
      <w:r>
        <w:rPr>
          <w:b/>
        </w:rPr>
        <w:t>[Proposed Change]</w:t>
      </w:r>
      <w:r>
        <w:t xml:space="preserve">: </w:t>
      </w:r>
    </w:p>
    <w:p w14:paraId="307A0E5A" w14:textId="77777777" w:rsidR="004766C1" w:rsidRDefault="004766C1"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4766C1" w:rsidRPr="004C69D9" w:rsidRDefault="004766C1"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4766C1" w:rsidRDefault="004766C1"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4766C1" w:rsidRDefault="004766C1">
      <w:pPr>
        <w:pStyle w:val="CommentText"/>
        <w:ind w:leftChars="270" w:left="540"/>
      </w:pPr>
      <w:r>
        <w:rPr>
          <w:b/>
        </w:rPr>
        <w:t>[Comments]</w:t>
      </w:r>
      <w:r>
        <w:t xml:space="preserve">: </w:t>
      </w:r>
    </w:p>
    <w:p w14:paraId="2FDBB993" w14:textId="1BC316FF" w:rsidR="004766C1" w:rsidRPr="000E1830" w:rsidRDefault="004766C1">
      <w:pPr>
        <w:pStyle w:val="CommentText"/>
        <w:ind w:leftChars="360" w:left="720"/>
      </w:pPr>
    </w:p>
  </w:comment>
  <w:comment w:id="1843" w:author="CATT(Jayson)" w:date="2020-04-10T07:24:00Z" w:initials="C">
    <w:p w14:paraId="3B7118F1" w14:textId="5D3FFC36" w:rsidR="004766C1" w:rsidRDefault="004766C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4766C1" w:rsidRDefault="004766C1"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4766C1" w:rsidRDefault="004766C1" w:rsidP="00B63406">
      <w:pPr>
        <w:pStyle w:val="CommentText"/>
        <w:rPr>
          <w:lang w:eastAsia="zh-CN"/>
        </w:rPr>
      </w:pPr>
      <w:r>
        <w:rPr>
          <w:b/>
        </w:rPr>
        <w:t>[Proposed Change]</w:t>
      </w:r>
      <w:r>
        <w:t xml:space="preserve">: </w:t>
      </w:r>
    </w:p>
    <w:p w14:paraId="583FDC90" w14:textId="684B6A4B" w:rsidR="004766C1" w:rsidRDefault="004766C1"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4766C1" w:rsidRDefault="004766C1">
      <w:pPr>
        <w:pStyle w:val="CommentText"/>
      </w:pPr>
      <w:r>
        <w:rPr>
          <w:b/>
        </w:rPr>
        <w:t>[Comments]</w:t>
      </w:r>
      <w:r>
        <w:t xml:space="preserve">: </w:t>
      </w:r>
    </w:p>
    <w:p w14:paraId="55CA2606" w14:textId="2B01A798" w:rsidR="004766C1" w:rsidRPr="00B63406" w:rsidRDefault="004766C1">
      <w:pPr>
        <w:pStyle w:val="CommentText"/>
      </w:pPr>
    </w:p>
  </w:comment>
  <w:comment w:id="1897" w:author="" w:date="2020-04-13T11:49:00Z" w:initials="E">
    <w:p w14:paraId="2ABAFA9C" w14:textId="77777777" w:rsidR="004766C1" w:rsidRPr="003B17B0" w:rsidRDefault="004766C1"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4766C1" w:rsidRDefault="004766C1"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4766C1" w:rsidRDefault="004766C1">
      <w:pPr>
        <w:pStyle w:val="CommentText"/>
      </w:pPr>
      <w:r>
        <w:rPr>
          <w:b/>
        </w:rPr>
        <w:t>[Description]</w:t>
      </w:r>
      <w:r>
        <w:t>: RAN2 agreed that the IAB-MT will not be under UAC.</w:t>
      </w:r>
    </w:p>
    <w:p w14:paraId="25D8E312" w14:textId="5BC75D5E" w:rsidR="004766C1" w:rsidRDefault="004766C1">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4766C1" w:rsidRDefault="004766C1">
      <w:pPr>
        <w:pStyle w:val="CommentText"/>
      </w:pPr>
      <w:r>
        <w:rPr>
          <w:b/>
        </w:rPr>
        <w:t>[Comments]</w:t>
      </w:r>
      <w:r>
        <w:t xml:space="preserve">: </w:t>
      </w:r>
    </w:p>
    <w:p w14:paraId="4E6A9F6A" w14:textId="7260625C" w:rsidR="004766C1" w:rsidRPr="005A54E0" w:rsidRDefault="004766C1">
      <w:pPr>
        <w:pStyle w:val="CommentText"/>
      </w:pPr>
    </w:p>
  </w:comment>
  <w:comment w:id="2007" w:author="C" w:date="2020-05-15T10:43:00Z" w:initials="C">
    <w:p w14:paraId="0C437C3A" w14:textId="77777777" w:rsidR="004766C1" w:rsidRDefault="004766C1"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4766C1" w:rsidRDefault="004766C1"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4766C1" w:rsidRDefault="004766C1"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4766C1" w:rsidRDefault="004766C1" w:rsidP="00E45061">
      <w:pPr>
        <w:pStyle w:val="CommentText"/>
      </w:pPr>
      <w:r>
        <w:rPr>
          <w:b/>
        </w:rPr>
        <w:t>[Comments]</w:t>
      </w:r>
      <w:r>
        <w:t>:</w:t>
      </w:r>
    </w:p>
    <w:p w14:paraId="71094E7D" w14:textId="535A1994" w:rsidR="004766C1" w:rsidRPr="00870E2F" w:rsidRDefault="004766C1">
      <w:pPr>
        <w:pStyle w:val="CommentText"/>
      </w:pPr>
    </w:p>
  </w:comment>
  <w:comment w:id="2014" w:author="Lenovo_Lianhai" w:date="2020-05-15T19:54:00Z" w:initials="Lenovo">
    <w:p w14:paraId="05ED6B9C" w14:textId="7D2D3D14" w:rsidR="004766C1" w:rsidRDefault="004766C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4766C1" w:rsidRDefault="004766C1"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4766C1" w:rsidRDefault="004766C1" w:rsidP="0048510E">
      <w:pPr>
        <w:pStyle w:val="CommentText"/>
      </w:pPr>
      <w:r>
        <w:rPr>
          <w:b/>
        </w:rPr>
        <w:t>[Proposed Change]</w:t>
      </w:r>
      <w:r>
        <w:t xml:space="preserve">: </w:t>
      </w:r>
    </w:p>
    <w:p w14:paraId="038D2315" w14:textId="77777777" w:rsidR="004766C1" w:rsidRDefault="004766C1"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4766C1" w:rsidRDefault="004766C1" w:rsidP="0048510E">
      <w:pPr>
        <w:pStyle w:val="CommentText"/>
      </w:pPr>
      <w:r>
        <w:rPr>
          <w:b/>
        </w:rPr>
        <w:t>[Comments]</w:t>
      </w:r>
      <w:r>
        <w:t>:</w:t>
      </w:r>
    </w:p>
  </w:comment>
  <w:comment w:id="2037" w:author="OPPO (Qianxi)" w:date="2020-04-14T20:47:00Z" w:initials="O">
    <w:p w14:paraId="4A9338DA" w14:textId="486D3683" w:rsidR="004766C1" w:rsidRDefault="004766C1">
      <w:pPr>
        <w:pStyle w:val="CommentText"/>
      </w:pPr>
      <w:r>
        <w:rPr>
          <w:rStyle w:val="CommentReference"/>
        </w:rPr>
        <w:annotationRef/>
      </w:r>
      <w:r>
        <w:rPr>
          <w:b/>
        </w:rPr>
        <w:t>[RIL]</w:t>
      </w:r>
      <w:r>
        <w:t xml:space="preserve">: O310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4766C1" w:rsidRPr="003B17B0" w:rsidRDefault="004766C1"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4766C1" w:rsidRPr="003B17B0" w:rsidRDefault="004766C1"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4766C1" w:rsidRPr="003B17B0" w:rsidRDefault="004766C1" w:rsidP="005D463E">
      <w:pPr>
        <w:numPr>
          <w:ilvl w:val="0"/>
          <w:numId w:val="15"/>
        </w:numPr>
        <w:spacing w:after="120"/>
        <w:jc w:val="both"/>
        <w:rPr>
          <w:lang w:val="en-US"/>
        </w:rPr>
      </w:pPr>
      <w:r w:rsidRPr="003B17B0">
        <w:rPr>
          <w:lang w:val="en-US"/>
        </w:rPr>
        <w:t xml:space="preserve">Alt-2: </w:t>
      </w:r>
      <w:proofErr w:type="gramStart"/>
      <w:r w:rsidRPr="003B17B0">
        <w:rPr>
          <w:lang w:val="en-US"/>
        </w:rPr>
        <w:t>Similar to</w:t>
      </w:r>
      <w:proofErr w:type="gramEnd"/>
      <w:r w:rsidRPr="003B17B0">
        <w:rPr>
          <w:lang w:val="en-US"/>
        </w:rPr>
        <w:t xml:space="preserve">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4766C1" w:rsidRPr="003B17B0" w:rsidRDefault="004766C1"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4766C1" w:rsidRPr="003B17B0" w:rsidRDefault="004766C1"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4766C1" w:rsidRPr="003B17B0" w:rsidRDefault="004766C1"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4766C1" w:rsidRDefault="004766C1">
      <w:pPr>
        <w:pStyle w:val="CommentText"/>
      </w:pPr>
      <w:r>
        <w:rPr>
          <w:b/>
        </w:rPr>
        <w:t>[Comments]</w:t>
      </w:r>
      <w:r>
        <w:t xml:space="preserve">: </w:t>
      </w:r>
    </w:p>
    <w:p w14:paraId="0E876D9B" w14:textId="14638EC3" w:rsidR="004766C1" w:rsidRPr="00196073" w:rsidRDefault="004766C1">
      <w:pPr>
        <w:pStyle w:val="CommentText"/>
      </w:pPr>
    </w:p>
  </w:comment>
  <w:comment w:id="2046" w:author="Ericsson (Tony)" w:date="2020-04-01T15:59:00Z" w:initials="E">
    <w:p w14:paraId="429C8B9D" w14:textId="421F9A56" w:rsidR="004766C1" w:rsidRDefault="004766C1"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4766C1" w:rsidRDefault="004766C1"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4766C1" w:rsidRDefault="004766C1" w:rsidP="00B82905">
      <w:pPr>
        <w:pStyle w:val="CommentText"/>
        <w:ind w:leftChars="270" w:left="540"/>
      </w:pPr>
      <w:r>
        <w:rPr>
          <w:b/>
        </w:rPr>
        <w:t>[Proposed Change]</w:t>
      </w:r>
      <w:r>
        <w:t>: We propose to rephrase the following sentence and have it as a NOTE. Propose changes are as follow:</w:t>
      </w:r>
    </w:p>
    <w:p w14:paraId="6ABA8795" w14:textId="77777777" w:rsidR="004766C1" w:rsidRPr="003B17B0" w:rsidRDefault="004766C1"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4766C1" w:rsidRDefault="004766C1"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4766C1" w:rsidRDefault="004766C1" w:rsidP="00B82905">
      <w:pPr>
        <w:pStyle w:val="CommentText"/>
        <w:ind w:leftChars="270" w:left="540"/>
      </w:pPr>
      <w:r>
        <w:rPr>
          <w:b/>
        </w:rPr>
        <w:t>[Comments]</w:t>
      </w:r>
      <w:r>
        <w:t xml:space="preserve">: This proposal will be </w:t>
      </w:r>
      <w:proofErr w:type="gramStart"/>
      <w:r>
        <w:t>include</w:t>
      </w:r>
      <w:proofErr w:type="gramEnd"/>
      <w:r>
        <w:t xml:space="preserve"> in the Draft CR we will bring in issue E047</w:t>
      </w:r>
    </w:p>
    <w:p w14:paraId="1DD927AB" w14:textId="77777777" w:rsidR="004766C1" w:rsidRPr="000A3CA5" w:rsidRDefault="004766C1" w:rsidP="00B82905">
      <w:pPr>
        <w:pStyle w:val="CommentText"/>
        <w:ind w:leftChars="360" w:left="720"/>
      </w:pPr>
    </w:p>
  </w:comment>
  <w:comment w:id="2085" w:author="Ericsson (Tony)" w:date="2020-04-01T17:13:00Z" w:initials="E">
    <w:p w14:paraId="721966CE" w14:textId="0E50FF16" w:rsidR="004766C1" w:rsidRDefault="004766C1"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4766C1" w:rsidRDefault="004766C1"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4766C1" w:rsidRDefault="004766C1" w:rsidP="00B82905">
      <w:pPr>
        <w:pStyle w:val="CommentText"/>
        <w:ind w:leftChars="270" w:left="540"/>
      </w:pPr>
      <w:r>
        <w:rPr>
          <w:b/>
        </w:rPr>
        <w:t>[Proposed Change]</w:t>
      </w:r>
      <w:r>
        <w:t>: We are planning to bring a CR for addressing this issue.</w:t>
      </w:r>
    </w:p>
    <w:p w14:paraId="7B6B37C0" w14:textId="77777777" w:rsidR="004766C1" w:rsidRDefault="004766C1" w:rsidP="00B82905">
      <w:pPr>
        <w:pStyle w:val="CommentText"/>
        <w:ind w:leftChars="270" w:left="540"/>
      </w:pPr>
      <w:r>
        <w:rPr>
          <w:b/>
        </w:rPr>
        <w:t>[Comments]</w:t>
      </w:r>
      <w:r>
        <w:t xml:space="preserve">: </w:t>
      </w:r>
    </w:p>
    <w:p w14:paraId="5B46B869" w14:textId="77777777" w:rsidR="004766C1" w:rsidRPr="00AB77E2" w:rsidRDefault="004766C1" w:rsidP="00B82905">
      <w:pPr>
        <w:pStyle w:val="CommentText"/>
        <w:ind w:leftChars="360" w:left="720"/>
      </w:pPr>
    </w:p>
  </w:comment>
  <w:comment w:id="2135" w:author="" w:date="2020-04-09T15:50:00Z" w:initials="S">
    <w:p w14:paraId="0343E8AF" w14:textId="1E35BE24"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4766C1" w:rsidRDefault="004766C1">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4766C1" w:rsidRDefault="004766C1">
      <w:pPr>
        <w:pStyle w:val="CommentText"/>
      </w:pPr>
      <w:r>
        <w:rPr>
          <w:b/>
        </w:rPr>
        <w:t>[Proposed Change]</w:t>
      </w:r>
      <w:r>
        <w:t>: Add the relevant description.</w:t>
      </w:r>
    </w:p>
    <w:p w14:paraId="299525E9" w14:textId="77777777" w:rsidR="004766C1" w:rsidRDefault="004766C1">
      <w:pPr>
        <w:pStyle w:val="CommentText"/>
      </w:pPr>
      <w:r>
        <w:rPr>
          <w:b/>
        </w:rPr>
        <w:t>[Comments]</w:t>
      </w:r>
      <w:r>
        <w:t xml:space="preserve">: </w:t>
      </w:r>
    </w:p>
    <w:p w14:paraId="70DE6363" w14:textId="07BAEFFB" w:rsidR="004766C1" w:rsidRPr="00972418" w:rsidRDefault="004766C1">
      <w:pPr>
        <w:pStyle w:val="CommentText"/>
      </w:pPr>
    </w:p>
  </w:comment>
  <w:comment w:id="2144" w:author="Ericsson" w:date="2020-05-15T16:54:00Z" w:initials="ERI">
    <w:p w14:paraId="66AFFBA5" w14:textId="77777777" w:rsidR="004766C1" w:rsidRDefault="004766C1"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4766C1" w:rsidRDefault="004766C1"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4766C1" w:rsidRDefault="004766C1"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4766C1" w:rsidRDefault="004766C1" w:rsidP="00C309B3">
      <w:pPr>
        <w:pStyle w:val="CommentText"/>
      </w:pPr>
      <w:r>
        <w:rPr>
          <w:b/>
        </w:rPr>
        <w:t>[Comments]</w:t>
      </w:r>
      <w:r>
        <w:t>:</w:t>
      </w:r>
    </w:p>
  </w:comment>
  <w:comment w:id="2166" w:author="Intel" w:date="2020-04-17T07:09:00Z" w:initials="I">
    <w:p w14:paraId="06B7228F" w14:textId="3A8611E5" w:rsidR="004766C1" w:rsidRDefault="004766C1"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4766C1" w:rsidRDefault="004766C1" w:rsidP="00DF57A2">
      <w:pPr>
        <w:pStyle w:val="CommentText"/>
      </w:pPr>
      <w:r>
        <w:rPr>
          <w:b/>
        </w:rPr>
        <w:t>[Description]</w:t>
      </w:r>
      <w:r>
        <w:t xml:space="preserve">: </w:t>
      </w:r>
    </w:p>
    <w:p w14:paraId="0692B39C" w14:textId="12AAA13B" w:rsidR="004766C1" w:rsidRDefault="004766C1"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4766C1" w:rsidRDefault="004766C1" w:rsidP="00DF57A2">
      <w:pPr>
        <w:pStyle w:val="CommentText"/>
      </w:pPr>
    </w:p>
    <w:p w14:paraId="551F8220" w14:textId="77777777" w:rsidR="004766C1" w:rsidRDefault="004766C1" w:rsidP="00DF57A2">
      <w:pPr>
        <w:pStyle w:val="CommentText"/>
        <w:rPr>
          <w:rFonts w:eastAsia="Malgun Gothic"/>
          <w:lang w:eastAsia="ko-KR"/>
        </w:rPr>
      </w:pPr>
      <w:r>
        <w:rPr>
          <w:b/>
        </w:rPr>
        <w:t>[Proposed Change]</w:t>
      </w:r>
      <w:r>
        <w:t>: See above.</w:t>
      </w:r>
    </w:p>
    <w:p w14:paraId="34CFDEF1" w14:textId="77777777" w:rsidR="004766C1" w:rsidRDefault="004766C1" w:rsidP="00DF57A2">
      <w:pPr>
        <w:pStyle w:val="CommentText"/>
        <w:ind w:left="851"/>
      </w:pPr>
    </w:p>
    <w:p w14:paraId="25A88ACF" w14:textId="77777777" w:rsidR="004766C1" w:rsidRDefault="004766C1" w:rsidP="00DF57A2">
      <w:pPr>
        <w:pStyle w:val="B4"/>
        <w:ind w:left="0" w:firstLine="0"/>
      </w:pPr>
    </w:p>
    <w:p w14:paraId="26E6A231" w14:textId="4DE1F712" w:rsidR="004766C1" w:rsidRDefault="004766C1" w:rsidP="00DF57A2">
      <w:pPr>
        <w:pStyle w:val="CommentText"/>
      </w:pPr>
      <w:r>
        <w:rPr>
          <w:b/>
        </w:rPr>
        <w:t>[Comments]</w:t>
      </w:r>
      <w:r>
        <w:t>:</w:t>
      </w:r>
    </w:p>
  </w:comment>
  <w:comment w:id="2176" w:author="CATT" w:date="2020-04-09T11:48:00Z" w:initials="C">
    <w:p w14:paraId="71818E72" w14:textId="197F8FC7" w:rsidR="004766C1" w:rsidRDefault="004766C1"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4766C1" w:rsidRDefault="004766C1"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4766C1" w:rsidRDefault="004766C1" w:rsidP="00DB126A">
      <w:pPr>
        <w:pStyle w:val="CommentText"/>
        <w:ind w:leftChars="270" w:left="540"/>
        <w:rPr>
          <w:lang w:eastAsia="zh-CN"/>
        </w:rPr>
      </w:pPr>
      <w:r>
        <w:rPr>
          <w:b/>
        </w:rPr>
        <w:t>[Proposed Change]</w:t>
      </w:r>
      <w:r>
        <w:t xml:space="preserve">: </w:t>
      </w:r>
    </w:p>
    <w:p w14:paraId="68A0036F" w14:textId="77777777" w:rsidR="004766C1" w:rsidRDefault="004766C1"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4766C1" w:rsidRDefault="004766C1" w:rsidP="00DB126A">
      <w:pPr>
        <w:pStyle w:val="CommentText"/>
        <w:ind w:leftChars="270" w:left="540"/>
      </w:pPr>
      <w:r>
        <w:rPr>
          <w:b/>
        </w:rPr>
        <w:t>[Comments]</w:t>
      </w:r>
      <w:r>
        <w:t xml:space="preserve">: </w:t>
      </w:r>
    </w:p>
    <w:p w14:paraId="5D7A1C5B" w14:textId="77777777" w:rsidR="004766C1" w:rsidRPr="00D83D68" w:rsidRDefault="004766C1" w:rsidP="00DB126A">
      <w:pPr>
        <w:pStyle w:val="CommentText"/>
        <w:ind w:leftChars="360" w:left="720"/>
      </w:pPr>
    </w:p>
  </w:comment>
  <w:comment w:id="2180" w:author="ZTE" w:date="2020-04-12T00:51:00Z" w:initials="ZTE">
    <w:p w14:paraId="7A2FBF0C" w14:textId="222488CF" w:rsidR="004766C1" w:rsidRDefault="004766C1"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4766C1" w:rsidRDefault="004766C1"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4766C1" w:rsidRDefault="004766C1" w:rsidP="00CA64A4">
      <w:pPr>
        <w:pStyle w:val="CommentText"/>
      </w:pPr>
      <w:r>
        <w:rPr>
          <w:b/>
        </w:rPr>
        <w:t>[Proposed Change]</w:t>
      </w:r>
      <w:r>
        <w:t>:</w:t>
      </w:r>
    </w:p>
    <w:p w14:paraId="2B552068" w14:textId="77777777" w:rsidR="004766C1" w:rsidRDefault="004766C1"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4766C1" w:rsidRDefault="004766C1"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4766C1" w:rsidRDefault="004766C1"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4766C1" w:rsidRDefault="004766C1"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4766C1" w:rsidRDefault="004766C1">
      <w:pPr>
        <w:pStyle w:val="CommentText"/>
      </w:pPr>
      <w:r>
        <w:rPr>
          <w:b/>
        </w:rPr>
        <w:t>[Comments]</w:t>
      </w:r>
      <w:r>
        <w:t xml:space="preserve">: </w:t>
      </w:r>
    </w:p>
    <w:p w14:paraId="3DD4CEFD" w14:textId="5FE2C5EE" w:rsidR="004766C1" w:rsidRPr="00CA64A4" w:rsidRDefault="004766C1">
      <w:pPr>
        <w:pStyle w:val="CommentText"/>
      </w:pPr>
    </w:p>
  </w:comment>
  <w:comment w:id="2193" w:author="Ericsson (Pradeepa)" w:date="2020-04-06T10:45:00Z" w:initials="E">
    <w:p w14:paraId="652F90F6" w14:textId="2E1D37D5" w:rsidR="004766C1" w:rsidRDefault="004766C1"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Ericsson (</w:t>
      </w:r>
      <w:proofErr w:type="gramStart"/>
      <w:r>
        <w:t xml:space="preserve">Pradeepa)  </w:t>
      </w:r>
      <w:r>
        <w:rPr>
          <w:b/>
        </w:rPr>
        <w:t>[</w:t>
      </w:r>
      <w:proofErr w:type="gramEnd"/>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4766C1" w:rsidRDefault="004766C1" w:rsidP="0018332B">
      <w:pPr>
        <w:pStyle w:val="CommentText"/>
        <w:ind w:leftChars="270" w:left="540"/>
      </w:pPr>
      <w:r>
        <w:rPr>
          <w:b/>
        </w:rPr>
        <w:t>[Description]</w:t>
      </w:r>
      <w:r>
        <w:t xml:space="preserve">: </w:t>
      </w:r>
    </w:p>
    <w:p w14:paraId="5F1E3518" w14:textId="77777777" w:rsidR="004766C1" w:rsidRDefault="004766C1" w:rsidP="0018332B">
      <w:pPr>
        <w:pStyle w:val="CommentText"/>
        <w:ind w:leftChars="270" w:left="540"/>
      </w:pPr>
      <w:r>
        <w:t>The procedural text captures the following:</w:t>
      </w:r>
    </w:p>
    <w:p w14:paraId="24E7C1A5" w14:textId="77777777" w:rsidR="004766C1" w:rsidRDefault="004766C1"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4766C1" w:rsidRDefault="004766C1"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4766C1" w:rsidRDefault="004766C1" w:rsidP="0018332B">
      <w:pPr>
        <w:pStyle w:val="CommentText"/>
        <w:ind w:leftChars="270" w:left="540"/>
      </w:pPr>
      <w:r>
        <w:rPr>
          <w:b/>
        </w:rPr>
        <w:t>[Proposed Change]</w:t>
      </w:r>
      <w:r>
        <w:t xml:space="preserve">: </w:t>
      </w:r>
    </w:p>
    <w:p w14:paraId="31E35B84" w14:textId="77777777" w:rsidR="004766C1" w:rsidRDefault="004766C1" w:rsidP="0018332B">
      <w:pPr>
        <w:pStyle w:val="CommentText"/>
        <w:ind w:leftChars="270" w:left="540"/>
      </w:pPr>
      <w:r>
        <w:t>Existing text:</w:t>
      </w:r>
    </w:p>
    <w:p w14:paraId="7A3A98D0" w14:textId="77777777" w:rsidR="004766C1" w:rsidRPr="00325D1F" w:rsidRDefault="004766C1"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4766C1" w:rsidRDefault="004766C1" w:rsidP="0018332B">
      <w:pPr>
        <w:pStyle w:val="CommentText"/>
        <w:ind w:leftChars="270" w:left="540"/>
      </w:pPr>
      <w:r>
        <w:t>Proposed text:</w:t>
      </w:r>
    </w:p>
    <w:p w14:paraId="28DFDE66" w14:textId="77777777" w:rsidR="004766C1" w:rsidRPr="005238DE" w:rsidRDefault="004766C1"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4766C1" w:rsidRDefault="004766C1"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4766C1" w:rsidRDefault="004766C1"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4766C1" w:rsidRDefault="004766C1"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4766C1" w:rsidRDefault="004766C1"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4766C1" w:rsidRDefault="004766C1" w:rsidP="0018332B">
      <w:pPr>
        <w:pStyle w:val="CommentText"/>
        <w:ind w:leftChars="270" w:left="540"/>
      </w:pPr>
    </w:p>
    <w:p w14:paraId="1EFB7113" w14:textId="16A09064" w:rsidR="004766C1" w:rsidRDefault="004766C1" w:rsidP="00F57849">
      <w:pPr>
        <w:pStyle w:val="CommentText"/>
        <w:ind w:leftChars="270" w:left="540"/>
      </w:pPr>
      <w:r>
        <w:rPr>
          <w:b/>
        </w:rPr>
        <w:t>[Comments]</w:t>
      </w:r>
      <w:r>
        <w:t>: Rapp2: Changed Class 1 to Class 2</w:t>
      </w:r>
    </w:p>
    <w:p w14:paraId="2F2DB0D5" w14:textId="4EE2F004" w:rsidR="004766C1" w:rsidRDefault="004766C1" w:rsidP="00F57849">
      <w:pPr>
        <w:pStyle w:val="CommentText"/>
        <w:ind w:leftChars="270" w:left="540"/>
      </w:pPr>
      <w:r>
        <w:t>Rapp2: [AT109bis-e][072], R2-2004275</w:t>
      </w:r>
    </w:p>
    <w:p w14:paraId="5FBC7D18" w14:textId="06E5A76F" w:rsidR="004766C1" w:rsidRDefault="004766C1" w:rsidP="00F57849">
      <w:pPr>
        <w:pStyle w:val="CommentText"/>
        <w:ind w:leftChars="270" w:left="540"/>
      </w:pPr>
      <w:r>
        <w:t>Agreed, see TP in tdoc.</w:t>
      </w:r>
    </w:p>
    <w:p w14:paraId="5D17F183" w14:textId="77777777" w:rsidR="004766C1" w:rsidRPr="00171CE3" w:rsidRDefault="004766C1" w:rsidP="0018332B">
      <w:pPr>
        <w:pStyle w:val="CommentText"/>
        <w:ind w:leftChars="360" w:left="720"/>
      </w:pPr>
    </w:p>
  </w:comment>
  <w:comment w:id="2231" w:author="Intel" w:date="2020-04-17T07:05:00Z" w:initials="I">
    <w:p w14:paraId="20767FB9" w14:textId="4D51A5A5" w:rsidR="004766C1" w:rsidRDefault="004766C1"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4766C1" w:rsidRDefault="004766C1" w:rsidP="00DF57A2">
      <w:pPr>
        <w:pStyle w:val="CommentText"/>
      </w:pPr>
      <w:r>
        <w:rPr>
          <w:b/>
        </w:rPr>
        <w:t>[Description]</w:t>
      </w:r>
      <w:r>
        <w:t xml:space="preserve">: </w:t>
      </w:r>
    </w:p>
    <w:p w14:paraId="353780E4" w14:textId="77777777" w:rsidR="004766C1" w:rsidRPr="003B17B0" w:rsidRDefault="004766C1"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4766C1" w:rsidRPr="003B17B0" w:rsidRDefault="004766C1" w:rsidP="00DF57A2">
      <w:pPr>
        <w:spacing w:line="276" w:lineRule="auto"/>
        <w:rPr>
          <w:rFonts w:eastAsia="Malgun Gothic"/>
          <w:lang w:val="en-US" w:eastAsia="ko-KR"/>
        </w:rPr>
      </w:pPr>
    </w:p>
    <w:p w14:paraId="35A1BFEB" w14:textId="77777777" w:rsidR="004766C1" w:rsidRDefault="004766C1" w:rsidP="00DF57A2">
      <w:pPr>
        <w:pStyle w:val="CommentText"/>
      </w:pPr>
      <w:r w:rsidRPr="78902380">
        <w:rPr>
          <w:rFonts w:eastAsia="Malgun Gothic"/>
          <w:lang w:eastAsia="ko-KR"/>
        </w:rPr>
        <w:t>Because the regular periodically timer is different than CLI periodically timer.</w:t>
      </w:r>
    </w:p>
    <w:p w14:paraId="194C6839" w14:textId="77777777" w:rsidR="004766C1" w:rsidRDefault="004766C1" w:rsidP="00DF57A2">
      <w:pPr>
        <w:pStyle w:val="CommentText"/>
      </w:pPr>
    </w:p>
    <w:p w14:paraId="234721FC" w14:textId="77777777" w:rsidR="004766C1" w:rsidRDefault="004766C1" w:rsidP="00DF57A2">
      <w:pPr>
        <w:pStyle w:val="CommentText"/>
        <w:rPr>
          <w:rFonts w:eastAsia="Malgun Gothic"/>
          <w:lang w:eastAsia="ko-KR"/>
        </w:rPr>
      </w:pPr>
      <w:r>
        <w:rPr>
          <w:b/>
        </w:rPr>
        <w:t>[Proposed Change]</w:t>
      </w:r>
      <w:r>
        <w:t>: See above.</w:t>
      </w:r>
    </w:p>
    <w:p w14:paraId="7AEF7AC3" w14:textId="77777777" w:rsidR="004766C1" w:rsidRDefault="004766C1" w:rsidP="00DF57A2">
      <w:pPr>
        <w:pStyle w:val="CommentText"/>
        <w:ind w:left="851"/>
      </w:pPr>
    </w:p>
    <w:p w14:paraId="50459036" w14:textId="77777777" w:rsidR="004766C1" w:rsidRDefault="004766C1" w:rsidP="00DF57A2">
      <w:pPr>
        <w:pStyle w:val="B4"/>
        <w:ind w:left="0" w:firstLine="0"/>
      </w:pPr>
    </w:p>
    <w:p w14:paraId="015586CF" w14:textId="79ECA018" w:rsidR="004766C1" w:rsidRDefault="004766C1" w:rsidP="00DF57A2">
      <w:pPr>
        <w:pStyle w:val="CommentText"/>
      </w:pPr>
      <w:r>
        <w:rPr>
          <w:b/>
        </w:rPr>
        <w:t>[Comments]</w:t>
      </w:r>
      <w:r>
        <w:t>:</w:t>
      </w:r>
      <w:r w:rsidRPr="00F57849">
        <w:t xml:space="preserve"> </w:t>
      </w:r>
      <w:r>
        <w:t>Rapp2</w:t>
      </w:r>
      <w:r w:rsidRPr="00F57849">
        <w:t>: Concluded in WI session that no change is needed. R2-2004241.</w:t>
      </w:r>
    </w:p>
  </w:comment>
  <w:comment w:id="2291" w:author="OPPO (Qianxi)" w:date="2020-04-07T12:08:00Z" w:initials="OPPO (QL)">
    <w:p w14:paraId="70E71C38" w14:textId="6C843425" w:rsidR="004766C1" w:rsidRDefault="004766C1"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4766C1" w:rsidRDefault="004766C1" w:rsidP="001C0030">
      <w:pPr>
        <w:pStyle w:val="CommentText"/>
        <w:ind w:leftChars="180" w:left="360"/>
      </w:pPr>
      <w:r>
        <w:rPr>
          <w:b/>
        </w:rPr>
        <w:t>[Description]</w:t>
      </w:r>
      <w:r>
        <w:t>: apparently this should be c1-threshold instead of s1-threshold.</w:t>
      </w:r>
    </w:p>
    <w:p w14:paraId="45453A9C" w14:textId="77777777" w:rsidR="004766C1" w:rsidRDefault="004766C1" w:rsidP="001C0030">
      <w:pPr>
        <w:pStyle w:val="CommentText"/>
        <w:ind w:leftChars="180" w:left="360"/>
      </w:pPr>
      <w:r>
        <w:rPr>
          <w:b/>
        </w:rPr>
        <w:t>[Proposed Change]</w:t>
      </w:r>
      <w:r>
        <w:t>: Correct to c1-threshold.</w:t>
      </w:r>
    </w:p>
    <w:p w14:paraId="0BE6501C" w14:textId="3496FD23" w:rsidR="004766C1" w:rsidRDefault="004766C1" w:rsidP="001C0030">
      <w:pPr>
        <w:pStyle w:val="CommentText"/>
        <w:ind w:leftChars="180" w:left="360"/>
      </w:pPr>
      <w:r>
        <w:rPr>
          <w:b/>
        </w:rPr>
        <w:t>[Comments]</w:t>
      </w:r>
      <w:r>
        <w:t>: Rapp2</w:t>
      </w:r>
      <w:r w:rsidRPr="00F57849">
        <w:t>: Changed Class 1 to Class 2</w:t>
      </w:r>
    </w:p>
    <w:p w14:paraId="1D9C090E" w14:textId="77777777" w:rsidR="004766C1" w:rsidRPr="00CB5F31" w:rsidRDefault="004766C1" w:rsidP="001C0030">
      <w:pPr>
        <w:pStyle w:val="CommentText"/>
        <w:ind w:leftChars="270" w:left="540"/>
      </w:pPr>
    </w:p>
  </w:comment>
  <w:comment w:id="2298" w:author="OPPO (Qianxi)" w:date="2020-04-07T12:10:00Z" w:initials="OPPO (QL)">
    <w:p w14:paraId="19340B87" w14:textId="4BCEBD73" w:rsidR="004766C1" w:rsidRDefault="004766C1"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OPPO (</w:t>
      </w:r>
      <w:proofErr w:type="gramStart"/>
      <w:r>
        <w:t xml:space="preserve">Qianxi)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4766C1" w:rsidRDefault="004766C1" w:rsidP="006D34E0">
      <w:pPr>
        <w:pStyle w:val="CommentText"/>
        <w:ind w:leftChars="180" w:left="360"/>
      </w:pPr>
      <w:r>
        <w:rPr>
          <w:b/>
        </w:rPr>
        <w:t>[Description]</w:t>
      </w:r>
      <w:r>
        <w:t>: apparently this should be c2-threshold instead of v2-threshold</w:t>
      </w:r>
    </w:p>
    <w:p w14:paraId="43D71F74" w14:textId="77777777" w:rsidR="004766C1" w:rsidRDefault="004766C1" w:rsidP="006D34E0">
      <w:pPr>
        <w:pStyle w:val="CommentText"/>
        <w:ind w:leftChars="180" w:left="360"/>
      </w:pPr>
      <w:r>
        <w:rPr>
          <w:b/>
        </w:rPr>
        <w:t>[Proposed Change]</w:t>
      </w:r>
      <w:r>
        <w:t>: correct to c2-threshold</w:t>
      </w:r>
    </w:p>
    <w:p w14:paraId="2EDE8CC5" w14:textId="242AB253" w:rsidR="004766C1" w:rsidRDefault="004766C1" w:rsidP="006D34E0">
      <w:pPr>
        <w:pStyle w:val="CommentText"/>
        <w:ind w:leftChars="180" w:left="360"/>
      </w:pPr>
      <w:r>
        <w:rPr>
          <w:b/>
        </w:rPr>
        <w:t>[Comments]</w:t>
      </w:r>
      <w:r>
        <w:t>: Rapp2</w:t>
      </w:r>
      <w:r w:rsidRPr="00F57849">
        <w:t>: Changed Class 1 to Class 2</w:t>
      </w:r>
    </w:p>
    <w:p w14:paraId="2ACB1D10" w14:textId="77777777" w:rsidR="004766C1" w:rsidRPr="00CB5F31" w:rsidRDefault="004766C1" w:rsidP="006D34E0">
      <w:pPr>
        <w:pStyle w:val="CommentText"/>
        <w:ind w:leftChars="270" w:left="540"/>
      </w:pPr>
    </w:p>
  </w:comment>
  <w:comment w:id="2320" w:author="Intel" w:date="2020-04-10T10:14:00Z" w:initials="I">
    <w:p w14:paraId="241A9854" w14:textId="2E13DA1C" w:rsidR="004766C1" w:rsidRDefault="004766C1"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4766C1" w:rsidRDefault="004766C1" w:rsidP="00EC6564">
      <w:pPr>
        <w:pStyle w:val="CommentText"/>
      </w:pPr>
      <w:r>
        <w:rPr>
          <w:b/>
        </w:rPr>
        <w:t>[Description]</w:t>
      </w:r>
      <w:r>
        <w:t xml:space="preserve">: </w:t>
      </w:r>
    </w:p>
    <w:p w14:paraId="18D2ED9E" w14:textId="77777777" w:rsidR="004766C1" w:rsidRDefault="004766C1" w:rsidP="00EC6564">
      <w:pPr>
        <w:pStyle w:val="CommentText"/>
      </w:pPr>
      <w:r>
        <w:t>This is not aligned with the ASN.1:</w:t>
      </w:r>
    </w:p>
    <w:p w14:paraId="6EF290A6" w14:textId="77777777" w:rsidR="004766C1" w:rsidRDefault="004766C1" w:rsidP="00EC6564">
      <w:pPr>
        <w:pStyle w:val="CommentText"/>
      </w:pPr>
    </w:p>
    <w:p w14:paraId="6AA430BB" w14:textId="77777777" w:rsidR="004766C1" w:rsidRPr="003B17B0" w:rsidRDefault="004766C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4766C1" w:rsidRPr="003B17B0" w:rsidRDefault="004766C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4766C1" w:rsidRPr="003B17B0" w:rsidRDefault="004766C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4766C1" w:rsidRPr="003B17B0" w:rsidRDefault="004766C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4766C1" w:rsidRPr="003B17B0" w:rsidRDefault="004766C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4766C1" w:rsidRPr="003B17B0" w:rsidRDefault="004766C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4766C1" w:rsidRPr="003B17B0" w:rsidRDefault="004766C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4766C1" w:rsidRPr="003B17B0" w:rsidRDefault="004766C1"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4766C1" w:rsidRDefault="004766C1" w:rsidP="00EC6564">
      <w:pPr>
        <w:pStyle w:val="CommentText"/>
      </w:pPr>
    </w:p>
    <w:p w14:paraId="427A652D" w14:textId="77777777" w:rsidR="004766C1" w:rsidRDefault="004766C1" w:rsidP="00EC6564">
      <w:pPr>
        <w:pStyle w:val="CommentText"/>
      </w:pPr>
      <w:r>
        <w:t>Where TAC is not optional.</w:t>
      </w:r>
    </w:p>
    <w:p w14:paraId="6C883A20" w14:textId="77777777" w:rsidR="004766C1" w:rsidRDefault="004766C1" w:rsidP="00EC6564">
      <w:pPr>
        <w:pStyle w:val="CommentText"/>
      </w:pPr>
    </w:p>
    <w:p w14:paraId="412AD91B" w14:textId="77777777" w:rsidR="004766C1" w:rsidRDefault="004766C1" w:rsidP="00EC6564">
      <w:pPr>
        <w:pStyle w:val="CommentText"/>
      </w:pPr>
      <w:r>
        <w:rPr>
          <w:b/>
        </w:rPr>
        <w:t>[Proposed Change]</w:t>
      </w:r>
      <w:r>
        <w:t>: We propose to change the procedural text as follow:</w:t>
      </w:r>
    </w:p>
    <w:p w14:paraId="23D7C7D6" w14:textId="77777777" w:rsidR="004766C1" w:rsidRDefault="004766C1" w:rsidP="00EC6564">
      <w:pPr>
        <w:pStyle w:val="CommentText"/>
        <w:ind w:left="851"/>
      </w:pPr>
    </w:p>
    <w:p w14:paraId="281A2D38" w14:textId="77777777" w:rsidR="004766C1" w:rsidRPr="00331BBB" w:rsidRDefault="004766C1"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4766C1" w:rsidRDefault="004766C1" w:rsidP="00EC6564">
      <w:pPr>
        <w:pStyle w:val="B4"/>
        <w:ind w:left="0" w:firstLine="0"/>
      </w:pPr>
    </w:p>
    <w:p w14:paraId="48330013" w14:textId="1C314ABD" w:rsidR="004766C1" w:rsidRDefault="004766C1"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4766C1" w:rsidRDefault="004766C1" w:rsidP="00A91975">
      <w:pPr>
        <w:pStyle w:val="CommentText"/>
      </w:pPr>
      <w:r>
        <w:t>Tdoc will be added to the RIL.</w:t>
      </w:r>
    </w:p>
  </w:comment>
  <w:comment w:id="2388" w:author="Ericsson (Pradeepa)" w:date="2020-03-30T12:40:00Z" w:initials="E">
    <w:p w14:paraId="07D9993D" w14:textId="162B23A7" w:rsidR="004766C1" w:rsidRDefault="004766C1"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Ericsson (</w:t>
      </w:r>
      <w:proofErr w:type="gramStart"/>
      <w:r>
        <w:t xml:space="preserve">Pradeepa)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4766C1" w:rsidRDefault="004766C1"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4766C1" w:rsidRDefault="004766C1" w:rsidP="00B82905">
      <w:pPr>
        <w:pStyle w:val="CommentText"/>
        <w:ind w:leftChars="180" w:left="360"/>
      </w:pPr>
      <w:r>
        <w:rPr>
          <w:b/>
        </w:rPr>
        <w:t>[Proposed Change]</w:t>
      </w:r>
      <w:r>
        <w:t xml:space="preserve">: </w:t>
      </w:r>
    </w:p>
    <w:p w14:paraId="5498A566" w14:textId="77777777" w:rsidR="004766C1" w:rsidRDefault="004766C1" w:rsidP="00B82905">
      <w:pPr>
        <w:pStyle w:val="CommentText"/>
        <w:ind w:leftChars="180" w:left="360"/>
      </w:pPr>
      <w:r>
        <w:t>Existing text:</w:t>
      </w:r>
    </w:p>
    <w:p w14:paraId="7F0E14CA" w14:textId="77777777" w:rsidR="004766C1" w:rsidRPr="003B17B0" w:rsidRDefault="004766C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4766C1" w:rsidRDefault="004766C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4766C1" w:rsidRDefault="004766C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4766C1" w:rsidRDefault="004766C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4766C1" w:rsidRDefault="004766C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4766C1" w:rsidRDefault="004766C1" w:rsidP="00B82905">
      <w:pPr>
        <w:pStyle w:val="B1"/>
        <w:ind w:leftChars="322" w:left="928"/>
        <w:rPr>
          <w:lang w:val="en-US"/>
        </w:rPr>
      </w:pPr>
      <w:r>
        <w:rPr>
          <w:lang w:val="en-US"/>
        </w:rPr>
        <w:t>1&gt;</w:t>
      </w:r>
      <w:r>
        <w:rPr>
          <w:lang w:val="en-US"/>
        </w:rPr>
        <w:tab/>
        <w:t>else:</w:t>
      </w:r>
    </w:p>
    <w:p w14:paraId="051D8DFC" w14:textId="77777777" w:rsidR="004766C1" w:rsidRDefault="004766C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4766C1" w:rsidRDefault="004766C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4766C1" w:rsidRDefault="004766C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4766C1" w:rsidRPr="0054135D" w:rsidRDefault="004766C1" w:rsidP="00B82905">
      <w:pPr>
        <w:pStyle w:val="CommentText"/>
        <w:ind w:leftChars="180" w:left="360"/>
        <w:rPr>
          <w:lang w:val="en-US"/>
        </w:rPr>
      </w:pPr>
    </w:p>
    <w:p w14:paraId="568F4ABD" w14:textId="77777777" w:rsidR="004766C1" w:rsidRDefault="004766C1" w:rsidP="00B82905">
      <w:pPr>
        <w:pStyle w:val="CommentText"/>
        <w:ind w:leftChars="180" w:left="360"/>
      </w:pPr>
      <w:r>
        <w:t>Proposed text:</w:t>
      </w:r>
    </w:p>
    <w:p w14:paraId="5233250D" w14:textId="77777777" w:rsidR="004766C1" w:rsidRPr="003B17B0" w:rsidRDefault="004766C1"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4766C1" w:rsidRDefault="004766C1"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4766C1" w:rsidRDefault="004766C1"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4766C1" w:rsidRDefault="004766C1"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4766C1" w:rsidRDefault="004766C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4766C1" w:rsidRDefault="004766C1" w:rsidP="00B82905">
      <w:pPr>
        <w:pStyle w:val="B1"/>
        <w:ind w:leftChars="322" w:left="928"/>
        <w:rPr>
          <w:lang w:val="en-US"/>
        </w:rPr>
      </w:pPr>
      <w:r>
        <w:rPr>
          <w:lang w:val="en-US"/>
        </w:rPr>
        <w:t>1&gt;</w:t>
      </w:r>
      <w:r>
        <w:rPr>
          <w:lang w:val="en-US"/>
        </w:rPr>
        <w:tab/>
        <w:t>else:</w:t>
      </w:r>
    </w:p>
    <w:p w14:paraId="6E7D613C" w14:textId="77777777" w:rsidR="004766C1" w:rsidRDefault="004766C1"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4766C1" w:rsidRDefault="004766C1"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4766C1" w:rsidRPr="00FE7E84" w:rsidRDefault="004766C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4766C1" w:rsidRPr="00FE7E84" w:rsidRDefault="004766C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4766C1" w:rsidRPr="00FE7E84" w:rsidRDefault="004766C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4766C1" w:rsidRPr="00FE7E84" w:rsidRDefault="004766C1"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4766C1" w:rsidRPr="00FE7E84" w:rsidRDefault="004766C1"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4766C1" w:rsidRDefault="004766C1"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4766C1" w:rsidRDefault="004766C1"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4766C1" w:rsidRPr="0054135D" w:rsidRDefault="004766C1" w:rsidP="00B82905">
      <w:pPr>
        <w:pStyle w:val="CommentText"/>
        <w:ind w:leftChars="180" w:left="360"/>
        <w:rPr>
          <w:lang w:val="en-US"/>
        </w:rPr>
      </w:pPr>
    </w:p>
    <w:p w14:paraId="0702A70C" w14:textId="77777777" w:rsidR="004766C1" w:rsidRPr="0054135D" w:rsidRDefault="004766C1" w:rsidP="00B82905">
      <w:pPr>
        <w:pStyle w:val="CommentText"/>
        <w:ind w:leftChars="180" w:left="360"/>
        <w:rPr>
          <w:lang w:val="en-US"/>
        </w:rPr>
      </w:pPr>
    </w:p>
    <w:p w14:paraId="0BCF358E" w14:textId="77777777" w:rsidR="004766C1" w:rsidRDefault="004766C1" w:rsidP="00B82905">
      <w:pPr>
        <w:pStyle w:val="CommentText"/>
        <w:ind w:leftChars="180" w:left="360"/>
      </w:pPr>
      <w:r>
        <w:rPr>
          <w:b/>
        </w:rPr>
        <w:t>[Comments]</w:t>
      </w:r>
      <w:r>
        <w:t xml:space="preserve">: </w:t>
      </w:r>
    </w:p>
    <w:p w14:paraId="274632EC" w14:textId="77777777" w:rsidR="004766C1" w:rsidRPr="00F80D5F" w:rsidRDefault="004766C1" w:rsidP="00B82905">
      <w:pPr>
        <w:pStyle w:val="CommentText"/>
        <w:ind w:leftChars="270" w:left="540"/>
      </w:pPr>
    </w:p>
  </w:comment>
  <w:comment w:id="2391" w:author="Ericsson (Pradeepa)" w:date="2020-03-30T13:07:00Z" w:initials="E">
    <w:p w14:paraId="647E77FB" w14:textId="618C5F86" w:rsidR="004766C1" w:rsidRDefault="004766C1"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gramStart"/>
      <w:r>
        <w:t xml:space="preserve">Pradeepa)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4766C1" w:rsidRDefault="004766C1" w:rsidP="00B558DA">
      <w:pPr>
        <w:pStyle w:val="CommentText"/>
        <w:ind w:leftChars="180" w:left="360"/>
      </w:pPr>
      <w:r>
        <w:rPr>
          <w:b/>
        </w:rPr>
        <w:t>[Description]</w:t>
      </w:r>
      <w:r>
        <w:t xml:space="preserve">: </w:t>
      </w:r>
    </w:p>
    <w:p w14:paraId="0A38CA94" w14:textId="77777777" w:rsidR="004766C1" w:rsidRDefault="004766C1" w:rsidP="00B558DA">
      <w:pPr>
        <w:pStyle w:val="CommentText"/>
        <w:ind w:leftChars="180" w:left="360"/>
      </w:pPr>
      <w:r>
        <w:t>reportType is something that needs to be stored in VarLogMeasConfig not in VarLogMeasReport.</w:t>
      </w:r>
    </w:p>
    <w:p w14:paraId="3FC035E8" w14:textId="77777777" w:rsidR="004766C1" w:rsidRDefault="004766C1" w:rsidP="00B558DA">
      <w:pPr>
        <w:pStyle w:val="CommentText"/>
        <w:ind w:leftChars="180" w:left="360"/>
      </w:pPr>
      <w:r>
        <w:rPr>
          <w:b/>
        </w:rPr>
        <w:t>[Proposed Change]</w:t>
      </w:r>
      <w:r>
        <w:t xml:space="preserve">: </w:t>
      </w:r>
    </w:p>
    <w:p w14:paraId="4BE0CA37" w14:textId="77777777" w:rsidR="004766C1" w:rsidRDefault="004766C1" w:rsidP="00B558DA">
      <w:pPr>
        <w:pStyle w:val="CommentText"/>
        <w:ind w:leftChars="180" w:left="360"/>
      </w:pPr>
      <w:r>
        <w:t>Exisitng text:</w:t>
      </w:r>
    </w:p>
    <w:p w14:paraId="09BA7E05" w14:textId="77777777" w:rsidR="004766C1" w:rsidRDefault="004766C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4766C1" w:rsidRPr="004C66AA" w:rsidRDefault="004766C1" w:rsidP="00B558DA">
      <w:pPr>
        <w:pStyle w:val="CommentText"/>
        <w:ind w:leftChars="180" w:left="360"/>
        <w:rPr>
          <w:lang w:val="en-US"/>
        </w:rPr>
      </w:pPr>
    </w:p>
    <w:p w14:paraId="424366A2" w14:textId="77777777" w:rsidR="004766C1" w:rsidRDefault="004766C1" w:rsidP="00B558DA">
      <w:pPr>
        <w:pStyle w:val="CommentText"/>
        <w:ind w:leftChars="180" w:left="360"/>
      </w:pPr>
      <w:r>
        <w:t>Proposed text:</w:t>
      </w:r>
    </w:p>
    <w:p w14:paraId="2EC5380F" w14:textId="77777777" w:rsidR="004766C1" w:rsidRDefault="004766C1"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4766C1" w:rsidRDefault="004766C1"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4766C1" w:rsidRDefault="004766C1" w:rsidP="00B558DA">
      <w:pPr>
        <w:pStyle w:val="B1"/>
        <w:ind w:leftChars="180" w:left="360" w:firstLine="0"/>
        <w:rPr>
          <w:lang w:val="en-US"/>
        </w:rPr>
      </w:pPr>
    </w:p>
    <w:p w14:paraId="30A79667" w14:textId="77777777" w:rsidR="004766C1" w:rsidRPr="004C66AA" w:rsidRDefault="004766C1" w:rsidP="00B558DA">
      <w:pPr>
        <w:pStyle w:val="CommentText"/>
        <w:ind w:leftChars="180" w:left="360"/>
        <w:rPr>
          <w:lang w:val="en-US"/>
        </w:rPr>
      </w:pPr>
    </w:p>
    <w:p w14:paraId="2841CD54" w14:textId="77777777" w:rsidR="004766C1" w:rsidRDefault="004766C1" w:rsidP="00B558DA">
      <w:pPr>
        <w:pStyle w:val="CommentText"/>
        <w:ind w:leftChars="180" w:left="360"/>
      </w:pPr>
      <w:r>
        <w:rPr>
          <w:b/>
        </w:rPr>
        <w:t>[Comments]</w:t>
      </w:r>
      <w:r>
        <w:t xml:space="preserve">: </w:t>
      </w:r>
    </w:p>
    <w:p w14:paraId="7F6ED62B" w14:textId="77777777" w:rsidR="004766C1" w:rsidRPr="00FB39DB" w:rsidRDefault="004766C1" w:rsidP="00B558DA">
      <w:pPr>
        <w:pStyle w:val="CommentText"/>
        <w:ind w:leftChars="270" w:left="540"/>
      </w:pPr>
    </w:p>
  </w:comment>
  <w:comment w:id="2436" w:author="Jun Chen (Huawei)" w:date="2020-05-15T20:57:00Z" w:initials="hw">
    <w:p w14:paraId="1A801840" w14:textId="47C498FF"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4766C1" w:rsidRDefault="004766C1">
      <w:pPr>
        <w:pStyle w:val="CommentText"/>
      </w:pPr>
      <w:r>
        <w:rPr>
          <w:b/>
        </w:rPr>
        <w:t>[Description]</w:t>
      </w:r>
      <w:r>
        <w:t xml:space="preserve">: </w:t>
      </w:r>
    </w:p>
    <w:p w14:paraId="31BBB3C4" w14:textId="77777777" w:rsidR="004766C1" w:rsidRDefault="004766C1" w:rsidP="00106974">
      <w:pPr>
        <w:pStyle w:val="CommentText"/>
      </w:pPr>
      <w:r>
        <w:t>The 1st, 2nd and 3rd "2&gt;" are for three logging cases, and regarding UE behaviours on "loggingInterval", there are the following text:</w:t>
      </w:r>
    </w:p>
    <w:p w14:paraId="08EC4358" w14:textId="77777777" w:rsidR="004766C1" w:rsidRDefault="004766C1" w:rsidP="00106974">
      <w:pPr>
        <w:pStyle w:val="CommentText"/>
      </w:pPr>
      <w:r>
        <w:t>(1) for periodical MDT, there is " ... by the loggingInterval in the LoggedPeriodicalReportConfig"</w:t>
      </w:r>
    </w:p>
    <w:p w14:paraId="437A3676" w14:textId="6AE031FA" w:rsidR="004766C1" w:rsidRDefault="004766C1" w:rsidP="00106974">
      <w:pPr>
        <w:pStyle w:val="CommentText"/>
      </w:pPr>
      <w:r>
        <w:t>(2) for event triggered MDT, there is "....by the loggingInterval in VarLogMeasConfig"</w:t>
      </w:r>
    </w:p>
    <w:p w14:paraId="05953975" w14:textId="77777777" w:rsidR="004766C1" w:rsidRDefault="004766C1">
      <w:pPr>
        <w:pStyle w:val="CommentText"/>
      </w:pPr>
      <w:r>
        <w:rPr>
          <w:b/>
        </w:rPr>
        <w:t>[Proposed Change]</w:t>
      </w:r>
      <w:r>
        <w:t xml:space="preserve">: </w:t>
      </w:r>
    </w:p>
    <w:p w14:paraId="31BEF99E" w14:textId="77777777" w:rsidR="004766C1" w:rsidRDefault="004766C1" w:rsidP="00106974">
      <w:pPr>
        <w:pStyle w:val="CommentText"/>
      </w:pPr>
      <w:r>
        <w:t xml:space="preserve">Suggest </w:t>
      </w:r>
      <w:proofErr w:type="gramStart"/>
      <w:r>
        <w:t>to update</w:t>
      </w:r>
      <w:proofErr w:type="gramEnd"/>
      <w:r>
        <w:t xml:space="preserve"> the UE behaviours on the loggingInterval for event triggered MDT. For example:</w:t>
      </w:r>
    </w:p>
    <w:p w14:paraId="067AF593" w14:textId="77777777" w:rsidR="004766C1" w:rsidRDefault="004766C1" w:rsidP="00106974">
      <w:pPr>
        <w:pStyle w:val="CommentText"/>
      </w:pPr>
    </w:p>
    <w:p w14:paraId="362BAD58" w14:textId="77777777" w:rsidR="004766C1" w:rsidRDefault="004766C1"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4766C1" w:rsidRDefault="004766C1" w:rsidP="00106974">
      <w:pPr>
        <w:pStyle w:val="CommentText"/>
      </w:pPr>
    </w:p>
    <w:p w14:paraId="35EA27B3" w14:textId="2862EEBF" w:rsidR="004766C1" w:rsidRDefault="004766C1"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4766C1" w:rsidRDefault="004766C1">
      <w:pPr>
        <w:pStyle w:val="CommentText"/>
      </w:pPr>
      <w:r>
        <w:rPr>
          <w:b/>
        </w:rPr>
        <w:t>[Comments]</w:t>
      </w:r>
      <w:r>
        <w:t xml:space="preserve">: </w:t>
      </w:r>
    </w:p>
    <w:p w14:paraId="00AC0EBC" w14:textId="0531B5BD" w:rsidR="004766C1" w:rsidRPr="00106974" w:rsidRDefault="004766C1">
      <w:pPr>
        <w:pStyle w:val="CommentText"/>
      </w:pPr>
    </w:p>
  </w:comment>
  <w:comment w:id="2439" w:author="Ericsson (Pradeepa)" w:date="2020-03-30T13:44:00Z" w:initials="E">
    <w:p w14:paraId="69E4388D" w14:textId="6DFBD6EA" w:rsidR="004766C1" w:rsidRDefault="004766C1"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Ericsson (</w:t>
      </w:r>
      <w:proofErr w:type="gramStart"/>
      <w:r>
        <w:t xml:space="preserve">Pradeepa)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4766C1" w:rsidRDefault="004766C1" w:rsidP="00B558DA">
      <w:pPr>
        <w:pStyle w:val="CommentText"/>
        <w:ind w:leftChars="180" w:left="360"/>
      </w:pPr>
      <w:r>
        <w:rPr>
          <w:b/>
        </w:rPr>
        <w:t>[Description]</w:t>
      </w:r>
      <w:r>
        <w:t>:</w:t>
      </w:r>
    </w:p>
    <w:p w14:paraId="6F506606" w14:textId="77777777" w:rsidR="004766C1" w:rsidRDefault="004766C1"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4766C1" w:rsidRDefault="004766C1" w:rsidP="00B558DA">
      <w:pPr>
        <w:pStyle w:val="CommentText"/>
        <w:ind w:leftChars="180" w:left="360"/>
      </w:pPr>
      <w:r>
        <w:rPr>
          <w:b/>
        </w:rPr>
        <w:t>[Proposed Change]</w:t>
      </w:r>
      <w:r>
        <w:t xml:space="preserve">: </w:t>
      </w:r>
    </w:p>
    <w:p w14:paraId="56DD51D6" w14:textId="77777777" w:rsidR="004766C1" w:rsidRDefault="004766C1" w:rsidP="00B558DA">
      <w:pPr>
        <w:pStyle w:val="CommentText"/>
        <w:ind w:leftChars="180" w:left="360"/>
      </w:pPr>
      <w:r>
        <w:t>Existing text:</w:t>
      </w:r>
    </w:p>
    <w:p w14:paraId="03995D61" w14:textId="77777777" w:rsidR="004766C1" w:rsidRDefault="004766C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4766C1" w:rsidRDefault="004766C1" w:rsidP="00B558DA">
      <w:pPr>
        <w:pStyle w:val="CommentText"/>
        <w:ind w:leftChars="180" w:left="360"/>
      </w:pPr>
      <w:r>
        <w:t>Proposed text:</w:t>
      </w:r>
    </w:p>
    <w:p w14:paraId="716693DD" w14:textId="59C0F86E" w:rsidR="004766C1" w:rsidRDefault="004766C1"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4766C1" w:rsidRPr="00942D76" w:rsidRDefault="004766C1" w:rsidP="00B558DA">
      <w:pPr>
        <w:pStyle w:val="CommentText"/>
        <w:ind w:leftChars="180" w:left="360"/>
        <w:rPr>
          <w:lang w:val="en-US"/>
        </w:rPr>
      </w:pPr>
    </w:p>
    <w:p w14:paraId="407F6AF5" w14:textId="77777777" w:rsidR="004766C1" w:rsidRDefault="004766C1" w:rsidP="00B558DA">
      <w:pPr>
        <w:pStyle w:val="CommentText"/>
        <w:ind w:leftChars="180" w:left="360"/>
      </w:pPr>
      <w:r>
        <w:rPr>
          <w:b/>
        </w:rPr>
        <w:t>[Comments]</w:t>
      </w:r>
      <w:r>
        <w:t xml:space="preserve">: </w:t>
      </w:r>
    </w:p>
    <w:p w14:paraId="73371CF5" w14:textId="77777777" w:rsidR="004766C1" w:rsidRPr="00287741" w:rsidRDefault="004766C1" w:rsidP="00B558DA">
      <w:pPr>
        <w:pStyle w:val="CommentText"/>
        <w:ind w:leftChars="270" w:left="540"/>
      </w:pPr>
    </w:p>
  </w:comment>
  <w:comment w:id="2442" w:author="Ericsson (Pradeepa)" w:date="2020-03-30T13:53:00Z" w:initials="E">
    <w:p w14:paraId="18F33A24" w14:textId="0D9F5567" w:rsidR="004766C1" w:rsidRDefault="004766C1"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Ericsson (</w:t>
      </w:r>
      <w:proofErr w:type="gramStart"/>
      <w:r>
        <w:t xml:space="preserve">Pradeepa)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4766C1" w:rsidRDefault="004766C1" w:rsidP="00B558DA">
      <w:pPr>
        <w:pStyle w:val="CommentText"/>
        <w:ind w:leftChars="180" w:left="360"/>
      </w:pPr>
      <w:r>
        <w:rPr>
          <w:b/>
        </w:rPr>
        <w:t>[Description]</w:t>
      </w:r>
      <w:r>
        <w:t>: The procedural text is not clear as to what indicates outOfCoverage and this needs to be clarified.</w:t>
      </w:r>
    </w:p>
    <w:p w14:paraId="0E09C708" w14:textId="77777777" w:rsidR="004766C1" w:rsidRDefault="004766C1" w:rsidP="00B558DA">
      <w:pPr>
        <w:pStyle w:val="CommentText"/>
        <w:ind w:leftChars="180" w:left="360"/>
      </w:pPr>
      <w:r>
        <w:rPr>
          <w:b/>
        </w:rPr>
        <w:t>[Proposed Change]</w:t>
      </w:r>
      <w:r>
        <w:t xml:space="preserve">: </w:t>
      </w:r>
    </w:p>
    <w:p w14:paraId="28252851" w14:textId="77777777" w:rsidR="004766C1" w:rsidRDefault="004766C1" w:rsidP="00B558DA">
      <w:pPr>
        <w:pStyle w:val="CommentText"/>
        <w:ind w:leftChars="180" w:left="360"/>
      </w:pPr>
      <w:r>
        <w:t>Existing text:</w:t>
      </w:r>
    </w:p>
    <w:p w14:paraId="34887DEC" w14:textId="77777777" w:rsidR="004766C1" w:rsidRDefault="004766C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4766C1" w:rsidRPr="009A25E1" w:rsidRDefault="004766C1" w:rsidP="00B558DA">
      <w:pPr>
        <w:pStyle w:val="CommentText"/>
        <w:ind w:leftChars="180" w:left="360"/>
        <w:rPr>
          <w:lang w:val="en-US"/>
        </w:rPr>
      </w:pPr>
    </w:p>
    <w:p w14:paraId="6A2FD9FA" w14:textId="77777777" w:rsidR="004766C1" w:rsidRDefault="004766C1" w:rsidP="00B558DA">
      <w:pPr>
        <w:pStyle w:val="CommentText"/>
        <w:ind w:leftChars="180" w:left="360"/>
      </w:pPr>
      <w:r>
        <w:t>Proposed text:</w:t>
      </w:r>
    </w:p>
    <w:p w14:paraId="48CA4222" w14:textId="77777777" w:rsidR="004766C1" w:rsidRDefault="004766C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4766C1" w:rsidRPr="009A25E1" w:rsidRDefault="004766C1" w:rsidP="00B558DA">
      <w:pPr>
        <w:pStyle w:val="CommentText"/>
        <w:ind w:leftChars="180" w:left="360"/>
        <w:rPr>
          <w:lang w:val="en-US"/>
        </w:rPr>
      </w:pPr>
    </w:p>
    <w:p w14:paraId="50F61204" w14:textId="77777777" w:rsidR="004766C1" w:rsidRDefault="004766C1" w:rsidP="00B558DA">
      <w:pPr>
        <w:pStyle w:val="CommentText"/>
        <w:ind w:leftChars="180" w:left="360"/>
      </w:pPr>
      <w:r>
        <w:rPr>
          <w:b/>
        </w:rPr>
        <w:t>[Comments]</w:t>
      </w:r>
      <w:r>
        <w:t xml:space="preserve">: </w:t>
      </w:r>
    </w:p>
    <w:p w14:paraId="0B1E0CF5" w14:textId="77777777" w:rsidR="004766C1" w:rsidRPr="004E5F90" w:rsidRDefault="004766C1" w:rsidP="00B558DA">
      <w:pPr>
        <w:pStyle w:val="CommentText"/>
        <w:ind w:leftChars="270" w:left="540"/>
      </w:pPr>
    </w:p>
  </w:comment>
  <w:comment w:id="2444" w:author="Ericsson (Pradeepa)" w:date="2020-03-30T14:03:00Z" w:initials="E">
    <w:p w14:paraId="7287172D" w14:textId="60CCB42C" w:rsidR="004766C1" w:rsidRDefault="004766C1"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Ericsson (</w:t>
      </w:r>
      <w:proofErr w:type="gramStart"/>
      <w:r>
        <w:t xml:space="preserve">Pradeepa)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4766C1" w:rsidRDefault="004766C1"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4766C1" w:rsidRDefault="004766C1" w:rsidP="00B558DA">
      <w:pPr>
        <w:pStyle w:val="CommentText"/>
        <w:ind w:leftChars="180" w:left="360"/>
      </w:pPr>
      <w:r>
        <w:rPr>
          <w:b/>
        </w:rPr>
        <w:t>[Proposed Change]</w:t>
      </w:r>
      <w:r>
        <w:t xml:space="preserve">: </w:t>
      </w:r>
    </w:p>
    <w:p w14:paraId="67942CBB" w14:textId="77777777" w:rsidR="004766C1" w:rsidRDefault="004766C1" w:rsidP="00B558DA">
      <w:pPr>
        <w:pStyle w:val="CommentText"/>
        <w:ind w:leftChars="180" w:left="360"/>
      </w:pPr>
      <w:r>
        <w:t>Existing text:</w:t>
      </w:r>
    </w:p>
    <w:p w14:paraId="3A84E72A" w14:textId="77777777" w:rsidR="004766C1" w:rsidRDefault="004766C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4766C1" w:rsidRDefault="004766C1" w:rsidP="00B558DA">
      <w:pPr>
        <w:pStyle w:val="CommentText"/>
        <w:ind w:leftChars="180" w:left="360"/>
      </w:pPr>
      <w:r>
        <w:t>Proposed text:</w:t>
      </w:r>
    </w:p>
    <w:p w14:paraId="2EEF28B8" w14:textId="77777777" w:rsidR="004766C1" w:rsidRDefault="004766C1"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4766C1" w:rsidRDefault="004766C1"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4766C1" w:rsidRDefault="004766C1" w:rsidP="00B558DA">
      <w:pPr>
        <w:pStyle w:val="CommentText"/>
        <w:ind w:leftChars="180" w:left="360"/>
      </w:pPr>
      <w:r>
        <w:rPr>
          <w:b/>
        </w:rPr>
        <w:t xml:space="preserve"> [Comments]</w:t>
      </w:r>
      <w:r>
        <w:t xml:space="preserve">: </w:t>
      </w:r>
    </w:p>
    <w:p w14:paraId="3F0C8D17" w14:textId="77777777" w:rsidR="004766C1" w:rsidRPr="00041A8D" w:rsidRDefault="004766C1" w:rsidP="00B558DA">
      <w:pPr>
        <w:pStyle w:val="CommentText"/>
        <w:ind w:leftChars="270" w:left="540"/>
      </w:pPr>
    </w:p>
  </w:comment>
  <w:comment w:id="2448" w:author="Samsung (Sangbum Kim)" w:date="2020-04-10T14:05:00Z" w:initials="S">
    <w:p w14:paraId="78DE14A4" w14:textId="4C7FC86C" w:rsidR="004766C1" w:rsidRDefault="004766C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4766C1" w:rsidRDefault="004766C1"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4766C1" w:rsidRDefault="004766C1" w:rsidP="00F466EC">
      <w:pPr>
        <w:pStyle w:val="CommentText"/>
      </w:pPr>
      <w:r>
        <w:rPr>
          <w:b/>
        </w:rPr>
        <w:t>[Proposed Change]</w:t>
      </w:r>
      <w:r>
        <w:t>: update the following:</w:t>
      </w:r>
    </w:p>
    <w:p w14:paraId="372C4A96" w14:textId="77777777" w:rsidR="004766C1" w:rsidRPr="00F15BFB" w:rsidRDefault="004766C1"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4766C1" w:rsidRPr="00F15BFB" w:rsidRDefault="004766C1"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4766C1" w:rsidRDefault="004766C1"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4766C1" w:rsidRDefault="004766C1" w:rsidP="00F466EC">
      <w:pPr>
        <w:pStyle w:val="CommentText"/>
      </w:pPr>
      <w:r>
        <w:rPr>
          <w:b/>
        </w:rPr>
        <w:t xml:space="preserve"> [Comments]</w:t>
      </w:r>
      <w:r>
        <w:t xml:space="preserve">: </w:t>
      </w:r>
    </w:p>
    <w:p w14:paraId="4EB05B69" w14:textId="12F35626" w:rsidR="004766C1" w:rsidRPr="00F466EC" w:rsidRDefault="004766C1">
      <w:pPr>
        <w:pStyle w:val="CommentText"/>
      </w:pPr>
    </w:p>
  </w:comment>
  <w:comment w:id="2449" w:author="Ericsson (Pradeepa)" w:date="2020-03-30T14:16:00Z" w:initials="E">
    <w:p w14:paraId="7EDC0405" w14:textId="4320FFFF" w:rsidR="004766C1" w:rsidRDefault="004766C1"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Ericsson (</w:t>
      </w:r>
      <w:proofErr w:type="gramStart"/>
      <w:r>
        <w:t xml:space="preserve">Pradeepa)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4766C1" w:rsidRDefault="004766C1"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4766C1" w:rsidRDefault="004766C1" w:rsidP="00B558DA">
      <w:pPr>
        <w:pStyle w:val="CommentText"/>
        <w:ind w:leftChars="180" w:left="360"/>
      </w:pPr>
      <w:r>
        <w:rPr>
          <w:b/>
        </w:rPr>
        <w:t>[Proposed Change]</w:t>
      </w:r>
      <w:r>
        <w:t xml:space="preserve">: </w:t>
      </w:r>
    </w:p>
    <w:p w14:paraId="46FD5081" w14:textId="77777777" w:rsidR="004766C1" w:rsidRDefault="004766C1" w:rsidP="00B558DA">
      <w:pPr>
        <w:pStyle w:val="CommentText"/>
        <w:ind w:leftChars="180" w:left="360"/>
      </w:pPr>
      <w:r>
        <w:t>Existing text:</w:t>
      </w:r>
    </w:p>
    <w:p w14:paraId="7F063868" w14:textId="77777777" w:rsidR="004766C1" w:rsidRDefault="004766C1"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4766C1" w:rsidRPr="00345B5D" w:rsidRDefault="004766C1" w:rsidP="00B558DA">
      <w:pPr>
        <w:pStyle w:val="CommentText"/>
        <w:ind w:leftChars="180" w:left="360"/>
        <w:rPr>
          <w:lang w:val="en-US"/>
        </w:rPr>
      </w:pPr>
    </w:p>
    <w:p w14:paraId="4B37ED89" w14:textId="77777777" w:rsidR="004766C1" w:rsidRDefault="004766C1" w:rsidP="00B558DA">
      <w:pPr>
        <w:pStyle w:val="CommentText"/>
        <w:ind w:leftChars="180" w:left="360"/>
      </w:pPr>
      <w:r>
        <w:t>Proposed text:</w:t>
      </w:r>
    </w:p>
    <w:p w14:paraId="17EE1470" w14:textId="36B82106" w:rsidR="004766C1" w:rsidRPr="00345B5D" w:rsidRDefault="004766C1"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4766C1" w:rsidRDefault="004766C1" w:rsidP="00B558DA">
      <w:pPr>
        <w:pStyle w:val="CommentText"/>
        <w:ind w:leftChars="180" w:left="360"/>
      </w:pPr>
      <w:r>
        <w:rPr>
          <w:b/>
        </w:rPr>
        <w:t>[Comments]</w:t>
      </w:r>
      <w:r>
        <w:t xml:space="preserve">: </w:t>
      </w:r>
    </w:p>
    <w:p w14:paraId="54580996" w14:textId="77777777" w:rsidR="004766C1" w:rsidRPr="00345B5D" w:rsidRDefault="004766C1" w:rsidP="00B558DA">
      <w:pPr>
        <w:pStyle w:val="CommentText"/>
        <w:ind w:leftChars="270" w:left="540"/>
        <w:rPr>
          <w:lang w:val="en-US"/>
        </w:rPr>
      </w:pPr>
    </w:p>
  </w:comment>
  <w:comment w:id="2454" w:author="Jun Chen (Huawei)" w:date="2020-05-15T21:00:00Z" w:initials="hw">
    <w:p w14:paraId="6101217F" w14:textId="4803D1D3"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4766C1" w:rsidRDefault="004766C1">
      <w:pPr>
        <w:pStyle w:val="CommentText"/>
      </w:pPr>
      <w:r>
        <w:rPr>
          <w:b/>
        </w:rPr>
        <w:t>[Description]</w:t>
      </w:r>
      <w:r>
        <w:t xml:space="preserve">: </w:t>
      </w:r>
    </w:p>
    <w:p w14:paraId="65DEBB08" w14:textId="77777777" w:rsidR="004766C1" w:rsidRDefault="004766C1" w:rsidP="00687176">
      <w:pPr>
        <w:pStyle w:val="CommentText"/>
      </w:pPr>
      <w:r>
        <w:t>The following text is not enough for the UE logging.</w:t>
      </w:r>
    </w:p>
    <w:p w14:paraId="2CBA1C7E" w14:textId="77777777" w:rsidR="004766C1" w:rsidRDefault="004766C1" w:rsidP="00687176">
      <w:pPr>
        <w:pStyle w:val="CommentText"/>
      </w:pPr>
      <w:r>
        <w:t>"2&gt; when performing the logging:"</w:t>
      </w:r>
    </w:p>
    <w:p w14:paraId="7AE3C78A" w14:textId="77777777" w:rsidR="004766C1" w:rsidRDefault="004766C1" w:rsidP="00687176">
      <w:pPr>
        <w:pStyle w:val="CommentText"/>
      </w:pPr>
    </w:p>
    <w:p w14:paraId="36CF5142" w14:textId="0F6AFB10" w:rsidR="004766C1" w:rsidRDefault="004766C1"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4766C1" w:rsidRDefault="004766C1">
      <w:pPr>
        <w:pStyle w:val="CommentText"/>
      </w:pPr>
      <w:r>
        <w:rPr>
          <w:b/>
        </w:rPr>
        <w:t>[Proposed Change]</w:t>
      </w:r>
      <w:r>
        <w:t xml:space="preserve">: </w:t>
      </w:r>
    </w:p>
    <w:p w14:paraId="7C8E2A21" w14:textId="77777777" w:rsidR="004766C1" w:rsidRDefault="004766C1" w:rsidP="00687176">
      <w:pPr>
        <w:pStyle w:val="CommentText"/>
      </w:pPr>
      <w:r>
        <w:t>change "2&gt; when performing the logging:"</w:t>
      </w:r>
    </w:p>
    <w:p w14:paraId="74F31F82" w14:textId="77777777" w:rsidR="004766C1" w:rsidRDefault="004766C1" w:rsidP="00687176">
      <w:pPr>
        <w:pStyle w:val="CommentText"/>
      </w:pPr>
    </w:p>
    <w:p w14:paraId="2E0CB13E" w14:textId="77777777" w:rsidR="004766C1" w:rsidRDefault="004766C1" w:rsidP="00687176">
      <w:pPr>
        <w:pStyle w:val="CommentText"/>
      </w:pPr>
      <w:r>
        <w:t>into:</w:t>
      </w:r>
    </w:p>
    <w:p w14:paraId="37F86A78" w14:textId="77777777" w:rsidR="004766C1" w:rsidRDefault="004766C1" w:rsidP="00687176">
      <w:pPr>
        <w:pStyle w:val="CommentText"/>
      </w:pPr>
    </w:p>
    <w:p w14:paraId="559571C7" w14:textId="50195A5B" w:rsidR="004766C1" w:rsidRDefault="004766C1" w:rsidP="00687176">
      <w:pPr>
        <w:pStyle w:val="CommentText"/>
      </w:pPr>
      <w:r>
        <w:t>"2&gt; when adding a logged measurement entry in VarLogMeasReport, include the fields in accordance with the following:"</w:t>
      </w:r>
    </w:p>
    <w:p w14:paraId="4239BAA2" w14:textId="77777777" w:rsidR="004766C1" w:rsidRDefault="004766C1">
      <w:pPr>
        <w:pStyle w:val="CommentText"/>
      </w:pPr>
      <w:r>
        <w:rPr>
          <w:b/>
        </w:rPr>
        <w:t>[Comments]</w:t>
      </w:r>
      <w:r>
        <w:t xml:space="preserve">: </w:t>
      </w:r>
    </w:p>
    <w:p w14:paraId="0ACDDCE3" w14:textId="35EF8E7A" w:rsidR="004766C1" w:rsidRPr="00687176" w:rsidRDefault="004766C1">
      <w:pPr>
        <w:pStyle w:val="CommentText"/>
      </w:pPr>
    </w:p>
  </w:comment>
  <w:comment w:id="2459" w:author="Ericsson (Pradeepa)" w:date="2020-04-09T07:57:00Z" w:initials="E">
    <w:p w14:paraId="2C4CAA61" w14:textId="60E13BE4" w:rsidR="004766C1" w:rsidRDefault="004766C1"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Ericsson (</w:t>
      </w:r>
      <w:proofErr w:type="gramStart"/>
      <w:r>
        <w:t xml:space="preserve">Pradeepa)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4766C1" w:rsidRDefault="004766C1"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4766C1" w:rsidRDefault="004766C1" w:rsidP="00B558DA">
      <w:pPr>
        <w:pStyle w:val="CommentText"/>
        <w:ind w:leftChars="180" w:left="360"/>
      </w:pPr>
      <w:r>
        <w:rPr>
          <w:b/>
        </w:rPr>
        <w:t>[Proposed Change]</w:t>
      </w:r>
      <w:r>
        <w:t xml:space="preserve">: </w:t>
      </w:r>
    </w:p>
    <w:p w14:paraId="0AC26FEC" w14:textId="77777777" w:rsidR="004766C1" w:rsidRDefault="004766C1" w:rsidP="00B558DA">
      <w:pPr>
        <w:pStyle w:val="CommentText"/>
        <w:ind w:leftChars="180" w:left="360"/>
      </w:pPr>
      <w:r>
        <w:t>Existing text:</w:t>
      </w:r>
    </w:p>
    <w:p w14:paraId="604C693B" w14:textId="77777777" w:rsidR="004766C1" w:rsidRDefault="004766C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4766C1" w:rsidRDefault="004766C1"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4766C1" w:rsidRDefault="004766C1" w:rsidP="00B558DA">
      <w:pPr>
        <w:pStyle w:val="CommentText"/>
        <w:ind w:leftChars="180" w:left="360"/>
      </w:pPr>
    </w:p>
    <w:p w14:paraId="63705E3D" w14:textId="77777777" w:rsidR="004766C1" w:rsidRDefault="004766C1" w:rsidP="00B558DA">
      <w:pPr>
        <w:pStyle w:val="CommentText"/>
        <w:ind w:leftChars="180" w:left="360"/>
      </w:pPr>
      <w:r>
        <w:t>Proposed text:</w:t>
      </w:r>
    </w:p>
    <w:p w14:paraId="68DC3681" w14:textId="77777777" w:rsidR="004766C1" w:rsidRDefault="004766C1"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4766C1" w:rsidRPr="0054194E" w:rsidRDefault="004766C1"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4766C1" w:rsidRDefault="004766C1" w:rsidP="00B558DA">
      <w:pPr>
        <w:pStyle w:val="B4"/>
        <w:ind w:leftChars="747" w:left="1778"/>
      </w:pPr>
      <w:r>
        <w:t>4&gt;</w:t>
      </w:r>
      <w:r>
        <w:tab/>
        <w:t>include the locationTimestamp;</w:t>
      </w:r>
    </w:p>
    <w:p w14:paraId="393B51AF" w14:textId="77777777" w:rsidR="004766C1" w:rsidRDefault="004766C1" w:rsidP="00B558DA">
      <w:pPr>
        <w:pStyle w:val="B4"/>
        <w:ind w:leftChars="747" w:left="1778"/>
      </w:pPr>
      <w:r>
        <w:t>4&gt;</w:t>
      </w:r>
      <w:r>
        <w:tab/>
        <w:t xml:space="preserve">include the </w:t>
      </w:r>
      <w:r>
        <w:rPr>
          <w:i/>
          <w:iCs/>
        </w:rPr>
        <w:t>locationCoordinate</w:t>
      </w:r>
      <w:r>
        <w:t>, if available;</w:t>
      </w:r>
    </w:p>
    <w:p w14:paraId="33B97EEA" w14:textId="77777777" w:rsidR="004766C1" w:rsidRDefault="004766C1" w:rsidP="00B558DA">
      <w:pPr>
        <w:pStyle w:val="B4"/>
        <w:ind w:leftChars="747" w:left="1778"/>
      </w:pPr>
      <w:r>
        <w:t>4&gt;</w:t>
      </w:r>
      <w:r>
        <w:tab/>
        <w:t xml:space="preserve">include the </w:t>
      </w:r>
      <w:r>
        <w:rPr>
          <w:i/>
          <w:iCs/>
        </w:rPr>
        <w:t>velocityEstimate</w:t>
      </w:r>
      <w:r>
        <w:t>, if available;</w:t>
      </w:r>
    </w:p>
    <w:p w14:paraId="6E46B6C3" w14:textId="77777777" w:rsidR="004766C1" w:rsidRDefault="004766C1" w:rsidP="00B558DA">
      <w:pPr>
        <w:pStyle w:val="B4"/>
        <w:ind w:leftChars="747" w:left="1778"/>
      </w:pPr>
      <w:r>
        <w:t>4&gt;</w:t>
      </w:r>
      <w:r>
        <w:tab/>
        <w:t xml:space="preserve">include the </w:t>
      </w:r>
      <w:r>
        <w:rPr>
          <w:i/>
          <w:iCs/>
        </w:rPr>
        <w:t>locationError</w:t>
      </w:r>
      <w:r>
        <w:t>, if available;</w:t>
      </w:r>
    </w:p>
    <w:p w14:paraId="29DE5C4A" w14:textId="77777777" w:rsidR="004766C1" w:rsidRDefault="004766C1" w:rsidP="00B558DA">
      <w:pPr>
        <w:pStyle w:val="B4"/>
        <w:ind w:leftChars="747" w:left="1778"/>
      </w:pPr>
      <w:r>
        <w:t>4&gt;</w:t>
      </w:r>
      <w:r>
        <w:tab/>
        <w:t xml:space="preserve">include the </w:t>
      </w:r>
      <w:r>
        <w:rPr>
          <w:i/>
          <w:iCs/>
        </w:rPr>
        <w:t>locationSource</w:t>
      </w:r>
      <w:r>
        <w:t>, if available;</w:t>
      </w:r>
    </w:p>
    <w:p w14:paraId="528749B0" w14:textId="77777777" w:rsidR="004766C1" w:rsidRDefault="004766C1" w:rsidP="00B558DA">
      <w:pPr>
        <w:pStyle w:val="B4"/>
        <w:ind w:leftChars="747" w:left="1778"/>
      </w:pPr>
      <w:r>
        <w:t>4&gt;</w:t>
      </w:r>
      <w:r>
        <w:tab/>
        <w:t xml:space="preserve">if available, include the </w:t>
      </w:r>
      <w:r>
        <w:rPr>
          <w:i/>
          <w:iCs/>
        </w:rPr>
        <w:t>gnss-TOD-msec</w:t>
      </w:r>
      <w:r>
        <w:t>;</w:t>
      </w:r>
    </w:p>
    <w:p w14:paraId="2B22D7BB" w14:textId="77777777" w:rsidR="004766C1" w:rsidRPr="0054194E" w:rsidRDefault="004766C1" w:rsidP="00B558DA">
      <w:pPr>
        <w:pStyle w:val="CommentText"/>
        <w:ind w:leftChars="180" w:left="360"/>
        <w:rPr>
          <w:lang w:val="en-US"/>
        </w:rPr>
      </w:pPr>
    </w:p>
    <w:p w14:paraId="72BADEE6" w14:textId="77777777" w:rsidR="004766C1" w:rsidRDefault="004766C1" w:rsidP="00B558DA">
      <w:pPr>
        <w:pStyle w:val="CommentText"/>
        <w:ind w:leftChars="180" w:left="360"/>
        <w:rPr>
          <w:lang w:eastAsia="zh-CN"/>
        </w:rPr>
      </w:pPr>
      <w:r>
        <w:rPr>
          <w:b/>
        </w:rPr>
        <w:t>[Comments]</w:t>
      </w:r>
      <w:r>
        <w:t xml:space="preserve">: </w:t>
      </w:r>
    </w:p>
    <w:p w14:paraId="06CDC32C" w14:textId="77777777" w:rsidR="004766C1" w:rsidRDefault="004766C1"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4766C1" w:rsidRDefault="004766C1"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4766C1" w:rsidRPr="00F537EB" w:rsidRDefault="004766C1"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4766C1" w:rsidRDefault="004766C1"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4766C1" w:rsidRPr="00D87BD8" w:rsidRDefault="004766C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4766C1" w:rsidRPr="00D87BD8" w:rsidRDefault="004766C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4766C1" w:rsidRPr="00D87BD8" w:rsidRDefault="004766C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4766C1" w:rsidRPr="00D87BD8" w:rsidRDefault="004766C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4766C1" w:rsidRPr="00D87BD8" w:rsidRDefault="004766C1"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4766C1" w:rsidRPr="00D87BD8" w:rsidRDefault="004766C1"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4766C1" w:rsidRPr="00F537EB" w:rsidRDefault="004766C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4766C1" w:rsidRPr="00F537EB" w:rsidRDefault="004766C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4766C1" w:rsidRPr="00F537EB" w:rsidRDefault="004766C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4766C1" w:rsidRPr="00F537EB" w:rsidRDefault="004766C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4766C1" w:rsidRPr="00F537EB" w:rsidRDefault="004766C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4766C1" w:rsidRPr="00F537EB" w:rsidRDefault="004766C1"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4766C1" w:rsidRPr="00F537EB" w:rsidRDefault="004766C1"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4766C1" w:rsidRPr="00F537EB" w:rsidRDefault="004766C1"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4766C1" w:rsidRDefault="004766C1"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4766C1" w:rsidRPr="00982660" w:rsidRDefault="004766C1" w:rsidP="00B558DA">
      <w:pPr>
        <w:pStyle w:val="CommentText"/>
        <w:ind w:leftChars="270" w:left="540"/>
      </w:pPr>
    </w:p>
  </w:comment>
  <w:comment w:id="2478" w:author="Ericsson (Pradeepa)" w:date="2020-03-30T14:34:00Z" w:initials="E">
    <w:p w14:paraId="424B74BE" w14:textId="65779A58" w:rsidR="004766C1" w:rsidRDefault="004766C1"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gramStart"/>
      <w:r>
        <w:t xml:space="preserve">Pradeepa)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4766C1" w:rsidRDefault="004766C1"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4766C1" w:rsidRDefault="004766C1" w:rsidP="0018332B">
      <w:pPr>
        <w:pStyle w:val="CommentText"/>
        <w:ind w:leftChars="180" w:left="360"/>
      </w:pPr>
      <w:r>
        <w:rPr>
          <w:b/>
        </w:rPr>
        <w:t>[Proposed Change]</w:t>
      </w:r>
      <w:r>
        <w:t xml:space="preserve">: </w:t>
      </w:r>
    </w:p>
    <w:p w14:paraId="29700965" w14:textId="77777777" w:rsidR="004766C1" w:rsidRDefault="004766C1" w:rsidP="0018332B">
      <w:pPr>
        <w:pStyle w:val="CommentText"/>
        <w:ind w:leftChars="180" w:left="360"/>
      </w:pPr>
      <w:r>
        <w:t>Existing text:</w:t>
      </w:r>
    </w:p>
    <w:p w14:paraId="4A2535EB" w14:textId="77777777" w:rsidR="004766C1" w:rsidRDefault="004766C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4766C1" w:rsidRDefault="004766C1" w:rsidP="0018332B">
      <w:pPr>
        <w:pStyle w:val="CommentText"/>
        <w:ind w:leftChars="180" w:left="360"/>
      </w:pPr>
      <w:r>
        <w:t>Proposed text:</w:t>
      </w:r>
    </w:p>
    <w:p w14:paraId="564C4B9A" w14:textId="77777777" w:rsidR="004766C1" w:rsidRDefault="004766C1"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4766C1" w:rsidRDefault="004766C1" w:rsidP="0018332B">
      <w:pPr>
        <w:pStyle w:val="CommentText"/>
        <w:ind w:leftChars="180" w:left="360"/>
      </w:pPr>
      <w:r>
        <w:rPr>
          <w:b/>
        </w:rPr>
        <w:t>[Comments]</w:t>
      </w:r>
      <w:r>
        <w:t xml:space="preserve">: </w:t>
      </w:r>
    </w:p>
    <w:p w14:paraId="57BA2089" w14:textId="77777777" w:rsidR="004766C1" w:rsidRPr="00235818" w:rsidRDefault="004766C1" w:rsidP="0018332B">
      <w:pPr>
        <w:pStyle w:val="CommentText"/>
        <w:ind w:leftChars="270" w:left="540"/>
      </w:pPr>
    </w:p>
  </w:comment>
  <w:comment w:id="2479" w:author="Jun Chen (Huawei)" w:date="2020-05-15T21:11:00Z" w:initials="hw">
    <w:p w14:paraId="0909C04C" w14:textId="4E57EBE5"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4766C1" w:rsidRDefault="004766C1">
      <w:pPr>
        <w:pStyle w:val="CommentText"/>
      </w:pPr>
      <w:r>
        <w:rPr>
          <w:b/>
        </w:rPr>
        <w:t>[Description]</w:t>
      </w:r>
      <w:r>
        <w:t xml:space="preserve">: </w:t>
      </w:r>
    </w:p>
    <w:p w14:paraId="1E019798" w14:textId="1997E276" w:rsidR="004766C1" w:rsidRDefault="004766C1">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4766C1" w:rsidRDefault="004766C1">
      <w:pPr>
        <w:pStyle w:val="CommentText"/>
      </w:pPr>
      <w:r>
        <w:rPr>
          <w:b/>
        </w:rPr>
        <w:t>[Proposed Change]</w:t>
      </w:r>
      <w:r>
        <w:t xml:space="preserve">: </w:t>
      </w:r>
    </w:p>
    <w:p w14:paraId="72D77D04" w14:textId="27C11B04" w:rsidR="004766C1" w:rsidRDefault="004766C1">
      <w:pPr>
        <w:pStyle w:val="CommentText"/>
      </w:pPr>
      <w:r w:rsidRPr="00974655">
        <w:t>It is suggested to add UE behaviours on applying the field in the procedural text.</w:t>
      </w:r>
    </w:p>
    <w:p w14:paraId="2438BD11" w14:textId="77777777" w:rsidR="004766C1" w:rsidRDefault="004766C1">
      <w:pPr>
        <w:pStyle w:val="CommentText"/>
      </w:pPr>
      <w:r>
        <w:rPr>
          <w:b/>
        </w:rPr>
        <w:t>[Comments]</w:t>
      </w:r>
      <w:r>
        <w:t xml:space="preserve">: </w:t>
      </w:r>
    </w:p>
    <w:p w14:paraId="32A88A82" w14:textId="67B84B97" w:rsidR="004766C1" w:rsidRPr="00974655" w:rsidRDefault="004766C1">
      <w:pPr>
        <w:pStyle w:val="CommentText"/>
      </w:pPr>
    </w:p>
  </w:comment>
  <w:comment w:id="2482" w:author="Ericsson (Pradeepa)" w:date="2020-03-30T14:51:00Z" w:initials="E">
    <w:p w14:paraId="58E98C02" w14:textId="5621E2CE" w:rsidR="004766C1" w:rsidRDefault="004766C1"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Ericsson (</w:t>
      </w:r>
      <w:proofErr w:type="gramStart"/>
      <w:r>
        <w:t xml:space="preserve">Pradeepa)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4766C1" w:rsidRDefault="004766C1" w:rsidP="009F4EE3">
      <w:pPr>
        <w:pStyle w:val="CommentText"/>
        <w:ind w:leftChars="180" w:left="360"/>
      </w:pPr>
      <w:r>
        <w:rPr>
          <w:b/>
        </w:rPr>
        <w:t>[Description]</w:t>
      </w:r>
      <w:r>
        <w:t>: Extended RSRQ is not supported in NR and the procedural text associated to it should be removed.</w:t>
      </w:r>
    </w:p>
    <w:p w14:paraId="130BBD8E" w14:textId="77777777" w:rsidR="004766C1" w:rsidRDefault="004766C1" w:rsidP="009F4EE3">
      <w:pPr>
        <w:pStyle w:val="CommentText"/>
        <w:ind w:leftChars="180" w:left="360"/>
      </w:pPr>
      <w:r>
        <w:rPr>
          <w:b/>
        </w:rPr>
        <w:t>[Proposed Change]</w:t>
      </w:r>
      <w:r>
        <w:t xml:space="preserve">: </w:t>
      </w:r>
    </w:p>
    <w:p w14:paraId="4473BE49" w14:textId="77777777" w:rsidR="004766C1" w:rsidRDefault="004766C1" w:rsidP="009F4EE3">
      <w:pPr>
        <w:pStyle w:val="CommentText"/>
        <w:ind w:leftChars="180" w:left="360"/>
      </w:pPr>
      <w:r>
        <w:t>Existing text:</w:t>
      </w:r>
    </w:p>
    <w:p w14:paraId="2757DE39" w14:textId="77777777" w:rsidR="004766C1" w:rsidRDefault="004766C1"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4766C1" w:rsidRDefault="004766C1" w:rsidP="009F4EE3">
      <w:pPr>
        <w:pStyle w:val="CommentText"/>
        <w:ind w:leftChars="180" w:left="360"/>
      </w:pPr>
      <w:r>
        <w:t>Proposed text:</w:t>
      </w:r>
    </w:p>
    <w:p w14:paraId="002196E3" w14:textId="77777777" w:rsidR="004766C1" w:rsidRPr="007F165C" w:rsidRDefault="004766C1"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4766C1" w:rsidRDefault="004766C1" w:rsidP="009F4EE3">
      <w:pPr>
        <w:pStyle w:val="CommentText"/>
        <w:ind w:leftChars="180" w:left="360"/>
      </w:pPr>
      <w:r>
        <w:rPr>
          <w:b/>
        </w:rPr>
        <w:t>[Comments]</w:t>
      </w:r>
      <w:r>
        <w:t xml:space="preserve">: </w:t>
      </w:r>
    </w:p>
    <w:p w14:paraId="379BD0D1" w14:textId="77777777" w:rsidR="004766C1" w:rsidRPr="00187D40" w:rsidRDefault="004766C1" w:rsidP="009F4EE3">
      <w:pPr>
        <w:pStyle w:val="CommentText"/>
        <w:ind w:leftChars="270" w:left="540"/>
      </w:pPr>
    </w:p>
  </w:comment>
  <w:comment w:id="2558" w:author="" w:date="2020-04-13T15:56:00Z" w:initials="Z">
    <w:p w14:paraId="0276297E" w14:textId="32A756CC" w:rsidR="004766C1" w:rsidRDefault="004766C1" w:rsidP="008930AA">
      <w:pPr>
        <w:pStyle w:val="CommentText"/>
      </w:pPr>
      <w:r>
        <w:rPr>
          <w:rStyle w:val="CommentReference"/>
        </w:rPr>
        <w:annotationRef/>
      </w:r>
      <w:r>
        <w:rPr>
          <w:b/>
        </w:rPr>
        <w:t>[RIL]</w:t>
      </w:r>
      <w:r>
        <w:t xml:space="preserve">: Z105 </w:t>
      </w:r>
      <w:r>
        <w:rPr>
          <w:b/>
        </w:rPr>
        <w:t>[Delegate]</w:t>
      </w:r>
      <w:r>
        <w:t>: Z(</w:t>
      </w:r>
      <w:proofErr w:type="gramStart"/>
      <w:r>
        <w:t xml:space="preserve">GY)  </w:t>
      </w:r>
      <w:r>
        <w:rPr>
          <w:b/>
        </w:rPr>
        <w:t>[</w:t>
      </w:r>
      <w:proofErr w:type="gramEnd"/>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4766C1" w:rsidRDefault="004766C1"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4766C1" w:rsidRDefault="004766C1" w:rsidP="008930AA">
      <w:pPr>
        <w:pStyle w:val="CommentText"/>
      </w:pPr>
      <w:r>
        <w:rPr>
          <w:b/>
        </w:rPr>
        <w:t>[Proposed Change]</w:t>
      </w:r>
      <w:r>
        <w:t>: Change the UE action as follows:</w:t>
      </w:r>
    </w:p>
    <w:p w14:paraId="17487D33" w14:textId="77777777" w:rsidR="004766C1" w:rsidRPr="003B17B0" w:rsidRDefault="004766C1"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4766C1" w:rsidRPr="003B17B0" w:rsidRDefault="004766C1"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4766C1" w:rsidRPr="003B17B0" w:rsidRDefault="004766C1"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4766C1" w:rsidRPr="003B17B0" w:rsidRDefault="004766C1"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4766C1" w:rsidRDefault="004766C1" w:rsidP="008930AA">
      <w:pPr>
        <w:pStyle w:val="CommentText"/>
      </w:pPr>
      <w:r>
        <w:rPr>
          <w:b/>
        </w:rPr>
        <w:t>[Comments]</w:t>
      </w:r>
      <w:r>
        <w:t xml:space="preserve">: </w:t>
      </w:r>
    </w:p>
    <w:p w14:paraId="1834C346" w14:textId="0C74FCF0" w:rsidR="004766C1" w:rsidRDefault="004766C1" w:rsidP="008930AA">
      <w:pPr>
        <w:pStyle w:val="CommentText"/>
      </w:pPr>
      <w:r>
        <w:t>Ericsson (Zhenhua): This can be discussed in the IIoT WI CR.</w:t>
      </w:r>
    </w:p>
    <w:p w14:paraId="6B587D58" w14:textId="77777777" w:rsidR="004766C1" w:rsidRPr="00521D6A" w:rsidRDefault="004766C1" w:rsidP="008930AA">
      <w:pPr>
        <w:pStyle w:val="CommentText"/>
      </w:pPr>
    </w:p>
  </w:comment>
  <w:comment w:id="2570" w:author="Ericsson (Tony)" w:date="2020-04-03T15:43:00Z" w:initials="E">
    <w:p w14:paraId="6733D41D" w14:textId="6512E873" w:rsidR="004766C1" w:rsidRDefault="004766C1"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4766C1" w:rsidRDefault="004766C1"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4766C1" w:rsidRDefault="004766C1" w:rsidP="00A449D9">
      <w:pPr>
        <w:pStyle w:val="CommentText"/>
      </w:pPr>
      <w:r>
        <w:t>This it will be more future proof in case the same message will be used for other purposes.</w:t>
      </w:r>
    </w:p>
    <w:p w14:paraId="1EBFD60B" w14:textId="77777777" w:rsidR="004766C1" w:rsidRDefault="004766C1" w:rsidP="00A449D9">
      <w:pPr>
        <w:pStyle w:val="CommentText"/>
      </w:pPr>
      <w:r>
        <w:rPr>
          <w:b/>
        </w:rPr>
        <w:t>[Proposed Change]</w:t>
      </w:r>
      <w:r>
        <w:t>: We propose to change the current text as follow:</w:t>
      </w:r>
    </w:p>
    <w:p w14:paraId="40831FDD" w14:textId="77777777" w:rsidR="004766C1" w:rsidRDefault="004766C1"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4766C1" w:rsidRDefault="004766C1" w:rsidP="00A449D9">
      <w:pPr>
        <w:pStyle w:val="CommentText"/>
      </w:pPr>
      <w:r>
        <w:rPr>
          <w:b/>
        </w:rPr>
        <w:t>[Comments]</w:t>
      </w:r>
      <w:r>
        <w:t xml:space="preserve">: </w:t>
      </w:r>
    </w:p>
    <w:p w14:paraId="642BA3A1" w14:textId="77777777" w:rsidR="004766C1" w:rsidRPr="00E24558" w:rsidRDefault="004766C1" w:rsidP="00A449D9">
      <w:pPr>
        <w:pStyle w:val="CommentText"/>
      </w:pPr>
    </w:p>
  </w:comment>
  <w:comment w:id="2689" w:author="CATT(Jayson)" w:date="2020-04-10T06:56:00Z" w:initials="C">
    <w:p w14:paraId="28D957D4" w14:textId="56923996"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4766C1" w:rsidRDefault="004766C1">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4766C1" w:rsidRDefault="004766C1">
      <w:pPr>
        <w:pStyle w:val="CommentText"/>
        <w:ind w:leftChars="180" w:left="360"/>
        <w:rPr>
          <w:lang w:eastAsia="zh-CN"/>
        </w:rPr>
      </w:pPr>
      <w:r>
        <w:rPr>
          <w:b/>
        </w:rPr>
        <w:t>[Proposed Change]</w:t>
      </w:r>
      <w:r>
        <w:t xml:space="preserve">: </w:t>
      </w:r>
    </w:p>
    <w:p w14:paraId="2FE28FEF" w14:textId="7F16F887" w:rsidR="004766C1" w:rsidRPr="00D663AF" w:rsidRDefault="004766C1"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4766C1" w:rsidRPr="00D663AF" w:rsidRDefault="004766C1"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4766C1" w:rsidRPr="00D663AF" w:rsidRDefault="004766C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4766C1" w:rsidRPr="00D663AF" w:rsidRDefault="004766C1"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4766C1" w:rsidRDefault="004766C1"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4766C1" w:rsidRDefault="004766C1">
      <w:pPr>
        <w:pStyle w:val="CommentText"/>
        <w:ind w:leftChars="180" w:left="360"/>
      </w:pPr>
      <w:r>
        <w:rPr>
          <w:b/>
        </w:rPr>
        <w:t>[Comments]</w:t>
      </w:r>
      <w:r>
        <w:t xml:space="preserve">: </w:t>
      </w:r>
    </w:p>
    <w:p w14:paraId="71F3C478" w14:textId="2781944F" w:rsidR="004766C1" w:rsidRPr="000E1830" w:rsidRDefault="004766C1">
      <w:pPr>
        <w:pStyle w:val="CommentText"/>
        <w:ind w:leftChars="270" w:left="540"/>
      </w:pPr>
    </w:p>
  </w:comment>
  <w:comment w:id="2704" w:author="Intel" w:date="2020-04-10T10:16:00Z" w:initials="I">
    <w:p w14:paraId="15A33224" w14:textId="3DFA5869" w:rsidR="004766C1" w:rsidRDefault="004766C1"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4766C1" w:rsidRDefault="004766C1" w:rsidP="00363BB7">
      <w:pPr>
        <w:pStyle w:val="CommentText"/>
      </w:pPr>
      <w:r>
        <w:rPr>
          <w:b/>
        </w:rPr>
        <w:t>[Description]</w:t>
      </w:r>
      <w:r>
        <w:t xml:space="preserve">: </w:t>
      </w:r>
    </w:p>
    <w:p w14:paraId="68D241ED" w14:textId="77777777" w:rsidR="004766C1" w:rsidRDefault="004766C1" w:rsidP="00363BB7">
      <w:pPr>
        <w:pStyle w:val="CommentText"/>
      </w:pPr>
      <w:r>
        <w:t xml:space="preserve">Need to add the following for NRNR-u DC case as LBT may occur on </w:t>
      </w:r>
      <w:proofErr w:type="gramStart"/>
      <w:r>
        <w:t>SCG :</w:t>
      </w:r>
      <w:proofErr w:type="gramEnd"/>
    </w:p>
    <w:p w14:paraId="653811B7" w14:textId="77777777" w:rsidR="004766C1" w:rsidRDefault="004766C1" w:rsidP="00363BB7">
      <w:pPr>
        <w:pStyle w:val="CommentText"/>
      </w:pPr>
    </w:p>
    <w:p w14:paraId="330C738C" w14:textId="77777777" w:rsidR="004766C1" w:rsidRPr="00F537EB" w:rsidRDefault="004766C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4766C1" w:rsidRPr="00F537EB" w:rsidRDefault="004766C1"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4766C1" w:rsidRDefault="004766C1" w:rsidP="00363BB7">
      <w:pPr>
        <w:pStyle w:val="CommentText"/>
      </w:pPr>
    </w:p>
    <w:p w14:paraId="7DFE7CCE" w14:textId="77777777" w:rsidR="004766C1" w:rsidRDefault="004766C1" w:rsidP="00363BB7">
      <w:pPr>
        <w:pStyle w:val="CommentText"/>
      </w:pPr>
    </w:p>
    <w:p w14:paraId="2706F8C1" w14:textId="77777777" w:rsidR="004766C1" w:rsidRDefault="004766C1" w:rsidP="00363BB7">
      <w:pPr>
        <w:pStyle w:val="CommentText"/>
      </w:pPr>
      <w:r>
        <w:rPr>
          <w:b/>
        </w:rPr>
        <w:t>[Proposed Change]</w:t>
      </w:r>
      <w:r>
        <w:t>: Propose to add:</w:t>
      </w:r>
    </w:p>
    <w:p w14:paraId="5181B8CA" w14:textId="77777777" w:rsidR="004766C1" w:rsidRDefault="004766C1" w:rsidP="00363BB7">
      <w:pPr>
        <w:pStyle w:val="CommentText"/>
      </w:pPr>
    </w:p>
    <w:p w14:paraId="789AEB74" w14:textId="77777777" w:rsidR="004766C1" w:rsidRPr="00F537EB" w:rsidRDefault="004766C1"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4766C1" w:rsidRDefault="004766C1"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4766C1" w:rsidRDefault="004766C1" w:rsidP="00363BB7">
      <w:pPr>
        <w:pStyle w:val="B4"/>
        <w:ind w:left="0" w:firstLine="0"/>
      </w:pPr>
    </w:p>
    <w:p w14:paraId="776DB14B" w14:textId="2A0D03A3" w:rsidR="004766C1" w:rsidRDefault="004766C1" w:rsidP="00363BB7">
      <w:pPr>
        <w:pStyle w:val="CommentText"/>
      </w:pPr>
      <w:r>
        <w:rPr>
          <w:b/>
        </w:rPr>
        <w:t>[Comments]</w:t>
      </w:r>
      <w:r>
        <w:t>:</w:t>
      </w:r>
    </w:p>
    <w:p w14:paraId="3B2C7C39" w14:textId="6920375F" w:rsidR="004766C1" w:rsidRDefault="004766C1" w:rsidP="00A91975">
      <w:pPr>
        <w:pStyle w:val="CommentText"/>
      </w:pPr>
      <w:r>
        <w:t>Rapp2: [AT109bis-e][072], R2-2004275</w:t>
      </w:r>
    </w:p>
    <w:p w14:paraId="505148EC" w14:textId="34A65C17" w:rsidR="004766C1" w:rsidRDefault="004766C1" w:rsidP="00A91975">
      <w:pPr>
        <w:pStyle w:val="CommentText"/>
      </w:pPr>
      <w:r>
        <w:t>Agreed, see TP in tdoc.</w:t>
      </w:r>
    </w:p>
    <w:p w14:paraId="5A06C3B3" w14:textId="77777777" w:rsidR="004766C1" w:rsidRDefault="004766C1" w:rsidP="00363BB7">
      <w:pPr>
        <w:pStyle w:val="CommentText"/>
      </w:pPr>
    </w:p>
    <w:p w14:paraId="205A722D" w14:textId="5F0329C0" w:rsidR="004766C1" w:rsidRDefault="004766C1" w:rsidP="00363BB7">
      <w:pPr>
        <w:pStyle w:val="CommentText"/>
      </w:pPr>
    </w:p>
  </w:comment>
  <w:comment w:id="2735" w:author="CATT(Jayson)" w:date="2020-04-09T08:11:00Z" w:initials="C">
    <w:p w14:paraId="7B106509" w14:textId="290B9666"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4766C1" w:rsidRDefault="004766C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4766C1" w:rsidRDefault="004766C1">
      <w:pPr>
        <w:pStyle w:val="CommentText"/>
        <w:ind w:leftChars="180" w:left="360"/>
        <w:rPr>
          <w:lang w:eastAsia="zh-CN"/>
        </w:rPr>
      </w:pPr>
      <w:r>
        <w:rPr>
          <w:b/>
        </w:rPr>
        <w:t>[Proposed Change]</w:t>
      </w:r>
      <w:r>
        <w:t xml:space="preserve">: </w:t>
      </w:r>
    </w:p>
    <w:p w14:paraId="7EC68795" w14:textId="58191ECA" w:rsidR="004766C1" w:rsidRDefault="004766C1"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4766C1" w:rsidRPr="004C69D9" w:rsidRDefault="004766C1"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4766C1" w:rsidRDefault="004766C1"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4766C1" w:rsidRDefault="004766C1">
      <w:pPr>
        <w:pStyle w:val="CommentText"/>
        <w:ind w:leftChars="180" w:left="360"/>
      </w:pPr>
      <w:r>
        <w:rPr>
          <w:b/>
        </w:rPr>
        <w:t>[Comments]</w:t>
      </w:r>
      <w:r>
        <w:t xml:space="preserve">: </w:t>
      </w:r>
    </w:p>
    <w:p w14:paraId="67F5B0E5" w14:textId="6E48F2F2" w:rsidR="004766C1" w:rsidRPr="00D663AF" w:rsidRDefault="004766C1">
      <w:pPr>
        <w:pStyle w:val="CommentText"/>
        <w:ind w:leftChars="270" w:left="540"/>
      </w:pPr>
    </w:p>
  </w:comment>
  <w:comment w:id="2772" w:author="CATT(Jayson)" w:date="2020-04-09T08:11:00Z" w:initials="C">
    <w:p w14:paraId="4808FF04" w14:textId="4F8FEDCC"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4766C1" w:rsidRDefault="004766C1">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4766C1" w:rsidRDefault="004766C1">
      <w:pPr>
        <w:pStyle w:val="CommentText"/>
        <w:ind w:leftChars="180" w:left="360"/>
        <w:rPr>
          <w:lang w:eastAsia="zh-CN"/>
        </w:rPr>
      </w:pPr>
      <w:r>
        <w:rPr>
          <w:b/>
        </w:rPr>
        <w:t>[Proposed Change]</w:t>
      </w:r>
      <w:r>
        <w:t xml:space="preserve">: </w:t>
      </w:r>
    </w:p>
    <w:p w14:paraId="57B405B9" w14:textId="419B5C13" w:rsidR="004766C1" w:rsidRDefault="004766C1"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4766C1" w:rsidRPr="004C69D9" w:rsidRDefault="004766C1"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4766C1" w:rsidRDefault="004766C1"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4766C1" w:rsidRDefault="004766C1">
      <w:pPr>
        <w:pStyle w:val="CommentText"/>
        <w:ind w:leftChars="180" w:left="360"/>
      </w:pPr>
      <w:r>
        <w:rPr>
          <w:b/>
        </w:rPr>
        <w:t>[Comments]</w:t>
      </w:r>
      <w:r>
        <w:t xml:space="preserve">: </w:t>
      </w:r>
    </w:p>
    <w:p w14:paraId="02D74401" w14:textId="7F0469A3" w:rsidR="004766C1" w:rsidRPr="00AE746E" w:rsidRDefault="004766C1">
      <w:pPr>
        <w:pStyle w:val="CommentText"/>
        <w:ind w:leftChars="270" w:left="540"/>
      </w:pPr>
    </w:p>
  </w:comment>
  <w:comment w:id="2806" w:author="Google (EricChen)" w:date="2020-04-09T10:03:00Z" w:initials="G">
    <w:p w14:paraId="4A536BA0" w14:textId="284A3E6A"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gramStart"/>
      <w:r>
        <w:t xml:space="preserve">EricChen)  </w:t>
      </w:r>
      <w:r>
        <w:rPr>
          <w:b/>
        </w:rPr>
        <w:t>[</w:t>
      </w:r>
      <w:proofErr w:type="gramEnd"/>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4766C1" w:rsidRDefault="004766C1" w:rsidP="006D6BEF">
      <w:pPr>
        <w:pStyle w:val="CommentText"/>
        <w:ind w:leftChars="180" w:left="360"/>
      </w:pPr>
      <w:r>
        <w:rPr>
          <w:b/>
        </w:rPr>
        <w:t>[Description]</w:t>
      </w:r>
      <w:r>
        <w:t>: According to 5.3.10.3, there are more than 3 RLF causes that will trigger fast MCG link recovery.</w:t>
      </w:r>
    </w:p>
    <w:p w14:paraId="4F4817D8" w14:textId="160DC1FE" w:rsidR="004766C1" w:rsidRPr="003B17B0" w:rsidRDefault="004766C1"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4766C1" w:rsidRPr="00F537EB" w:rsidRDefault="004766C1"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4766C1" w:rsidRPr="00F537EB" w:rsidRDefault="004766C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4766C1" w:rsidRPr="00F537EB" w:rsidRDefault="004766C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4766C1" w:rsidRPr="00F537EB" w:rsidRDefault="004766C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4766C1" w:rsidRPr="00F537EB" w:rsidRDefault="004766C1"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4766C1" w:rsidRDefault="004766C1"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4766C1" w:rsidRPr="00A8170E" w:rsidRDefault="004766C1"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4766C1" w:rsidRPr="00A8170E" w:rsidRDefault="004766C1"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4766C1" w:rsidRPr="00A8170E" w:rsidRDefault="004766C1"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4766C1" w:rsidRPr="00A8170E" w:rsidRDefault="004766C1"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4766C1" w:rsidRDefault="004766C1" w:rsidP="006D6BEF">
      <w:pPr>
        <w:pStyle w:val="CommentText"/>
        <w:ind w:leftChars="180" w:left="360"/>
      </w:pPr>
    </w:p>
    <w:p w14:paraId="43212339" w14:textId="420CBFEB" w:rsidR="004766C1" w:rsidRDefault="004766C1">
      <w:pPr>
        <w:pStyle w:val="CommentText"/>
        <w:ind w:leftChars="180" w:left="360"/>
      </w:pPr>
      <w:r>
        <w:rPr>
          <w:b/>
        </w:rPr>
        <w:t>[Comments]</w:t>
      </w:r>
      <w:r>
        <w:t>: Rapp1: Changed Class from 2-&gt;3.</w:t>
      </w:r>
    </w:p>
    <w:p w14:paraId="7E2B6C6A" w14:textId="487AB026" w:rsidR="004766C1" w:rsidRDefault="004766C1">
      <w:pPr>
        <w:pStyle w:val="CommentText"/>
        <w:ind w:leftChars="180" w:left="360"/>
      </w:pPr>
    </w:p>
    <w:p w14:paraId="25C486BC" w14:textId="2D320550" w:rsidR="004766C1" w:rsidRDefault="004766C1">
      <w:pPr>
        <w:pStyle w:val="CommentText"/>
        <w:ind w:leftChars="180" w:left="360"/>
      </w:pPr>
      <w:r>
        <w:t>Rapp2: SON and IAB are also impacting this section so changed from 3-&gt;2.</w:t>
      </w:r>
    </w:p>
    <w:p w14:paraId="7D93CDE2" w14:textId="618B96B2" w:rsidR="004766C1" w:rsidRPr="006D6BEF" w:rsidRDefault="004766C1">
      <w:pPr>
        <w:pStyle w:val="CommentText"/>
        <w:ind w:leftChars="270" w:left="540"/>
      </w:pPr>
    </w:p>
  </w:comment>
  <w:comment w:id="2819" w:author="ZTE" w:date="2020-04-12T00:18:00Z" w:initials="ZTE">
    <w:p w14:paraId="1D3A1CE5" w14:textId="5767CC26"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ZTE (</w:t>
      </w:r>
      <w:proofErr w:type="gramStart"/>
      <w:r>
        <w:t xml:space="preserve">LiuJing)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4766C1" w:rsidRDefault="004766C1">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4766C1" w:rsidRDefault="004766C1">
      <w:pPr>
        <w:pStyle w:val="CommentText"/>
      </w:pPr>
      <w:r>
        <w:rPr>
          <w:b/>
        </w:rPr>
        <w:t>[Proposed Change]</w:t>
      </w:r>
      <w:r>
        <w:t xml:space="preserve">: </w:t>
      </w:r>
    </w:p>
    <w:p w14:paraId="63358BA6" w14:textId="6A469137" w:rsidR="004766C1" w:rsidRDefault="004766C1">
      <w:pPr>
        <w:pStyle w:val="CommentText"/>
      </w:pPr>
      <w:r>
        <w:rPr>
          <w:b/>
        </w:rPr>
        <w:t>[Comments]</w:t>
      </w:r>
      <w:r>
        <w:t xml:space="preserve">: </w:t>
      </w:r>
    </w:p>
    <w:p w14:paraId="303DCDAA" w14:textId="07A8A4FD" w:rsidR="004766C1" w:rsidRPr="005D6716" w:rsidRDefault="004766C1">
      <w:pPr>
        <w:pStyle w:val="CommentText"/>
      </w:pPr>
      <w:r w:rsidRPr="005D6716">
        <w:rPr>
          <w:i/>
          <w:iCs/>
        </w:rPr>
        <w:t>Oumer</w:t>
      </w:r>
      <w:r>
        <w:rPr>
          <w:i/>
          <w:iCs/>
        </w:rPr>
        <w:t xml:space="preserve">: </w:t>
      </w:r>
      <w:r>
        <w:t>Already implemented</w:t>
      </w:r>
    </w:p>
    <w:p w14:paraId="7750FF7B" w14:textId="5094455B" w:rsidR="004766C1" w:rsidRPr="00986F0C" w:rsidRDefault="004766C1">
      <w:pPr>
        <w:pStyle w:val="CommentText"/>
      </w:pPr>
    </w:p>
  </w:comment>
  <w:comment w:id="2830" w:author="Z(QZH)" w:date="2020-04-13T12:51:00Z" w:initials="Z">
    <w:p w14:paraId="68A43A5C" w14:textId="7C9344C0" w:rsidR="004766C1" w:rsidRDefault="004766C1"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4766C1" w:rsidRPr="003B17B0" w:rsidRDefault="004766C1"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4766C1" w:rsidRDefault="004766C1" w:rsidP="00A57519">
      <w:pPr>
        <w:pStyle w:val="CommentText"/>
      </w:pPr>
      <w:r>
        <w:rPr>
          <w:b/>
        </w:rPr>
        <w:t>[Proposed Change]</w:t>
      </w:r>
      <w:r>
        <w:t xml:space="preserve">: </w:t>
      </w:r>
    </w:p>
    <w:p w14:paraId="68D9B4D5" w14:textId="77777777" w:rsidR="004766C1" w:rsidRPr="003B17B0" w:rsidRDefault="004766C1"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4766C1" w:rsidRPr="003B17B0" w:rsidRDefault="004766C1"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4766C1" w:rsidRPr="003B17B0" w:rsidRDefault="004766C1"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4766C1" w:rsidRPr="003B17B0" w:rsidRDefault="004766C1"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4766C1" w:rsidRPr="003B17B0" w:rsidRDefault="004766C1"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4766C1" w:rsidRPr="003B17B0" w:rsidRDefault="004766C1"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4766C1" w:rsidRPr="003B17B0" w:rsidRDefault="004766C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4766C1" w:rsidRPr="003B17B0" w:rsidRDefault="004766C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4766C1" w:rsidRPr="003B17B0" w:rsidRDefault="004766C1"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4766C1" w:rsidRDefault="004766C1" w:rsidP="00A57519">
      <w:pPr>
        <w:pStyle w:val="CommentText"/>
      </w:pPr>
      <w:r>
        <w:rPr>
          <w:b/>
        </w:rPr>
        <w:t>[Comments]</w:t>
      </w:r>
      <w:r>
        <w:t xml:space="preserve">: </w:t>
      </w:r>
    </w:p>
    <w:p w14:paraId="591386DF" w14:textId="77777777" w:rsidR="004766C1" w:rsidRPr="00814EDC" w:rsidRDefault="004766C1" w:rsidP="00A57519">
      <w:pPr>
        <w:pStyle w:val="CommentText"/>
      </w:pPr>
    </w:p>
  </w:comment>
  <w:comment w:id="2858" w:author="Huawei (Tao)" w:date="2020-05-14T23:26:00Z" w:initials="H">
    <w:p w14:paraId="2F65955B" w14:textId="77777777" w:rsidR="004766C1" w:rsidRDefault="004766C1"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4766C1" w:rsidRDefault="004766C1"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4766C1" w:rsidRDefault="004766C1" w:rsidP="00DA0207">
      <w:pPr>
        <w:pStyle w:val="CommentText"/>
      </w:pPr>
      <w:r>
        <w:rPr>
          <w:b/>
        </w:rPr>
        <w:t>[Proposed Change]</w:t>
      </w:r>
      <w:r>
        <w:t>: “</w:t>
      </w:r>
      <w:proofErr w:type="gramStart"/>
      <w:r>
        <w:t>-  its</w:t>
      </w:r>
      <w:proofErr w:type="gramEnd"/>
      <w:r>
        <w:t xml:space="preserve"> preference on reference time information provision.”</w:t>
      </w:r>
    </w:p>
    <w:p w14:paraId="214C6A99" w14:textId="77777777" w:rsidR="004766C1" w:rsidRDefault="004766C1" w:rsidP="00DA0207">
      <w:pPr>
        <w:pStyle w:val="CommentText"/>
      </w:pPr>
      <w:r>
        <w:rPr>
          <w:b/>
        </w:rPr>
        <w:t>[Comments]</w:t>
      </w:r>
      <w:r>
        <w:t xml:space="preserve">: </w:t>
      </w:r>
    </w:p>
    <w:p w14:paraId="0BA23A97" w14:textId="77777777" w:rsidR="004766C1" w:rsidRPr="00013E82" w:rsidRDefault="004766C1" w:rsidP="00DA0207">
      <w:pPr>
        <w:pStyle w:val="CommentText"/>
      </w:pPr>
    </w:p>
  </w:comment>
  <w:comment w:id="2910" w:author="Zhenhua Zou" w:date="2020-05-14T15:00:00Z" w:initials="ZZ">
    <w:p w14:paraId="0BCA77AC" w14:textId="7C1832B7" w:rsidR="004766C1" w:rsidRDefault="004766C1">
      <w:pPr>
        <w:pStyle w:val="CommentText"/>
      </w:pPr>
      <w:r>
        <w:rPr>
          <w:rStyle w:val="CommentReference"/>
        </w:rPr>
        <w:annotationRef/>
      </w:r>
      <w:r>
        <w:rPr>
          <w:b/>
        </w:rPr>
        <w:t>[RIL]</w:t>
      </w:r>
      <w:r>
        <w:t xml:space="preserve">: E221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4766C1" w:rsidRDefault="004766C1">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4766C1" w:rsidRDefault="004766C1">
      <w:pPr>
        <w:pStyle w:val="CommentText"/>
      </w:pPr>
      <w:r>
        <w:rPr>
          <w:b/>
        </w:rPr>
        <w:t>[Proposed Change]</w:t>
      </w:r>
      <w:r>
        <w:t>: Discuss and resolve in WI session</w:t>
      </w:r>
    </w:p>
    <w:p w14:paraId="15AA370E" w14:textId="77777777" w:rsidR="004766C1" w:rsidRDefault="004766C1">
      <w:pPr>
        <w:pStyle w:val="CommentText"/>
      </w:pPr>
      <w:r>
        <w:rPr>
          <w:b/>
        </w:rPr>
        <w:t>[Comments]</w:t>
      </w:r>
      <w:r>
        <w:t xml:space="preserve">: </w:t>
      </w:r>
    </w:p>
    <w:p w14:paraId="275386E2" w14:textId="4A4A0B8F" w:rsidR="004766C1" w:rsidRPr="00081B06" w:rsidRDefault="004766C1">
      <w:pPr>
        <w:pStyle w:val="CommentText"/>
      </w:pPr>
    </w:p>
  </w:comment>
  <w:comment w:id="2925" w:author="Rapporteur (Ericsson)" w:date="2020-05-08T09:33:00Z" w:initials="R">
    <w:p w14:paraId="074F02E0" w14:textId="510E8B98" w:rsidR="004766C1" w:rsidRDefault="004766C1">
      <w:pPr>
        <w:pStyle w:val="CommentText"/>
      </w:pPr>
      <w:r>
        <w:rPr>
          <w:rStyle w:val="CommentReference"/>
        </w:rPr>
        <w:annotationRef/>
      </w:r>
      <w:r>
        <w:t xml:space="preserve">Rapporteur replaced complete existing text with revised text from PowSave CR, to save implementation </w:t>
      </w:r>
      <w:proofErr w:type="gramStart"/>
      <w:r>
        <w:t>time.To</w:t>
      </w:r>
      <w:proofErr w:type="gramEnd"/>
      <w:r>
        <w:t xml:space="preserve"> check each individual change, please see PowSave CR.</w:t>
      </w:r>
    </w:p>
  </w:comment>
  <w:comment w:id="3125" w:author="" w:date="2020-04-13T16:07:00Z" w:initials="Z">
    <w:p w14:paraId="5CE18576" w14:textId="63CCC90D" w:rsidR="004766C1" w:rsidRDefault="004766C1"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Z(</w:t>
      </w:r>
      <w:proofErr w:type="gramStart"/>
      <w:r>
        <w:t xml:space="preserve">GY)  </w:t>
      </w:r>
      <w:r>
        <w:rPr>
          <w:b/>
        </w:rPr>
        <w:t>[</w:t>
      </w:r>
      <w:proofErr w:type="gramEnd"/>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4766C1" w:rsidRDefault="004766C1"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4766C1" w:rsidRDefault="004766C1"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4766C1" w:rsidRDefault="004766C1" w:rsidP="008930AA">
      <w:pPr>
        <w:pStyle w:val="CommentText"/>
      </w:pPr>
      <w:r>
        <w:rPr>
          <w:b/>
        </w:rPr>
        <w:t>[Comments]</w:t>
      </w:r>
      <w:r>
        <w:t xml:space="preserve">: </w:t>
      </w:r>
    </w:p>
    <w:p w14:paraId="1EAC2E4A" w14:textId="5EFE049D" w:rsidR="004766C1" w:rsidRDefault="004766C1" w:rsidP="008930AA">
      <w:pPr>
        <w:pStyle w:val="CommentText"/>
      </w:pPr>
    </w:p>
    <w:p w14:paraId="76D01D08" w14:textId="6EE6C343" w:rsidR="004766C1" w:rsidRDefault="004766C1" w:rsidP="00945F35">
      <w:pPr>
        <w:pStyle w:val="CommentText"/>
      </w:pPr>
      <w:r>
        <w:t>Rapp1: The condition to include a field is explicitly stated as in example below:</w:t>
      </w:r>
    </w:p>
    <w:p w14:paraId="25DDD15C" w14:textId="77777777" w:rsidR="004766C1" w:rsidRDefault="004766C1" w:rsidP="00945F35">
      <w:pPr>
        <w:pStyle w:val="CommentText"/>
      </w:pPr>
    </w:p>
    <w:p w14:paraId="28F6C434" w14:textId="64EA18AD" w:rsidR="004766C1" w:rsidRDefault="004766C1" w:rsidP="00945F35">
      <w:pPr>
        <w:pStyle w:val="CommentText"/>
      </w:pPr>
      <w:r>
        <w:t xml:space="preserve">“3&gt; if the UE </w:t>
      </w:r>
      <w:proofErr w:type="gramStart"/>
      <w:r>
        <w:t>has a preference for</w:t>
      </w:r>
      <w:proofErr w:type="gramEnd"/>
      <w:r>
        <w:t xml:space="preserve"> the long DRX cycle:</w:t>
      </w:r>
    </w:p>
    <w:p w14:paraId="1DD1C1F4" w14:textId="77777777" w:rsidR="004766C1" w:rsidRDefault="004766C1" w:rsidP="00945F35">
      <w:pPr>
        <w:pStyle w:val="CommentText"/>
      </w:pPr>
    </w:p>
    <w:p w14:paraId="5203EBA7" w14:textId="7D5A7FAB" w:rsidR="004766C1" w:rsidRDefault="004766C1" w:rsidP="00945F35">
      <w:pPr>
        <w:pStyle w:val="CommentText"/>
        <w:ind w:left="1420" w:firstLine="284"/>
      </w:pPr>
      <w:r>
        <w:t>4&gt;  include preferredDRX-LongCycle in the DRX-Preference IE and set it to the preferred value;”</w:t>
      </w:r>
    </w:p>
    <w:p w14:paraId="14E3C3C5" w14:textId="77777777" w:rsidR="004766C1" w:rsidRPr="00C47B39" w:rsidRDefault="004766C1" w:rsidP="008930AA">
      <w:pPr>
        <w:pStyle w:val="CommentText"/>
      </w:pPr>
    </w:p>
  </w:comment>
  <w:comment w:id="3235" w:author="Ericsson (Tony)" w:date="2020-04-06T13:53:00Z" w:initials="E">
    <w:p w14:paraId="349D0D93" w14:textId="72115024" w:rsidR="004766C1" w:rsidRDefault="004766C1" w:rsidP="009F4EE3">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4766C1" w:rsidRDefault="004766C1"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4766C1" w:rsidRDefault="004766C1" w:rsidP="009F4EE3">
      <w:pPr>
        <w:pStyle w:val="CommentText"/>
        <w:ind w:leftChars="180" w:left="360"/>
      </w:pPr>
      <w:r>
        <w:rPr>
          <w:b/>
        </w:rPr>
        <w:t>[Proposed Change]</w:t>
      </w:r>
      <w:r>
        <w:t>: The following changes to the procedural text are proposed:</w:t>
      </w:r>
    </w:p>
    <w:p w14:paraId="707E3EFE" w14:textId="77777777" w:rsidR="004766C1" w:rsidRDefault="004766C1"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4766C1" w:rsidRPr="00B25D29" w:rsidRDefault="004766C1"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4766C1" w:rsidRPr="00B25D29" w:rsidRDefault="004766C1"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4766C1" w:rsidRPr="003B17B0" w:rsidRDefault="004766C1" w:rsidP="009F4EE3">
      <w:pPr>
        <w:ind w:leftChars="180" w:left="360"/>
        <w:rPr>
          <w:color w:val="00B050"/>
          <w:lang w:val="en-US"/>
        </w:rPr>
      </w:pPr>
      <w:r w:rsidRPr="003B17B0">
        <w:rPr>
          <w:color w:val="00B050"/>
          <w:lang w:val="en-US"/>
        </w:rPr>
        <w:t>Upon initiating the procedure, the UE shall:</w:t>
      </w:r>
    </w:p>
    <w:p w14:paraId="37358192" w14:textId="77777777" w:rsidR="004766C1" w:rsidRPr="00B25D29" w:rsidRDefault="004766C1"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4766C1" w:rsidRPr="00B25D29" w:rsidRDefault="004766C1"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4766C1" w:rsidRDefault="004766C1" w:rsidP="009F4EE3">
      <w:pPr>
        <w:pStyle w:val="CommentText"/>
        <w:ind w:leftChars="180" w:left="360"/>
      </w:pPr>
      <w:r>
        <w:rPr>
          <w:b/>
        </w:rPr>
        <w:t>[Comments]</w:t>
      </w:r>
      <w:r>
        <w:t xml:space="preserve">: </w:t>
      </w:r>
    </w:p>
    <w:p w14:paraId="29F6E29D" w14:textId="7F6077E0" w:rsidR="004766C1" w:rsidRDefault="004766C1" w:rsidP="009F4EE3">
      <w:pPr>
        <w:pStyle w:val="CommentText"/>
        <w:ind w:leftChars="180" w:left="360"/>
      </w:pPr>
    </w:p>
    <w:p w14:paraId="32E3BA39" w14:textId="54C7D349" w:rsidR="004766C1" w:rsidRDefault="004766C1" w:rsidP="009F4EE3">
      <w:pPr>
        <w:pStyle w:val="CommentText"/>
        <w:ind w:leftChars="180" w:left="360"/>
      </w:pPr>
      <w:r>
        <w:t>Rapp1: This section is part of the email discussion on ASN.1 remaining issue for LTE/NR (lead by Samsung/Ericsson</w:t>
      </w:r>
      <w:proofErr w:type="gramStart"/>
      <w:r>
        <w:t>)..</w:t>
      </w:r>
      <w:proofErr w:type="gramEnd"/>
    </w:p>
    <w:p w14:paraId="55526179" w14:textId="77777777" w:rsidR="004766C1" w:rsidRPr="00B25D29" w:rsidRDefault="004766C1" w:rsidP="009F4EE3">
      <w:pPr>
        <w:pStyle w:val="CommentText"/>
        <w:ind w:leftChars="270" w:left="540"/>
      </w:pPr>
    </w:p>
  </w:comment>
  <w:comment w:id="3274" w:author="Qualcomm (Masato)" w:date="2020-04-15T15:02:00Z" w:initials="QC">
    <w:p w14:paraId="4669A0BF" w14:textId="292BE4C5" w:rsidR="004766C1" w:rsidRDefault="004766C1">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4766C1" w:rsidRPr="003B17B0" w:rsidRDefault="004766C1"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4766C1" w:rsidRDefault="004766C1">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4766C1" w:rsidRDefault="004766C1">
      <w:pPr>
        <w:pStyle w:val="CommentText"/>
      </w:pPr>
      <w:r>
        <w:rPr>
          <w:b/>
        </w:rPr>
        <w:t>[Comments]</w:t>
      </w:r>
      <w:r>
        <w:t xml:space="preserve">: </w:t>
      </w:r>
    </w:p>
    <w:p w14:paraId="5A49842F" w14:textId="5160EC2B" w:rsidR="004766C1" w:rsidRDefault="004766C1">
      <w:pPr>
        <w:pStyle w:val="CommentText"/>
      </w:pPr>
    </w:p>
    <w:p w14:paraId="0E511972" w14:textId="7B523F83" w:rsidR="004766C1" w:rsidRDefault="004766C1">
      <w:pPr>
        <w:pStyle w:val="CommentText"/>
      </w:pPr>
      <w:r>
        <w:t>Rapp1: From DiscMail11, it was agreed to include the text proposed by Lenovo.</w:t>
      </w:r>
    </w:p>
    <w:p w14:paraId="09B6A8ED" w14:textId="5848F6C4" w:rsidR="004766C1" w:rsidRDefault="004766C1" w:rsidP="00FD0D29">
      <w:pPr>
        <w:pStyle w:val="CommentText"/>
      </w:pPr>
      <w:r>
        <w:t>Rapp2: [AT109bis-e][072], R2-2004275</w:t>
      </w:r>
    </w:p>
    <w:p w14:paraId="1D5B7AE7" w14:textId="3F7B50A8" w:rsidR="004766C1" w:rsidRDefault="004766C1" w:rsidP="00FD0D29">
      <w:pPr>
        <w:pStyle w:val="CommentText"/>
      </w:pPr>
      <w:r>
        <w:t>Agreed, see TP proposed by Lenovo in tdoc.</w:t>
      </w:r>
    </w:p>
    <w:p w14:paraId="44DFEA22" w14:textId="01039D2A" w:rsidR="004766C1" w:rsidRPr="00F6519B" w:rsidRDefault="004766C1">
      <w:pPr>
        <w:pStyle w:val="CommentText"/>
      </w:pPr>
    </w:p>
  </w:comment>
  <w:comment w:id="3315" w:author="C" w:date="2020-05-15T10:49:00Z" w:initials="C">
    <w:p w14:paraId="248C6E93" w14:textId="77777777" w:rsidR="004766C1" w:rsidRDefault="004766C1"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4766C1" w:rsidRDefault="004766C1"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4766C1" w:rsidRDefault="004766C1" w:rsidP="00A43C37">
      <w:pPr>
        <w:pStyle w:val="CommentText"/>
        <w:rPr>
          <w:lang w:eastAsia="zh-CN"/>
        </w:rPr>
      </w:pPr>
      <w:r>
        <w:rPr>
          <w:b/>
        </w:rPr>
        <w:t>[Proposed Change]</w:t>
      </w:r>
      <w:r>
        <w:t xml:space="preserve">: </w:t>
      </w:r>
    </w:p>
    <w:p w14:paraId="1D24449D" w14:textId="77777777" w:rsidR="004766C1" w:rsidRDefault="004766C1" w:rsidP="00A43C37">
      <w:pPr>
        <w:pStyle w:val="CommentText"/>
        <w:rPr>
          <w:lang w:eastAsia="zh-CN"/>
        </w:rPr>
      </w:pPr>
      <w:r>
        <w:rPr>
          <w:rFonts w:hint="eastAsia"/>
          <w:lang w:eastAsia="zh-CN"/>
        </w:rPr>
        <w:t>Change the conditions for update configurations to:</w:t>
      </w:r>
    </w:p>
    <w:p w14:paraId="13690D29" w14:textId="77777777" w:rsidR="004766C1" w:rsidRDefault="004766C1"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4766C1" w:rsidRDefault="004766C1"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w:t>
      </w:r>
      <w:proofErr w:type="gramStart"/>
      <w:r w:rsidRPr="00D4517E">
        <w:rPr>
          <w:i/>
          <w:iCs/>
        </w:rPr>
        <w:t>11</w:t>
      </w:r>
      <w:r>
        <w:t>)</w:t>
      </w:r>
      <w:r>
        <w:rPr>
          <w:rFonts w:hint="eastAsia"/>
          <w:lang w:eastAsia="zh-CN"/>
        </w:rPr>
        <w:t>；</w:t>
      </w:r>
      <w:proofErr w:type="gramEnd"/>
    </w:p>
    <w:p w14:paraId="3C8AB603" w14:textId="77777777" w:rsidR="004766C1" w:rsidRDefault="004766C1"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4766C1" w:rsidRDefault="004766C1" w:rsidP="00A43C37">
      <w:pPr>
        <w:pStyle w:val="CommentText"/>
        <w:numPr>
          <w:ilvl w:val="0"/>
          <w:numId w:val="19"/>
        </w:numPr>
      </w:pPr>
      <w:r>
        <w:rPr>
          <w:rFonts w:hint="eastAsia"/>
          <w:lang w:eastAsia="zh-CN"/>
        </w:rPr>
        <w:t>upon cell selection/reselection</w:t>
      </w:r>
    </w:p>
    <w:p w14:paraId="0B1DAF9E" w14:textId="21CDD292" w:rsidR="004766C1" w:rsidRDefault="004766C1" w:rsidP="00A43C37">
      <w:pPr>
        <w:pStyle w:val="CommentText"/>
      </w:pPr>
      <w:r>
        <w:rPr>
          <w:b/>
        </w:rPr>
        <w:t>[Comments]</w:t>
      </w:r>
      <w:r>
        <w:t>:</w:t>
      </w:r>
    </w:p>
    <w:p w14:paraId="50975835" w14:textId="7DF3C01A" w:rsidR="004766C1" w:rsidRPr="00A43C37" w:rsidRDefault="004766C1">
      <w:pPr>
        <w:pStyle w:val="CommentText"/>
      </w:pPr>
    </w:p>
  </w:comment>
  <w:comment w:id="3381" w:author="R2-2004270" w:date="2020-05-15T10:37:00Z" w:initials="SU">
    <w:p w14:paraId="72FC5F8F" w14:textId="1596A5CF" w:rsidR="004766C1" w:rsidRDefault="004766C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Samsung (</w:t>
      </w:r>
      <w:proofErr w:type="gramStart"/>
      <w:r>
        <w:t xml:space="preserve">Himke)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4766C1" w:rsidRDefault="004766C1"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4766C1" w:rsidRDefault="004766C1" w:rsidP="00834D81">
      <w:pPr>
        <w:pStyle w:val="CommentText"/>
      </w:pPr>
      <w:r>
        <w:rPr>
          <w:b/>
        </w:rPr>
        <w:t>[Proposed Change]</w:t>
      </w:r>
      <w:r>
        <w:t xml:space="preserve">: </w:t>
      </w:r>
    </w:p>
    <w:p w14:paraId="36E6B588" w14:textId="09286AF9" w:rsidR="004766C1" w:rsidRDefault="004766C1"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4766C1" w:rsidRPr="00F537EB" w:rsidRDefault="004766C1"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4766C1" w:rsidRPr="00F537EB" w:rsidRDefault="004766C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4766C1" w:rsidRPr="00F537EB" w:rsidRDefault="004766C1"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4766C1" w:rsidRPr="00F537EB" w:rsidRDefault="004766C1" w:rsidP="001655CB">
      <w:pPr>
        <w:pStyle w:val="B2"/>
      </w:pPr>
      <w:r w:rsidRPr="00F537EB">
        <w:t>2&gt;</w:t>
      </w:r>
      <w:r w:rsidRPr="00F537EB">
        <w:tab/>
        <w:t>else:</w:t>
      </w:r>
    </w:p>
    <w:p w14:paraId="4A18B6DF" w14:textId="77777777" w:rsidR="004766C1" w:rsidRPr="00F537EB" w:rsidRDefault="004766C1"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4766C1" w:rsidRPr="00211F8E" w:rsidRDefault="004766C1"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4766C1" w:rsidRPr="00F537EB" w:rsidRDefault="004766C1"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4766C1" w:rsidRPr="00F537EB" w:rsidRDefault="004766C1"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4766C1" w:rsidRPr="00F537EB" w:rsidRDefault="004766C1" w:rsidP="001655CB">
      <w:pPr>
        <w:pStyle w:val="B2"/>
      </w:pPr>
      <w:r w:rsidRPr="00F537EB">
        <w:t>2&gt;</w:t>
      </w:r>
      <w:r w:rsidRPr="00F537EB">
        <w:tab/>
        <w:t>else:</w:t>
      </w:r>
    </w:p>
    <w:p w14:paraId="4FB77021" w14:textId="77777777" w:rsidR="004766C1" w:rsidRPr="00F537EB" w:rsidRDefault="004766C1"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4766C1" w:rsidRDefault="004766C1" w:rsidP="00834D81">
      <w:pPr>
        <w:pStyle w:val="CommentText"/>
        <w:rPr>
          <w:lang w:eastAsia="zh-CN"/>
        </w:rPr>
      </w:pPr>
    </w:p>
    <w:p w14:paraId="23D6213C" w14:textId="4DF9E4F6" w:rsidR="004766C1" w:rsidRDefault="004766C1" w:rsidP="00834D81">
      <w:pPr>
        <w:pStyle w:val="CommentText"/>
        <w:rPr>
          <w:i/>
          <w:iCs/>
          <w:lang w:eastAsia="zh-CN"/>
        </w:rPr>
      </w:pPr>
      <w:r>
        <w:rPr>
          <w:i/>
          <w:iCs/>
        </w:rPr>
        <w:t>Oumer: Already implemented</w:t>
      </w:r>
    </w:p>
    <w:p w14:paraId="23AF00A8" w14:textId="77777777" w:rsidR="004766C1" w:rsidRPr="005D6716" w:rsidRDefault="004766C1" w:rsidP="00834D81">
      <w:pPr>
        <w:pStyle w:val="CommentText"/>
        <w:rPr>
          <w:i/>
          <w:iCs/>
          <w:lang w:eastAsia="zh-CN"/>
        </w:rPr>
      </w:pPr>
    </w:p>
  </w:comment>
  <w:comment w:id="3418" w:author="C" w:date="2020-05-15T10:50:00Z" w:initials="C">
    <w:p w14:paraId="7C10D2E1" w14:textId="77777777" w:rsidR="004766C1" w:rsidRDefault="004766C1"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4766C1" w:rsidRDefault="004766C1"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4766C1" w:rsidRDefault="004766C1"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4766C1" w:rsidRPr="00170CE7" w:rsidRDefault="004766C1" w:rsidP="00F7302C">
      <w:pPr>
        <w:pStyle w:val="B3"/>
      </w:pPr>
      <w:r>
        <w:rPr>
          <w:rFonts w:hint="eastAsia"/>
          <w:lang w:eastAsia="zh-CN"/>
        </w:rPr>
        <w:t>4</w:t>
      </w:r>
      <w:r w:rsidRPr="00170CE7">
        <w:t>&gt;</w:t>
      </w:r>
      <w:r w:rsidRPr="00170CE7">
        <w:tab/>
        <w:t>else:</w:t>
      </w:r>
    </w:p>
    <w:p w14:paraId="0886979B" w14:textId="77777777" w:rsidR="004766C1" w:rsidRDefault="004766C1"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4766C1" w:rsidRDefault="004766C1" w:rsidP="00F7302C">
      <w:pPr>
        <w:pStyle w:val="CommentText"/>
      </w:pPr>
      <w:r>
        <w:rPr>
          <w:b/>
        </w:rPr>
        <w:t>[Comments]</w:t>
      </w:r>
      <w:r>
        <w:t>:</w:t>
      </w:r>
    </w:p>
    <w:p w14:paraId="6AFBC0EC" w14:textId="6147F6B8" w:rsidR="004766C1" w:rsidRPr="00F7302C" w:rsidRDefault="004766C1">
      <w:pPr>
        <w:pStyle w:val="CommentText"/>
      </w:pPr>
    </w:p>
  </w:comment>
  <w:comment w:id="3474" w:author="C" w:date="2020-05-15T10:52:00Z" w:initials="C">
    <w:p w14:paraId="7B59B4B2" w14:textId="77777777" w:rsidR="004766C1" w:rsidRDefault="004766C1"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4766C1" w:rsidRDefault="004766C1"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4766C1" w:rsidRDefault="004766C1"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4766C1" w:rsidRDefault="004766C1" w:rsidP="00D62746">
      <w:pPr>
        <w:pStyle w:val="CommentText"/>
      </w:pPr>
      <w:r>
        <w:rPr>
          <w:b/>
        </w:rPr>
        <w:t>[Comments]</w:t>
      </w:r>
      <w:r>
        <w:t>:</w:t>
      </w:r>
    </w:p>
    <w:p w14:paraId="39A807EA" w14:textId="329674CE" w:rsidR="004766C1" w:rsidRPr="00D62746" w:rsidRDefault="004766C1">
      <w:pPr>
        <w:pStyle w:val="CommentText"/>
      </w:pPr>
    </w:p>
  </w:comment>
  <w:comment w:id="3481" w:author="C" w:date="2020-05-15T10:40:00Z" w:initials="C">
    <w:p w14:paraId="4C1AB509" w14:textId="77777777" w:rsidR="004766C1" w:rsidRDefault="004766C1"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4766C1" w:rsidRDefault="004766C1"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4766C1" w:rsidRDefault="004766C1" w:rsidP="00003534">
      <w:pPr>
        <w:pStyle w:val="CommentText"/>
        <w:rPr>
          <w:lang w:eastAsia="zh-CN"/>
        </w:rPr>
      </w:pPr>
      <w:r>
        <w:rPr>
          <w:b/>
        </w:rPr>
        <w:t>[Proposed Change]</w:t>
      </w:r>
      <w:r>
        <w:t xml:space="preserve">: </w:t>
      </w:r>
    </w:p>
    <w:p w14:paraId="3325A2E6" w14:textId="77777777" w:rsidR="004766C1" w:rsidRDefault="004766C1"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4766C1" w:rsidRPr="007E1E93" w:rsidRDefault="004766C1"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4766C1" w:rsidRDefault="004766C1"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4766C1" w:rsidRDefault="004766C1" w:rsidP="00003534">
      <w:pPr>
        <w:pStyle w:val="CommentText"/>
      </w:pPr>
      <w:r>
        <w:rPr>
          <w:b/>
        </w:rPr>
        <w:t>[Comments]</w:t>
      </w:r>
      <w:r>
        <w:t>:</w:t>
      </w:r>
    </w:p>
    <w:p w14:paraId="7B147D3D" w14:textId="49B72E3A" w:rsidR="004766C1" w:rsidRPr="00003534" w:rsidRDefault="004766C1">
      <w:pPr>
        <w:pStyle w:val="CommentText"/>
      </w:pPr>
    </w:p>
  </w:comment>
  <w:comment w:id="3575" w:author="Samsung (Sangbum Kim)" w:date="2020-04-10T14:07:00Z" w:initials="S">
    <w:p w14:paraId="1478A0C4" w14:textId="344F32C3" w:rsidR="004766C1" w:rsidRDefault="004766C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4766C1" w:rsidRDefault="004766C1"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4766C1" w:rsidRDefault="004766C1" w:rsidP="00F466EC">
      <w:pPr>
        <w:pStyle w:val="CommentText"/>
      </w:pPr>
      <w:r>
        <w:rPr>
          <w:b/>
        </w:rPr>
        <w:t>[Proposed Change]</w:t>
      </w:r>
      <w:r>
        <w:t xml:space="preserve">: </w:t>
      </w:r>
    </w:p>
    <w:p w14:paraId="424CE3B4" w14:textId="77777777" w:rsidR="004766C1" w:rsidRPr="003B17B0" w:rsidRDefault="004766C1"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4766C1" w:rsidRPr="003B17B0" w:rsidRDefault="004766C1"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4766C1" w:rsidRPr="003B17B0" w:rsidRDefault="004766C1"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4766C1" w:rsidRDefault="004766C1" w:rsidP="00F466EC">
      <w:pPr>
        <w:pStyle w:val="CommentText"/>
      </w:pPr>
    </w:p>
    <w:p w14:paraId="04B92CD0" w14:textId="77777777" w:rsidR="004766C1" w:rsidRDefault="004766C1">
      <w:pPr>
        <w:pStyle w:val="CommentText"/>
      </w:pPr>
      <w:r>
        <w:rPr>
          <w:b/>
        </w:rPr>
        <w:t>[Comments]</w:t>
      </w:r>
      <w:r>
        <w:t xml:space="preserve">: </w:t>
      </w:r>
    </w:p>
    <w:p w14:paraId="3FA4A821" w14:textId="09B1CAAE" w:rsidR="004766C1" w:rsidRPr="00F466EC" w:rsidRDefault="004766C1">
      <w:pPr>
        <w:pStyle w:val="CommentText"/>
      </w:pPr>
    </w:p>
  </w:comment>
  <w:comment w:id="3576" w:author="CATT(Jayson)" w:date="2020-04-10T07:25:00Z" w:initials="C">
    <w:p w14:paraId="190E7CB3" w14:textId="0F6D59CF" w:rsidR="004766C1" w:rsidRDefault="004766C1"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4766C1" w:rsidRDefault="004766C1" w:rsidP="00B63406">
      <w:pPr>
        <w:pStyle w:val="CommentText"/>
        <w:rPr>
          <w:lang w:eastAsia="zh-CN"/>
        </w:rPr>
      </w:pPr>
      <w:r>
        <w:rPr>
          <w:b/>
        </w:rPr>
        <w:t>[Description]</w:t>
      </w:r>
      <w:r>
        <w:t xml:space="preserve">: </w:t>
      </w:r>
    </w:p>
    <w:p w14:paraId="3B7E6BAE" w14:textId="77777777" w:rsidR="004766C1" w:rsidRDefault="004766C1"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4766C1"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4766C1" w:rsidRDefault="004766C1"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4766C1" w:rsidRDefault="004766C1"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4766C1" w:rsidRDefault="004766C1"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w:t>
      </w:r>
      <w:proofErr w:type="gramStart"/>
      <w:r>
        <w:t>include</w:t>
      </w:r>
      <w:proofErr w:type="gramEnd"/>
      <w:r>
        <w:t xml:space="preserv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4766C1" w:rsidRDefault="004766C1" w:rsidP="00B63406">
      <w:pPr>
        <w:pStyle w:val="CommentText"/>
        <w:rPr>
          <w:lang w:eastAsia="zh-CN"/>
        </w:rPr>
      </w:pPr>
      <w:r>
        <w:rPr>
          <w:b/>
        </w:rPr>
        <w:t>[Proposed Change]</w:t>
      </w:r>
      <w:r>
        <w:t xml:space="preserve">: </w:t>
      </w:r>
    </w:p>
    <w:p w14:paraId="5AABD459" w14:textId="77777777" w:rsidR="004766C1" w:rsidRPr="00F537EB" w:rsidRDefault="004766C1"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4766C1" w:rsidRDefault="004766C1" w:rsidP="00B63406">
      <w:pPr>
        <w:pStyle w:val="CommentText"/>
        <w:rPr>
          <w:lang w:eastAsia="zh-CN"/>
        </w:rPr>
      </w:pPr>
      <w:r>
        <w:rPr>
          <w:rFonts w:hint="eastAsia"/>
          <w:lang w:eastAsia="zh-CN"/>
        </w:rPr>
        <w:t>[Omit part]</w:t>
      </w:r>
    </w:p>
    <w:p w14:paraId="1296C5F5" w14:textId="77777777" w:rsidR="004766C1" w:rsidRPr="00F537EB" w:rsidRDefault="004766C1" w:rsidP="00B63406">
      <w:pPr>
        <w:pStyle w:val="B1"/>
      </w:pPr>
      <w:r w:rsidRPr="00F537EB">
        <w:t>1&gt;</w:t>
      </w:r>
      <w:r w:rsidRPr="00F537EB">
        <w:tab/>
        <w:t>upon entering NR (in RRC_IDLE, RRC_INACTIVE or RRC_CONNECTED) while previously out of service:</w:t>
      </w:r>
    </w:p>
    <w:p w14:paraId="3D34FBDB" w14:textId="77777777" w:rsidR="004766C1" w:rsidRPr="00F537EB" w:rsidRDefault="004766C1"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4766C1" w:rsidRDefault="004766C1"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4766C1" w:rsidRDefault="004766C1">
      <w:pPr>
        <w:pStyle w:val="CommentText"/>
      </w:pPr>
      <w:r>
        <w:rPr>
          <w:b/>
        </w:rPr>
        <w:t>[Comments]</w:t>
      </w:r>
      <w:r>
        <w:t xml:space="preserve">: </w:t>
      </w:r>
    </w:p>
    <w:p w14:paraId="30399F01" w14:textId="74CF45EC" w:rsidR="004766C1" w:rsidRPr="00B63406" w:rsidRDefault="004766C1">
      <w:pPr>
        <w:pStyle w:val="CommentText"/>
      </w:pPr>
    </w:p>
  </w:comment>
  <w:comment w:id="3601" w:author="CATT(Jayson)" w:date="2020-04-10T06:57:00Z" w:initials="C">
    <w:p w14:paraId="4807C0EF" w14:textId="3835BD02" w:rsidR="004766C1" w:rsidRDefault="004766C1"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4766C1" w:rsidRDefault="004766C1"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4766C1" w:rsidRDefault="004766C1" w:rsidP="00961828">
      <w:pPr>
        <w:pStyle w:val="CommentText"/>
        <w:ind w:leftChars="180" w:left="360"/>
        <w:rPr>
          <w:lang w:eastAsia="zh-CN"/>
        </w:rPr>
      </w:pPr>
      <w:r>
        <w:rPr>
          <w:b/>
        </w:rPr>
        <w:t>[Proposed Change]</w:t>
      </w:r>
      <w:r>
        <w:t xml:space="preserve">: </w:t>
      </w:r>
    </w:p>
    <w:p w14:paraId="0B630D24" w14:textId="77777777" w:rsidR="004766C1" w:rsidRPr="009C2BCF" w:rsidRDefault="004766C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4766C1" w:rsidRPr="009C2BCF" w:rsidRDefault="004766C1"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4766C1" w:rsidRPr="009C2BCF" w:rsidRDefault="004766C1"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4766C1" w:rsidRDefault="004766C1"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4766C1" w:rsidRDefault="004766C1">
      <w:pPr>
        <w:pStyle w:val="CommentText"/>
        <w:ind w:leftChars="180" w:left="360"/>
      </w:pPr>
      <w:r>
        <w:rPr>
          <w:b/>
        </w:rPr>
        <w:t>[Comments]</w:t>
      </w:r>
      <w:r>
        <w:t xml:space="preserve">: </w:t>
      </w:r>
    </w:p>
    <w:p w14:paraId="72CF901C" w14:textId="6E785C49" w:rsidR="004766C1" w:rsidRPr="00961828" w:rsidRDefault="004766C1">
      <w:pPr>
        <w:pStyle w:val="CommentText"/>
        <w:ind w:leftChars="270" w:left="540"/>
      </w:pPr>
    </w:p>
  </w:comment>
  <w:comment w:id="3602" w:author="Jun Chen (Huawei)" w:date="2020-05-15T21:06:00Z" w:initials="hw">
    <w:p w14:paraId="315F95B6" w14:textId="12DBD71D"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4766C1" w:rsidRDefault="004766C1">
      <w:pPr>
        <w:pStyle w:val="CommentText"/>
      </w:pPr>
      <w:r>
        <w:rPr>
          <w:b/>
        </w:rPr>
        <w:t>[Description]</w:t>
      </w:r>
      <w:r>
        <w:t xml:space="preserve">: </w:t>
      </w:r>
    </w:p>
    <w:p w14:paraId="18A07600" w14:textId="77777777" w:rsidR="004766C1" w:rsidRDefault="004766C1" w:rsidP="0041422C">
      <w:pPr>
        <w:pStyle w:val="CommentText"/>
      </w:pPr>
      <w:r>
        <w:t>For the following branch:</w:t>
      </w:r>
    </w:p>
    <w:p w14:paraId="5EDB90E0" w14:textId="77777777" w:rsidR="004766C1" w:rsidRDefault="004766C1" w:rsidP="0041422C">
      <w:pPr>
        <w:pStyle w:val="CommentText"/>
      </w:pPr>
    </w:p>
    <w:p w14:paraId="2851C807" w14:textId="77777777" w:rsidR="004766C1" w:rsidRDefault="004766C1"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4766C1" w:rsidRDefault="004766C1" w:rsidP="0041422C">
      <w:pPr>
        <w:pStyle w:val="CommentText"/>
      </w:pPr>
    </w:p>
    <w:p w14:paraId="2EB053B8" w14:textId="3F49E15C" w:rsidR="004766C1" w:rsidRDefault="004766C1" w:rsidP="0041422C">
      <w:pPr>
        <w:pStyle w:val="CommentText"/>
      </w:pPr>
      <w:r>
        <w:t>We think it is missing the UE behaviour of setting failedPcellId-EUTRA.</w:t>
      </w:r>
    </w:p>
    <w:p w14:paraId="030785E5" w14:textId="77777777" w:rsidR="004766C1" w:rsidRDefault="004766C1">
      <w:pPr>
        <w:pStyle w:val="CommentText"/>
      </w:pPr>
      <w:r>
        <w:rPr>
          <w:b/>
        </w:rPr>
        <w:t>[Proposed Change]</w:t>
      </w:r>
      <w:r>
        <w:t xml:space="preserve">: </w:t>
      </w:r>
    </w:p>
    <w:p w14:paraId="44946971" w14:textId="77777777" w:rsidR="004766C1" w:rsidRDefault="004766C1" w:rsidP="0041422C">
      <w:pPr>
        <w:pStyle w:val="CommentText"/>
      </w:pPr>
      <w:r>
        <w:t>It is suggested to add the following text regarding UE including failedPCellId-EUTRA in LTE RLF report:</w:t>
      </w:r>
    </w:p>
    <w:p w14:paraId="0C9DFBFB" w14:textId="77777777" w:rsidR="004766C1" w:rsidRDefault="004766C1" w:rsidP="0041422C">
      <w:pPr>
        <w:pStyle w:val="CommentText"/>
      </w:pPr>
    </w:p>
    <w:p w14:paraId="10576E5A" w14:textId="23D87D30" w:rsidR="004766C1" w:rsidRDefault="004766C1" w:rsidP="0041422C">
      <w:pPr>
        <w:pStyle w:val="CommentText"/>
      </w:pPr>
      <w:r>
        <w:t>3&gt; set failedPCellId-EUTRA to the PCell in which RLF is detected or the target PCell of the failed handover stored in VarRLF-Report of TS 36.331 [10];</w:t>
      </w:r>
    </w:p>
    <w:p w14:paraId="68C3C6C8" w14:textId="77777777" w:rsidR="004766C1" w:rsidRDefault="004766C1">
      <w:pPr>
        <w:pStyle w:val="CommentText"/>
      </w:pPr>
      <w:r>
        <w:rPr>
          <w:b/>
        </w:rPr>
        <w:t>[Comments]</w:t>
      </w:r>
      <w:r>
        <w:t xml:space="preserve">: </w:t>
      </w:r>
    </w:p>
    <w:p w14:paraId="7B3C4BCB" w14:textId="1BFA34AE" w:rsidR="004766C1" w:rsidRPr="0041422C" w:rsidRDefault="004766C1">
      <w:pPr>
        <w:pStyle w:val="CommentText"/>
      </w:pPr>
    </w:p>
  </w:comment>
  <w:comment w:id="3603" w:author="Jun Chen (Huawei)" w:date="2020-05-15T21:07:00Z" w:initials="hw">
    <w:p w14:paraId="437B389D" w14:textId="16D8316E"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4766C1" w:rsidRDefault="004766C1">
      <w:pPr>
        <w:pStyle w:val="CommentText"/>
      </w:pPr>
      <w:r>
        <w:rPr>
          <w:b/>
        </w:rPr>
        <w:t>[Description]</w:t>
      </w:r>
      <w:r>
        <w:t xml:space="preserve">: </w:t>
      </w:r>
    </w:p>
    <w:p w14:paraId="65072325" w14:textId="77777777" w:rsidR="004766C1" w:rsidRDefault="004766C1" w:rsidP="00974655">
      <w:pPr>
        <w:pStyle w:val="CommentText"/>
      </w:pPr>
      <w:r>
        <w:t>For the following branch:</w:t>
      </w:r>
    </w:p>
    <w:p w14:paraId="5DDC4065" w14:textId="77777777" w:rsidR="004766C1" w:rsidRDefault="004766C1" w:rsidP="00974655">
      <w:pPr>
        <w:pStyle w:val="CommentText"/>
      </w:pPr>
    </w:p>
    <w:p w14:paraId="659F497E" w14:textId="77777777" w:rsidR="004766C1" w:rsidRDefault="004766C1" w:rsidP="00974655">
      <w:pPr>
        <w:pStyle w:val="CommentText"/>
      </w:pPr>
      <w:r>
        <w:t>3&gt; set the rlf-Report in the UEInformationResponse message to the value of rlf-Report in VarRLF-Report of TS 36.331 [10</w:t>
      </w:r>
      <w:proofErr w:type="gramStart"/>
      <w:r>
        <w:t>] ;</w:t>
      </w:r>
      <w:proofErr w:type="gramEnd"/>
    </w:p>
    <w:p w14:paraId="2AD348B5" w14:textId="77777777" w:rsidR="004766C1" w:rsidRDefault="004766C1" w:rsidP="00974655">
      <w:pPr>
        <w:pStyle w:val="CommentText"/>
      </w:pPr>
    </w:p>
    <w:p w14:paraId="7DFBDF30" w14:textId="06990ABE" w:rsidR="004766C1" w:rsidRDefault="004766C1" w:rsidP="00974655">
      <w:pPr>
        <w:pStyle w:val="CommentText"/>
      </w:pPr>
      <w:r>
        <w:t>It is not aligned with ASN1 definition, because there is the field "measResult-RLF-Report-EUTRA-r16".</w:t>
      </w:r>
    </w:p>
    <w:p w14:paraId="3AB83EB5" w14:textId="77777777" w:rsidR="004766C1" w:rsidRDefault="004766C1">
      <w:pPr>
        <w:pStyle w:val="CommentText"/>
      </w:pPr>
      <w:r>
        <w:rPr>
          <w:b/>
        </w:rPr>
        <w:t>[Proposed Change]</w:t>
      </w:r>
      <w:r>
        <w:t xml:space="preserve">: </w:t>
      </w:r>
    </w:p>
    <w:p w14:paraId="2C57A0CC" w14:textId="77777777" w:rsidR="004766C1" w:rsidRDefault="004766C1" w:rsidP="00974655">
      <w:pPr>
        <w:pStyle w:val="CommentText"/>
      </w:pPr>
      <w:r>
        <w:t>It is suggested to update the UE reporting LTE RLF report as below:</w:t>
      </w:r>
    </w:p>
    <w:p w14:paraId="38C084FB" w14:textId="77777777" w:rsidR="004766C1" w:rsidRDefault="004766C1" w:rsidP="00974655">
      <w:pPr>
        <w:pStyle w:val="CommentText"/>
      </w:pPr>
    </w:p>
    <w:p w14:paraId="383DDD56" w14:textId="4CBA66FA" w:rsidR="004766C1" w:rsidRDefault="004766C1" w:rsidP="00974655">
      <w:pPr>
        <w:pStyle w:val="CommentText"/>
      </w:pPr>
      <w:r>
        <w:t>3&gt; set the measResult-RLF-Report-EUTRA in rlf-Report in the UEInformationResponse message to the value of rlf-Report in VarRLF-Report of TS 36.331 [10</w:t>
      </w:r>
      <w:proofErr w:type="gramStart"/>
      <w:r>
        <w:t>] ;</w:t>
      </w:r>
      <w:proofErr w:type="gramEnd"/>
    </w:p>
    <w:p w14:paraId="2D7A3B60" w14:textId="77777777" w:rsidR="004766C1" w:rsidRDefault="004766C1">
      <w:pPr>
        <w:pStyle w:val="CommentText"/>
      </w:pPr>
      <w:r>
        <w:rPr>
          <w:b/>
        </w:rPr>
        <w:t>[Comments]</w:t>
      </w:r>
      <w:r>
        <w:t xml:space="preserve">: </w:t>
      </w:r>
    </w:p>
    <w:p w14:paraId="6339A08C" w14:textId="49A080CE" w:rsidR="004766C1" w:rsidRPr="00974655" w:rsidRDefault="004766C1">
      <w:pPr>
        <w:pStyle w:val="CommentText"/>
      </w:pPr>
    </w:p>
  </w:comment>
  <w:comment w:id="3605" w:author="Ericsson (Pradeepa)" w:date="2020-03-30T12:13:00Z" w:initials="E">
    <w:p w14:paraId="79826D8B" w14:textId="3419C16B" w:rsidR="004766C1" w:rsidRDefault="004766C1"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gramStart"/>
      <w:r>
        <w:t xml:space="preserve">Pradeepa)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4766C1" w:rsidRDefault="004766C1" w:rsidP="002A583B">
      <w:pPr>
        <w:pStyle w:val="CommentText"/>
        <w:ind w:leftChars="180" w:left="360"/>
      </w:pPr>
      <w:r>
        <w:rPr>
          <w:b/>
        </w:rPr>
        <w:t>[Description]</w:t>
      </w:r>
      <w:r>
        <w:t xml:space="preserve">: </w:t>
      </w:r>
    </w:p>
    <w:p w14:paraId="7FC4A977" w14:textId="77777777" w:rsidR="004766C1" w:rsidRDefault="004766C1"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4766C1" w:rsidRDefault="004766C1" w:rsidP="002A583B">
      <w:pPr>
        <w:pStyle w:val="CommentText"/>
        <w:ind w:leftChars="180" w:left="360"/>
      </w:pPr>
      <w:r>
        <w:rPr>
          <w:b/>
        </w:rPr>
        <w:t>[Proposed Change]</w:t>
      </w:r>
      <w:r>
        <w:t xml:space="preserve">: </w:t>
      </w:r>
    </w:p>
    <w:p w14:paraId="20C0B5CC" w14:textId="77777777" w:rsidR="004766C1" w:rsidRDefault="004766C1" w:rsidP="002A583B">
      <w:pPr>
        <w:pStyle w:val="CommentText"/>
        <w:ind w:leftChars="180" w:left="360"/>
      </w:pPr>
      <w:r>
        <w:t>Existing text:</w:t>
      </w:r>
    </w:p>
    <w:p w14:paraId="1C0B1400" w14:textId="77777777" w:rsidR="004766C1" w:rsidRDefault="004766C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4766C1" w:rsidRDefault="004766C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4766C1" w:rsidRDefault="004766C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4766C1" w:rsidRDefault="004766C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4766C1" w:rsidRDefault="004766C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4766C1" w:rsidRDefault="004766C1" w:rsidP="002A583B">
      <w:pPr>
        <w:pStyle w:val="CommentText"/>
        <w:ind w:leftChars="180" w:left="360"/>
      </w:pPr>
      <w:r>
        <w:t>Proposed text:</w:t>
      </w:r>
    </w:p>
    <w:p w14:paraId="4FF7526F" w14:textId="77777777" w:rsidR="004766C1" w:rsidRDefault="004766C1"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4766C1" w:rsidRDefault="004766C1"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4766C1" w:rsidRDefault="004766C1"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4766C1" w:rsidRPr="00421BFA" w:rsidRDefault="004766C1"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4766C1" w:rsidRDefault="004766C1"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4766C1" w:rsidRDefault="004766C1" w:rsidP="002A583B">
      <w:pPr>
        <w:pStyle w:val="CommentText"/>
        <w:ind w:leftChars="180" w:left="360"/>
      </w:pPr>
    </w:p>
    <w:p w14:paraId="767156A3" w14:textId="77777777" w:rsidR="004766C1" w:rsidRDefault="004766C1" w:rsidP="002A583B">
      <w:pPr>
        <w:pStyle w:val="CommentText"/>
        <w:ind w:leftChars="180" w:left="360"/>
      </w:pPr>
      <w:r>
        <w:rPr>
          <w:b/>
        </w:rPr>
        <w:t>[Comments]</w:t>
      </w:r>
      <w:r>
        <w:t xml:space="preserve">: </w:t>
      </w:r>
    </w:p>
    <w:p w14:paraId="7515ABA4" w14:textId="77777777" w:rsidR="004766C1" w:rsidRPr="00BF4649" w:rsidRDefault="004766C1" w:rsidP="002A583B">
      <w:pPr>
        <w:pStyle w:val="CommentText"/>
        <w:ind w:leftChars="270" w:left="540"/>
      </w:pPr>
    </w:p>
  </w:comment>
  <w:comment w:id="3606" w:author="Jun Chen (Huawei)" w:date="2020-05-15T21:02:00Z" w:initials="hw">
    <w:p w14:paraId="557A41F4" w14:textId="5B0C7DC6"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4766C1" w:rsidRDefault="004766C1">
      <w:pPr>
        <w:pStyle w:val="CommentText"/>
      </w:pPr>
      <w:r>
        <w:rPr>
          <w:b/>
        </w:rPr>
        <w:t>[Description]</w:t>
      </w:r>
      <w:r>
        <w:t xml:space="preserve">: </w:t>
      </w:r>
    </w:p>
    <w:p w14:paraId="6F0B7F40" w14:textId="77777777" w:rsidR="004766C1" w:rsidRDefault="004766C1" w:rsidP="0041422C">
      <w:pPr>
        <w:pStyle w:val="CommentText"/>
      </w:pPr>
      <w:r>
        <w:t xml:space="preserve">There </w:t>
      </w:r>
      <w:proofErr w:type="gramStart"/>
      <w:r>
        <w:t>are</w:t>
      </w:r>
      <w:proofErr w:type="gramEnd"/>
      <w:r>
        <w:t xml:space="preserve"> duplicated description on discarding the LTE RLF report (as below).</w:t>
      </w:r>
    </w:p>
    <w:p w14:paraId="271DADB7" w14:textId="77777777" w:rsidR="004766C1" w:rsidRDefault="004766C1" w:rsidP="0041422C">
      <w:pPr>
        <w:pStyle w:val="CommentText"/>
      </w:pPr>
    </w:p>
    <w:p w14:paraId="389E1BE0" w14:textId="77777777" w:rsidR="004766C1" w:rsidRDefault="004766C1" w:rsidP="0041422C">
      <w:pPr>
        <w:pStyle w:val="CommentText"/>
      </w:pPr>
      <w:r>
        <w:t>3&gt; discard the rlf-Report from VarRLF-Report upon successful delivery of the UEInformationResponse message confirmed by lower layers;</w:t>
      </w:r>
    </w:p>
    <w:p w14:paraId="45BC5971" w14:textId="24A02469" w:rsidR="004766C1" w:rsidRDefault="004766C1" w:rsidP="0041422C">
      <w:pPr>
        <w:pStyle w:val="CommentText"/>
      </w:pPr>
      <w:r>
        <w:t>3&gt; discard the rlf-Report from VarRLF-Report of TS 36.331 [10] upon successful delivery of the UEInformationResponse message confirmed by lower layers;</w:t>
      </w:r>
    </w:p>
    <w:p w14:paraId="58B7A3D0" w14:textId="77777777" w:rsidR="004766C1" w:rsidRDefault="004766C1">
      <w:pPr>
        <w:pStyle w:val="CommentText"/>
      </w:pPr>
      <w:r>
        <w:rPr>
          <w:b/>
        </w:rPr>
        <w:t>[Proposed Change]</w:t>
      </w:r>
      <w:r>
        <w:t xml:space="preserve">: </w:t>
      </w:r>
    </w:p>
    <w:p w14:paraId="2EA1A74A" w14:textId="001B263A" w:rsidR="004766C1" w:rsidRDefault="004766C1">
      <w:pPr>
        <w:pStyle w:val="CommentText"/>
      </w:pPr>
      <w:r w:rsidRPr="0041422C">
        <w:t xml:space="preserve">Suggest </w:t>
      </w:r>
      <w:proofErr w:type="gramStart"/>
      <w:r w:rsidRPr="0041422C">
        <w:t>to keep</w:t>
      </w:r>
      <w:proofErr w:type="gramEnd"/>
      <w:r w:rsidRPr="0041422C">
        <w:t xml:space="preserve"> the second "3&gt;" and remove the first one.</w:t>
      </w:r>
    </w:p>
    <w:p w14:paraId="12EF28D3" w14:textId="77777777" w:rsidR="004766C1" w:rsidRDefault="004766C1">
      <w:pPr>
        <w:pStyle w:val="CommentText"/>
      </w:pPr>
      <w:r>
        <w:rPr>
          <w:b/>
        </w:rPr>
        <w:t>[Comments]</w:t>
      </w:r>
      <w:r>
        <w:t xml:space="preserve">: </w:t>
      </w:r>
    </w:p>
    <w:p w14:paraId="450D9C44" w14:textId="5B276F8C" w:rsidR="004766C1" w:rsidRPr="00164712" w:rsidRDefault="004766C1">
      <w:pPr>
        <w:pStyle w:val="CommentText"/>
      </w:pPr>
    </w:p>
  </w:comment>
  <w:comment w:id="3607" w:author="CATT(Jayson)" w:date="2020-04-10T07:29:00Z" w:initials="C">
    <w:p w14:paraId="34F93A52" w14:textId="3BF0B388" w:rsidR="004766C1" w:rsidRPr="001F5D33" w:rsidRDefault="004766C1"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4766C1" w:rsidRDefault="004766C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4766C1" w:rsidRDefault="004766C1" w:rsidP="001D742E">
      <w:pPr>
        <w:pStyle w:val="CommentText"/>
        <w:rPr>
          <w:lang w:eastAsia="zh-CN"/>
        </w:rPr>
      </w:pPr>
      <w:r>
        <w:rPr>
          <w:b/>
        </w:rPr>
        <w:t>[Proposed Change]</w:t>
      </w:r>
      <w:r>
        <w:t xml:space="preserve">: </w:t>
      </w:r>
    </w:p>
    <w:p w14:paraId="185A0E9E" w14:textId="651A830C" w:rsidR="004766C1" w:rsidRDefault="004766C1"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4766C1" w:rsidRDefault="004766C1">
      <w:pPr>
        <w:pStyle w:val="CommentText"/>
      </w:pPr>
      <w:r>
        <w:rPr>
          <w:b/>
        </w:rPr>
        <w:t>[Comments]</w:t>
      </w:r>
      <w:r>
        <w:t xml:space="preserve">: </w:t>
      </w:r>
    </w:p>
    <w:p w14:paraId="536324E3" w14:textId="6AA7A16F" w:rsidR="004766C1" w:rsidRPr="001D742E" w:rsidRDefault="004766C1">
      <w:pPr>
        <w:pStyle w:val="CommentText"/>
      </w:pPr>
    </w:p>
  </w:comment>
  <w:comment w:id="3610" w:author="CATT(Jayson)" w:date="2020-04-10T07:30:00Z" w:initials="C">
    <w:p w14:paraId="40547D8B" w14:textId="33E5E199" w:rsidR="004766C1" w:rsidRDefault="004766C1"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4766C1" w:rsidRDefault="004766C1"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4766C1" w:rsidRDefault="004766C1" w:rsidP="001D742E">
      <w:pPr>
        <w:pStyle w:val="CommentText"/>
        <w:rPr>
          <w:lang w:eastAsia="zh-CN"/>
        </w:rPr>
      </w:pPr>
      <w:r>
        <w:rPr>
          <w:b/>
        </w:rPr>
        <w:t>[Proposed Change]</w:t>
      </w:r>
      <w:r>
        <w:t xml:space="preserve">: </w:t>
      </w:r>
    </w:p>
    <w:p w14:paraId="11E0F312" w14:textId="481D92E0" w:rsidR="004766C1" w:rsidRDefault="004766C1"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4766C1" w:rsidRDefault="004766C1">
      <w:pPr>
        <w:pStyle w:val="CommentText"/>
      </w:pPr>
      <w:r>
        <w:rPr>
          <w:b/>
        </w:rPr>
        <w:t>[Comments]</w:t>
      </w:r>
      <w:r>
        <w:t xml:space="preserve">: </w:t>
      </w:r>
    </w:p>
    <w:p w14:paraId="4522624A" w14:textId="26501BC7" w:rsidR="004766C1" w:rsidRPr="001D742E" w:rsidRDefault="004766C1">
      <w:pPr>
        <w:pStyle w:val="CommentText"/>
      </w:pPr>
    </w:p>
  </w:comment>
  <w:comment w:id="3611" w:author="Ericsson" w:date="2020-03-31T12:51:00Z" w:initials="E">
    <w:p w14:paraId="79C6E3E2" w14:textId="5087693F" w:rsidR="004766C1" w:rsidRDefault="004766C1"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Ericsson (</w:t>
      </w:r>
      <w:proofErr w:type="gramStart"/>
      <w:r>
        <w:t xml:space="preserve">Tony)  </w:t>
      </w:r>
      <w:r>
        <w:rPr>
          <w:b/>
        </w:rPr>
        <w:t>[</w:t>
      </w:r>
      <w:proofErr w:type="gramEnd"/>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4766C1" w:rsidRDefault="004766C1"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4766C1" w:rsidRDefault="004766C1"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4766C1" w:rsidRDefault="004766C1" w:rsidP="00A449D9">
      <w:pPr>
        <w:pStyle w:val="CommentText"/>
      </w:pPr>
      <w:r>
        <w:rPr>
          <w:b/>
        </w:rPr>
        <w:t>[Comments]</w:t>
      </w:r>
      <w:r>
        <w:t xml:space="preserve">: </w:t>
      </w:r>
    </w:p>
    <w:p w14:paraId="7B1C9FE5" w14:textId="7A238BBD" w:rsidR="004766C1" w:rsidRDefault="004766C1"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4766C1" w:rsidRPr="005A5254" w:rsidRDefault="004766C1" w:rsidP="00A449D9">
      <w:pPr>
        <w:pStyle w:val="CommentText"/>
      </w:pPr>
    </w:p>
  </w:comment>
  <w:comment w:id="3617" w:author="" w:date="2020-04-10T11:01:00Z" w:initials="Nokia">
    <w:p w14:paraId="7C007795" w14:textId="273899B1" w:rsidR="004766C1" w:rsidRDefault="004766C1">
      <w:pPr>
        <w:pStyle w:val="CommentText"/>
      </w:pPr>
      <w:r>
        <w:rPr>
          <w:rStyle w:val="CommentReference"/>
        </w:rPr>
        <w:annotationRef/>
      </w:r>
      <w:r>
        <w:rPr>
          <w:b/>
        </w:rPr>
        <w:t>[RIL]</w:t>
      </w:r>
      <w:r>
        <w:t xml:space="preserve">: N017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4766C1" w:rsidRDefault="004766C1">
      <w:pPr>
        <w:pStyle w:val="CommentText"/>
      </w:pPr>
      <w:r>
        <w:rPr>
          <w:b/>
        </w:rPr>
        <w:t>[Description]</w:t>
      </w:r>
      <w:r>
        <w:t xml:space="preserve">: Restriction to successful </w:t>
      </w:r>
      <w:proofErr w:type="gramStart"/>
      <w:r>
        <w:t>random access</w:t>
      </w:r>
      <w:proofErr w:type="gramEnd"/>
      <w:r>
        <w:t xml:space="preserve"> procedures leads to several consequences to UE behaviour. The restriction didn’t seem to be explicitly agreed during WI</w:t>
      </w:r>
    </w:p>
    <w:p w14:paraId="1D7DF28E" w14:textId="027E0D3F" w:rsidR="004766C1" w:rsidRDefault="004766C1">
      <w:pPr>
        <w:pStyle w:val="CommentText"/>
      </w:pPr>
      <w:r>
        <w:rPr>
          <w:b/>
        </w:rPr>
        <w:t>[Proposed Change]</w:t>
      </w:r>
      <w:r>
        <w:t>: Allow also failed random access procedures. Agree TP in R2-2003163</w:t>
      </w:r>
    </w:p>
    <w:p w14:paraId="4A817359" w14:textId="77777777" w:rsidR="004766C1" w:rsidRDefault="004766C1">
      <w:pPr>
        <w:pStyle w:val="CommentText"/>
      </w:pPr>
      <w:r>
        <w:rPr>
          <w:b/>
        </w:rPr>
        <w:t>[Comments]</w:t>
      </w:r>
      <w:r>
        <w:t xml:space="preserve">: </w:t>
      </w:r>
    </w:p>
    <w:p w14:paraId="5BD7794F" w14:textId="34FF8AED" w:rsidR="004766C1" w:rsidRPr="00E464BA" w:rsidRDefault="004766C1">
      <w:pPr>
        <w:pStyle w:val="CommentText"/>
      </w:pPr>
    </w:p>
  </w:comment>
  <w:comment w:id="3620" w:author="Ericsson" w:date="2020-04-03T09:45:00Z" w:initials="E">
    <w:p w14:paraId="20ECA07F" w14:textId="7A345922" w:rsidR="004766C1" w:rsidRDefault="004766C1"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4766C1" w:rsidRDefault="004766C1" w:rsidP="00903C3B">
      <w:pPr>
        <w:pStyle w:val="CommentText"/>
        <w:ind w:leftChars="180" w:left="360"/>
      </w:pPr>
      <w:r>
        <w:rPr>
          <w:b/>
        </w:rPr>
        <w:t>[Description]</w:t>
      </w:r>
      <w:r>
        <w:t xml:space="preserve">: </w:t>
      </w:r>
    </w:p>
    <w:p w14:paraId="1A6A8446" w14:textId="77777777" w:rsidR="004766C1" w:rsidRDefault="004766C1"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4766C1" w:rsidRDefault="004766C1" w:rsidP="00903C3B">
      <w:pPr>
        <w:pStyle w:val="CommentText"/>
        <w:ind w:leftChars="180" w:left="360"/>
      </w:pPr>
      <w:r>
        <w:rPr>
          <w:b/>
        </w:rPr>
        <w:t>[Proposed Change]</w:t>
      </w:r>
      <w:r>
        <w:t xml:space="preserve">: </w:t>
      </w:r>
    </w:p>
    <w:p w14:paraId="4402053A" w14:textId="77777777" w:rsidR="004766C1" w:rsidRDefault="004766C1" w:rsidP="00903C3B">
      <w:pPr>
        <w:pStyle w:val="CommentText"/>
        <w:ind w:leftChars="180" w:left="360"/>
      </w:pPr>
      <w:r>
        <w:t xml:space="preserve">Current text: </w:t>
      </w:r>
    </w:p>
    <w:p w14:paraId="1C8F47FB" w14:textId="77777777" w:rsidR="004766C1" w:rsidRDefault="004766C1" w:rsidP="00903C3B">
      <w:pPr>
        <w:pStyle w:val="CommentText"/>
        <w:ind w:leftChars="180" w:left="360"/>
        <w:rPr>
          <w:lang w:val="en-US" w:eastAsia="zh-CN"/>
        </w:rPr>
      </w:pPr>
      <w:r>
        <w:rPr>
          <w:lang w:val="en-US" w:eastAsia="zh-CN"/>
        </w:rPr>
        <w:t>The UE shall:</w:t>
      </w:r>
    </w:p>
    <w:p w14:paraId="3FC92DB8" w14:textId="77777777" w:rsidR="004766C1" w:rsidRDefault="004766C1" w:rsidP="00903C3B">
      <w:pPr>
        <w:pStyle w:val="CommentText"/>
        <w:ind w:leftChars="180" w:left="360"/>
        <w:rPr>
          <w:lang w:val="en-US" w:eastAsia="zh-CN"/>
        </w:rPr>
      </w:pPr>
      <w:r>
        <w:rPr>
          <w:lang w:val="en-US" w:eastAsia="zh-CN"/>
        </w:rPr>
        <w:t>Proposed text:</w:t>
      </w:r>
    </w:p>
    <w:p w14:paraId="6E0426B5" w14:textId="77777777" w:rsidR="004766C1" w:rsidRDefault="004766C1" w:rsidP="00AD1333">
      <w:pPr>
        <w:pStyle w:val="CommentText"/>
        <w:ind w:leftChars="180" w:left="360"/>
      </w:pPr>
      <w:r>
        <w:rPr>
          <w:lang w:val="en-US" w:eastAsia="zh-CN"/>
        </w:rPr>
        <w:t>Upon successfully performing 4 step random access procedure, the UE shall:</w:t>
      </w:r>
    </w:p>
    <w:p w14:paraId="23EBB4E7" w14:textId="53909DD7" w:rsidR="004766C1" w:rsidRDefault="004766C1" w:rsidP="00903C3B">
      <w:pPr>
        <w:pStyle w:val="CommentText"/>
        <w:ind w:leftChars="180" w:left="360"/>
      </w:pPr>
    </w:p>
    <w:p w14:paraId="2487B938" w14:textId="77777777" w:rsidR="004766C1" w:rsidRDefault="004766C1" w:rsidP="00903C3B">
      <w:pPr>
        <w:pStyle w:val="CommentText"/>
        <w:ind w:leftChars="180" w:left="360"/>
      </w:pPr>
      <w:r>
        <w:rPr>
          <w:b/>
        </w:rPr>
        <w:t>[Comments]</w:t>
      </w:r>
      <w:r>
        <w:t xml:space="preserve">: </w:t>
      </w:r>
    </w:p>
    <w:p w14:paraId="05D94EC6" w14:textId="77777777" w:rsidR="004766C1" w:rsidRPr="004D4D3C" w:rsidRDefault="004766C1" w:rsidP="00903C3B">
      <w:pPr>
        <w:pStyle w:val="CommentText"/>
        <w:ind w:leftChars="270" w:left="540"/>
      </w:pPr>
    </w:p>
  </w:comment>
  <w:comment w:id="3621" w:author="" w:date="2020-04-09T09:49:00Z" w:initials="Nokia">
    <w:p w14:paraId="5767A05C" w14:textId="0FC74E11" w:rsidR="004766C1" w:rsidRDefault="004766C1">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Nokia (</w:t>
      </w:r>
      <w:proofErr w:type="gramStart"/>
      <w:r>
        <w:t xml:space="preserve">Gosia)  </w:t>
      </w:r>
      <w:r>
        <w:rPr>
          <w:b/>
        </w:rPr>
        <w:t>[</w:t>
      </w:r>
      <w:proofErr w:type="gramEnd"/>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4766C1" w:rsidRDefault="004766C1">
      <w:pPr>
        <w:pStyle w:val="CommentText"/>
        <w:ind w:leftChars="180" w:left="360"/>
      </w:pPr>
      <w:r>
        <w:rPr>
          <w:b/>
        </w:rPr>
        <w:t>[Description]</w:t>
      </w:r>
      <w:r>
        <w:t xml:space="preserve">: “else” branch is missing, leaving UE behaviour </w:t>
      </w:r>
      <w:proofErr w:type="gramStart"/>
      <w:r>
        <w:t>unspecified.Additionally</w:t>
      </w:r>
      <w:proofErr w:type="gramEnd"/>
      <w:r>
        <w:t>, the sentence should refer to maxRAReport</w:t>
      </w:r>
    </w:p>
    <w:p w14:paraId="3A9E0584" w14:textId="0444305B" w:rsidR="004766C1" w:rsidRDefault="004766C1">
      <w:pPr>
        <w:pStyle w:val="CommentText"/>
        <w:ind w:leftChars="180" w:left="360"/>
      </w:pPr>
      <w:r>
        <w:rPr>
          <w:b/>
        </w:rPr>
        <w:t>[Proposed Change]</w:t>
      </w:r>
      <w:r>
        <w:t>: Add else branch. Agree TP in R2-2003164</w:t>
      </w:r>
    </w:p>
    <w:p w14:paraId="26F51D85" w14:textId="77777777" w:rsidR="004766C1" w:rsidRDefault="004766C1">
      <w:pPr>
        <w:pStyle w:val="CommentText"/>
        <w:ind w:leftChars="180" w:left="360"/>
      </w:pPr>
      <w:r>
        <w:rPr>
          <w:b/>
        </w:rPr>
        <w:t>[Comments]</w:t>
      </w:r>
      <w:r>
        <w:t xml:space="preserve">: </w:t>
      </w:r>
    </w:p>
    <w:p w14:paraId="5FBC837D" w14:textId="3A4C94CC" w:rsidR="004766C1" w:rsidRPr="00B75EF2" w:rsidRDefault="004766C1">
      <w:pPr>
        <w:pStyle w:val="CommentText"/>
        <w:ind w:leftChars="270" w:left="540"/>
      </w:pPr>
    </w:p>
  </w:comment>
  <w:comment w:id="3622" w:author="Samsung (Sangbum Kim)" w:date="2020-04-10T14:09:00Z" w:initials="S">
    <w:p w14:paraId="0761AD52" w14:textId="090B7A06" w:rsidR="004766C1" w:rsidRDefault="004766C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4766C1" w:rsidRDefault="004766C1"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4766C1" w:rsidRDefault="004766C1" w:rsidP="00F466EC">
      <w:pPr>
        <w:pStyle w:val="CommentText"/>
      </w:pPr>
      <w:r>
        <w:rPr>
          <w:b/>
        </w:rPr>
        <w:t>[Proposed Change]</w:t>
      </w:r>
      <w:r>
        <w:t xml:space="preserve">: </w:t>
      </w:r>
    </w:p>
    <w:p w14:paraId="1B4EA2A9" w14:textId="77777777" w:rsidR="004766C1" w:rsidRPr="00F15BFB" w:rsidRDefault="004766C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4766C1" w:rsidRPr="003B17B0" w:rsidRDefault="004766C1"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4766C1" w:rsidRDefault="004766C1" w:rsidP="00F466EC">
      <w:pPr>
        <w:pStyle w:val="CommentText"/>
      </w:pPr>
    </w:p>
    <w:p w14:paraId="0686C5BE" w14:textId="77777777" w:rsidR="004766C1" w:rsidRDefault="004766C1">
      <w:pPr>
        <w:pStyle w:val="CommentText"/>
      </w:pPr>
      <w:r>
        <w:rPr>
          <w:b/>
        </w:rPr>
        <w:t>[Comments]</w:t>
      </w:r>
      <w:r>
        <w:t xml:space="preserve">: </w:t>
      </w:r>
    </w:p>
    <w:p w14:paraId="75BC4E40" w14:textId="5647409E" w:rsidR="004766C1" w:rsidRPr="00F466EC" w:rsidRDefault="004766C1">
      <w:pPr>
        <w:pStyle w:val="CommentText"/>
      </w:pPr>
    </w:p>
  </w:comment>
  <w:comment w:id="3623" w:author="Samsung (Sangbum Kim)" w:date="2020-04-10T14:09:00Z" w:initials="S">
    <w:p w14:paraId="01030D4C" w14:textId="0F7F1F93" w:rsidR="004766C1" w:rsidRDefault="004766C1"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4766C1" w:rsidRDefault="004766C1"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4766C1" w:rsidRDefault="004766C1" w:rsidP="00F466EC">
      <w:pPr>
        <w:pStyle w:val="CommentText"/>
      </w:pPr>
      <w:r>
        <w:rPr>
          <w:b/>
        </w:rPr>
        <w:t>[Proposed Change]</w:t>
      </w:r>
      <w:r>
        <w:t xml:space="preserve">: </w:t>
      </w:r>
    </w:p>
    <w:p w14:paraId="43DF7B28" w14:textId="77777777" w:rsidR="004766C1" w:rsidRPr="00F15BFB" w:rsidRDefault="004766C1"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4766C1" w:rsidRPr="00E16609" w:rsidRDefault="004766C1"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4766C1" w:rsidRDefault="004766C1"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4766C1" w:rsidRDefault="004766C1" w:rsidP="00F466EC">
      <w:pPr>
        <w:pStyle w:val="CommentText"/>
      </w:pPr>
      <w:r>
        <w:t xml:space="preserve"> </w:t>
      </w:r>
    </w:p>
    <w:p w14:paraId="340B1A93" w14:textId="77777777" w:rsidR="004766C1" w:rsidRDefault="004766C1">
      <w:pPr>
        <w:pStyle w:val="CommentText"/>
      </w:pPr>
      <w:r>
        <w:rPr>
          <w:b/>
        </w:rPr>
        <w:t>[Comments]</w:t>
      </w:r>
      <w:r>
        <w:t xml:space="preserve">: </w:t>
      </w:r>
    </w:p>
    <w:p w14:paraId="61A92AF1" w14:textId="6DD5898F" w:rsidR="004766C1" w:rsidRPr="00F466EC" w:rsidRDefault="004766C1">
      <w:pPr>
        <w:pStyle w:val="CommentText"/>
      </w:pPr>
    </w:p>
  </w:comment>
  <w:comment w:id="3626" w:author="Samsung (Sangbum Kim)" w:date="2020-04-10T13:51:00Z" w:initials="S">
    <w:p w14:paraId="63468673" w14:textId="3D3D65D9" w:rsidR="004766C1" w:rsidRDefault="004766C1"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4766C1" w:rsidRDefault="004766C1" w:rsidP="006459AE">
      <w:pPr>
        <w:pStyle w:val="CommentText"/>
      </w:pPr>
      <w:r>
        <w:rPr>
          <w:b/>
        </w:rPr>
        <w:t>[Description]</w:t>
      </w:r>
      <w:r>
        <w:t xml:space="preserve">: This bullet describes what to stored in VarRA-Report, where multiple of places where plmn-identity can be stored. </w:t>
      </w:r>
    </w:p>
    <w:p w14:paraId="6DAD85D4" w14:textId="77777777" w:rsidR="004766C1" w:rsidRDefault="004766C1" w:rsidP="006459AE">
      <w:pPr>
        <w:pStyle w:val="CommentText"/>
      </w:pPr>
      <w:r>
        <w:rPr>
          <w:b/>
        </w:rPr>
        <w:t>[Proposed Change]</w:t>
      </w:r>
      <w:r>
        <w:t>: Clarify that it is plmn-IdentityList where plmn-Identity is stored</w:t>
      </w:r>
    </w:p>
    <w:p w14:paraId="5534ADB3" w14:textId="34F41326" w:rsidR="004766C1" w:rsidRDefault="004766C1"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4766C1" w:rsidRDefault="004766C1">
      <w:pPr>
        <w:pStyle w:val="CommentText"/>
      </w:pPr>
      <w:r>
        <w:rPr>
          <w:b/>
        </w:rPr>
        <w:t>[Comments]</w:t>
      </w:r>
      <w:r>
        <w:t xml:space="preserve">: </w:t>
      </w:r>
    </w:p>
    <w:p w14:paraId="63E5B1EF" w14:textId="3D5637BB" w:rsidR="004766C1" w:rsidRPr="006459AE" w:rsidRDefault="004766C1">
      <w:pPr>
        <w:pStyle w:val="CommentText"/>
      </w:pPr>
    </w:p>
  </w:comment>
  <w:comment w:id="3632" w:author="Ericsson (Pradeepa)" w:date="2020-03-30T08:54:00Z" w:initials="E">
    <w:p w14:paraId="73F348F6" w14:textId="43DE1520" w:rsidR="004766C1" w:rsidRDefault="004766C1"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gramStart"/>
      <w:r>
        <w:t xml:space="preserve">Pradeepa)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4766C1" w:rsidRDefault="004766C1" w:rsidP="009F4EE3">
      <w:pPr>
        <w:pStyle w:val="CommentText"/>
        <w:ind w:leftChars="180" w:left="360"/>
      </w:pPr>
      <w:r>
        <w:rPr>
          <w:b/>
        </w:rPr>
        <w:t>[Description]</w:t>
      </w:r>
      <w:r>
        <w:t xml:space="preserve">: </w:t>
      </w:r>
    </w:p>
    <w:p w14:paraId="3D0C33E5" w14:textId="77777777" w:rsidR="004766C1" w:rsidRDefault="004766C1"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4766C1" w:rsidRDefault="004766C1" w:rsidP="009F4EE3">
      <w:pPr>
        <w:pStyle w:val="CommentText"/>
        <w:ind w:leftChars="180" w:left="360"/>
      </w:pPr>
      <w:r>
        <w:rPr>
          <w:b/>
        </w:rPr>
        <w:t>[Proposed Change]</w:t>
      </w:r>
      <w:r>
        <w:t xml:space="preserve">: </w:t>
      </w:r>
    </w:p>
    <w:p w14:paraId="798E45E9" w14:textId="77777777" w:rsidR="004766C1" w:rsidRDefault="004766C1" w:rsidP="009F4EE3">
      <w:pPr>
        <w:pStyle w:val="CommentText"/>
        <w:ind w:leftChars="180" w:left="360"/>
      </w:pPr>
      <w:r>
        <w:t>Original text:</w:t>
      </w:r>
    </w:p>
    <w:p w14:paraId="621CF3D4" w14:textId="77777777" w:rsidR="004766C1" w:rsidRDefault="004766C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4766C1" w:rsidRDefault="004766C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4766C1" w:rsidRDefault="004766C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4766C1" w:rsidRDefault="004766C1" w:rsidP="009F4EE3">
      <w:pPr>
        <w:pStyle w:val="CommentText"/>
        <w:ind w:leftChars="180" w:left="360"/>
      </w:pPr>
      <w:r>
        <w:t>Proposed text:</w:t>
      </w:r>
    </w:p>
    <w:p w14:paraId="5DB83560" w14:textId="77777777" w:rsidR="004766C1" w:rsidRDefault="004766C1"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4766C1" w:rsidRDefault="004766C1"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4766C1" w:rsidRDefault="004766C1"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4766C1" w:rsidRDefault="004766C1" w:rsidP="009F4EE3">
      <w:pPr>
        <w:pStyle w:val="CommentText"/>
        <w:ind w:leftChars="180" w:left="360"/>
      </w:pPr>
    </w:p>
    <w:p w14:paraId="3D66F345" w14:textId="77777777" w:rsidR="004766C1" w:rsidRDefault="004766C1" w:rsidP="009F4EE3">
      <w:pPr>
        <w:pStyle w:val="CommentText"/>
        <w:ind w:leftChars="180" w:left="360"/>
      </w:pPr>
      <w:r>
        <w:rPr>
          <w:b/>
        </w:rPr>
        <w:t>[Comments]</w:t>
      </w:r>
      <w:r>
        <w:t xml:space="preserve">: </w:t>
      </w:r>
    </w:p>
    <w:p w14:paraId="318F828C" w14:textId="77777777" w:rsidR="004766C1" w:rsidRPr="00DB2208" w:rsidRDefault="004766C1" w:rsidP="009F4EE3">
      <w:pPr>
        <w:pStyle w:val="CommentText"/>
        <w:ind w:leftChars="270" w:left="540"/>
      </w:pPr>
    </w:p>
  </w:comment>
  <w:comment w:id="3648" w:author="MediaTek (Nathan)" w:date="2020-04-10T15:04:00Z" w:initials="M">
    <w:p w14:paraId="1F54B417" w14:textId="79E8105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4766C1" w:rsidRDefault="004766C1">
      <w:pPr>
        <w:pStyle w:val="CommentText"/>
      </w:pPr>
      <w:r>
        <w:rPr>
          <w:b/>
        </w:rPr>
        <w:t>[Description]</w:t>
      </w:r>
      <w:r>
        <w:t>: Sidelink SRBs could be numbered.</w:t>
      </w:r>
    </w:p>
    <w:p w14:paraId="349065BF" w14:textId="552AAF6F" w:rsidR="004766C1" w:rsidRDefault="004766C1">
      <w:pPr>
        <w:pStyle w:val="CommentText"/>
      </w:pPr>
      <w:r>
        <w:rPr>
          <w:b/>
        </w:rPr>
        <w:t>[Proposed Change]</w:t>
      </w:r>
      <w:r>
        <w:t>: Replace “One sidelink SRB” with “SL-SRB0/1/2/3” respectively.  This would also need to propagate to the message definitions in section 6.6.2.</w:t>
      </w:r>
    </w:p>
    <w:p w14:paraId="758C1A49" w14:textId="77777777" w:rsidR="004766C1" w:rsidRDefault="004766C1">
      <w:pPr>
        <w:pStyle w:val="CommentText"/>
      </w:pPr>
      <w:r>
        <w:rPr>
          <w:b/>
        </w:rPr>
        <w:t>[Comments]</w:t>
      </w:r>
      <w:r>
        <w:t xml:space="preserve">: </w:t>
      </w:r>
    </w:p>
    <w:p w14:paraId="0969E91A" w14:textId="57BFD646" w:rsidR="004766C1" w:rsidRPr="00741187" w:rsidRDefault="004766C1">
      <w:pPr>
        <w:pStyle w:val="CommentText"/>
      </w:pPr>
    </w:p>
  </w:comment>
  <w:comment w:id="3695" w:author="Ericsson (Tony)" w:date="2020-04-06T14:28:00Z" w:initials="E">
    <w:p w14:paraId="6622502A" w14:textId="65459B68" w:rsidR="004766C1" w:rsidRDefault="004766C1"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4766C1" w:rsidRDefault="004766C1" w:rsidP="009F4EE3">
      <w:pPr>
        <w:pStyle w:val="CommentText"/>
        <w:ind w:leftChars="180" w:left="360"/>
      </w:pPr>
      <w:r>
        <w:rPr>
          <w:b/>
        </w:rPr>
        <w:t>[Description]</w:t>
      </w:r>
      <w:r>
        <w:t>: UE actions if the stored version of SIB12 is not valid anymore are missing and should be added.</w:t>
      </w:r>
    </w:p>
    <w:p w14:paraId="03355BB3" w14:textId="77777777" w:rsidR="004766C1" w:rsidRDefault="004766C1" w:rsidP="009F4EE3">
      <w:pPr>
        <w:pStyle w:val="CommentText"/>
        <w:ind w:leftChars="180" w:left="360"/>
      </w:pPr>
      <w:r>
        <w:rPr>
          <w:b/>
        </w:rPr>
        <w:t>[Proposed Change]</w:t>
      </w:r>
      <w:r>
        <w:t>: The following changes to the procedural text are proposed:</w:t>
      </w:r>
    </w:p>
    <w:p w14:paraId="310B98CD" w14:textId="77777777" w:rsidR="004766C1" w:rsidRDefault="004766C1"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4766C1" w:rsidRPr="002D3B27" w:rsidRDefault="004766C1"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4766C1" w:rsidRDefault="004766C1" w:rsidP="009F4EE3">
      <w:pPr>
        <w:pStyle w:val="CommentText"/>
        <w:ind w:leftChars="180" w:left="360" w:firstLine="284"/>
      </w:pPr>
      <w:r w:rsidRPr="002D3B27">
        <w:rPr>
          <w:color w:val="00B050"/>
        </w:rPr>
        <w:t>2&gt; else:</w:t>
      </w:r>
    </w:p>
    <w:p w14:paraId="32173057" w14:textId="77777777" w:rsidR="004766C1" w:rsidRDefault="004766C1"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4766C1" w:rsidRPr="002D3B27" w:rsidRDefault="004766C1" w:rsidP="009F4EE3">
      <w:pPr>
        <w:pStyle w:val="B2"/>
        <w:ind w:leftChars="463" w:left="1210"/>
        <w:rPr>
          <w:color w:val="FF0000"/>
          <w:lang w:val="fi-FI"/>
        </w:rPr>
      </w:pPr>
      <w:r w:rsidRPr="002D3B27">
        <w:rPr>
          <w:color w:val="000000" w:themeColor="text1"/>
          <w:lang w:val="fi-FI"/>
        </w:rPr>
        <w:t>…….</w:t>
      </w:r>
    </w:p>
    <w:p w14:paraId="0BA5C791" w14:textId="77777777" w:rsidR="004766C1" w:rsidRPr="002D3B27" w:rsidRDefault="004766C1"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4766C1" w:rsidRDefault="004766C1" w:rsidP="009F4EE3">
      <w:pPr>
        <w:pStyle w:val="CommentText"/>
        <w:ind w:leftChars="180" w:left="360"/>
      </w:pPr>
      <w:r>
        <w:rPr>
          <w:b/>
        </w:rPr>
        <w:t>[Comments]</w:t>
      </w:r>
      <w:r>
        <w:t xml:space="preserve">: </w:t>
      </w:r>
    </w:p>
    <w:p w14:paraId="15DA34E2" w14:textId="77777777" w:rsidR="004766C1" w:rsidRPr="002D3B27" w:rsidRDefault="004766C1" w:rsidP="009F4EE3">
      <w:pPr>
        <w:pStyle w:val="CommentText"/>
        <w:ind w:leftChars="270" w:left="540"/>
      </w:pPr>
    </w:p>
  </w:comment>
  <w:comment w:id="3705" w:author="Ericsson (Tony)" w:date="2020-04-06T17:05:00Z" w:initials="E">
    <w:p w14:paraId="3A0152A8" w14:textId="36A621AB" w:rsidR="004766C1" w:rsidRDefault="004766C1"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4766C1" w:rsidRDefault="004766C1"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4766C1" w:rsidRDefault="004766C1" w:rsidP="009F4EE3">
      <w:pPr>
        <w:pStyle w:val="CommentText"/>
        <w:ind w:leftChars="180" w:left="360"/>
      </w:pPr>
      <w:r>
        <w:t>Further, the way how the sl-Failure is implemented in the ASN.1 needs to be revised as a separate IE for this is needed.</w:t>
      </w:r>
    </w:p>
    <w:p w14:paraId="14C075F3" w14:textId="77777777" w:rsidR="004766C1" w:rsidRDefault="004766C1" w:rsidP="009F4EE3">
      <w:pPr>
        <w:pStyle w:val="CommentText"/>
        <w:ind w:leftChars="180" w:left="360"/>
      </w:pPr>
      <w:r>
        <w:rPr>
          <w:b/>
        </w:rPr>
        <w:t>[Proposed Change]</w:t>
      </w:r>
      <w:r>
        <w:t>: We will bring a contribution to address this issue.</w:t>
      </w:r>
    </w:p>
    <w:p w14:paraId="3679B622" w14:textId="77777777" w:rsidR="004766C1" w:rsidRDefault="004766C1" w:rsidP="009F4EE3">
      <w:pPr>
        <w:pStyle w:val="CommentText"/>
        <w:ind w:leftChars="180" w:left="360"/>
      </w:pPr>
      <w:r>
        <w:rPr>
          <w:b/>
        </w:rPr>
        <w:t>[Comments]</w:t>
      </w:r>
      <w:r>
        <w:t xml:space="preserve">: </w:t>
      </w:r>
    </w:p>
    <w:p w14:paraId="764CFB6F" w14:textId="77777777" w:rsidR="004766C1" w:rsidRPr="00DF1F8C" w:rsidRDefault="004766C1" w:rsidP="009F4EE3">
      <w:pPr>
        <w:pStyle w:val="CommentText"/>
        <w:ind w:leftChars="270" w:left="540"/>
      </w:pPr>
    </w:p>
  </w:comment>
  <w:comment w:id="3721" w:author="Ericsson (Tony)" w:date="2020-04-06T14:42:00Z" w:initials="E">
    <w:p w14:paraId="05CE93F8" w14:textId="7A4C64BC" w:rsidR="004766C1" w:rsidRDefault="004766C1"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4766C1" w:rsidRDefault="004766C1"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4766C1" w:rsidRDefault="004766C1" w:rsidP="009F4EE3">
      <w:pPr>
        <w:pStyle w:val="CommentText"/>
        <w:ind w:leftChars="180" w:left="360"/>
      </w:pPr>
      <w:r>
        <w:rPr>
          <w:b/>
        </w:rPr>
        <w:t>[Proposed Change]</w:t>
      </w:r>
      <w:r>
        <w:t>: We will bring a CR to address this issue.</w:t>
      </w:r>
    </w:p>
    <w:p w14:paraId="35DEE7B2" w14:textId="7A96C880" w:rsidR="004766C1" w:rsidRDefault="004766C1" w:rsidP="009F4EE3">
      <w:pPr>
        <w:pStyle w:val="CommentText"/>
        <w:ind w:leftChars="180" w:left="360"/>
      </w:pPr>
      <w:r>
        <w:rPr>
          <w:b/>
        </w:rPr>
        <w:t>[Comments]</w:t>
      </w:r>
      <w:r>
        <w:t xml:space="preserve">: </w:t>
      </w:r>
    </w:p>
    <w:p w14:paraId="0596DB34" w14:textId="07640162" w:rsidR="004766C1" w:rsidRDefault="004766C1" w:rsidP="009F4EE3">
      <w:pPr>
        <w:pStyle w:val="CommentText"/>
        <w:ind w:leftChars="180" w:left="360"/>
      </w:pPr>
    </w:p>
    <w:p w14:paraId="2295B584" w14:textId="3F02C99E" w:rsidR="004766C1" w:rsidRDefault="004766C1" w:rsidP="009F4EE3">
      <w:pPr>
        <w:pStyle w:val="CommentText"/>
        <w:ind w:leftChars="180" w:left="360"/>
      </w:pPr>
      <w:r>
        <w:t>Rapp1: This topic will be addressed in the LTE/NR email discussion on remaining ASN.1 RILs lead by Samsung/Ericsson.</w:t>
      </w:r>
    </w:p>
    <w:p w14:paraId="436B5E66" w14:textId="77777777" w:rsidR="004766C1" w:rsidRPr="004969AA" w:rsidRDefault="004766C1" w:rsidP="009F4EE3">
      <w:pPr>
        <w:pStyle w:val="CommentText"/>
        <w:ind w:leftChars="270" w:left="540"/>
      </w:pPr>
    </w:p>
  </w:comment>
  <w:comment w:id="3743" w:author="Ericsson (Tony)" w:date="2020-04-03T14:51:00Z" w:initials="E">
    <w:p w14:paraId="12E4541F" w14:textId="57BE5D47" w:rsidR="004766C1" w:rsidRDefault="004766C1"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4766C1" w:rsidRDefault="004766C1"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4766C1" w:rsidRPr="00F2102A" w:rsidRDefault="004766C1"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4766C1" w:rsidRPr="00F2102A" w:rsidRDefault="004766C1"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4766C1" w:rsidRPr="00F2102A" w:rsidRDefault="004766C1" w:rsidP="009F4EE3">
      <w:pPr>
        <w:pStyle w:val="CommentText"/>
        <w:numPr>
          <w:ilvl w:val="1"/>
          <w:numId w:val="7"/>
        </w:numPr>
        <w:ind w:leftChars="720" w:left="1800"/>
      </w:pPr>
      <w:r w:rsidRPr="00F2102A">
        <w:rPr>
          <w:lang w:val="en-US"/>
        </w:rPr>
        <w:t>FFS SSIDs used for each priority</w:t>
      </w:r>
    </w:p>
    <w:p w14:paraId="65BFEAB8" w14:textId="77777777" w:rsidR="004766C1" w:rsidRPr="00F2102A" w:rsidRDefault="004766C1" w:rsidP="009F4EE3">
      <w:pPr>
        <w:pStyle w:val="CommentText"/>
        <w:numPr>
          <w:ilvl w:val="1"/>
          <w:numId w:val="7"/>
        </w:numPr>
        <w:ind w:leftChars="720" w:left="1800"/>
      </w:pPr>
      <w:r w:rsidRPr="00F2102A">
        <w:rPr>
          <w:lang w:val="en-US"/>
        </w:rPr>
        <w:t>FFS other potential impacts due to P3/P4/P5</w:t>
      </w:r>
    </w:p>
    <w:p w14:paraId="0E9C725C" w14:textId="77777777" w:rsidR="004766C1" w:rsidRPr="00F2102A" w:rsidRDefault="004766C1"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4766C1" w:rsidRPr="00F2102A" w:rsidRDefault="004766C1"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4766C1" w:rsidRPr="00F2102A" w:rsidRDefault="004766C1" w:rsidP="009F4EE3">
      <w:pPr>
        <w:pStyle w:val="CommentText"/>
        <w:ind w:leftChars="180" w:left="360"/>
      </w:pPr>
      <w:r w:rsidRPr="00F2102A">
        <w:rPr>
          <w:b/>
          <w:bCs/>
          <w:lang w:val="en-US"/>
        </w:rPr>
        <w:t> </w:t>
      </w:r>
    </w:p>
    <w:p w14:paraId="658C76F4" w14:textId="77777777" w:rsidR="004766C1" w:rsidRPr="00F2102A" w:rsidRDefault="004766C1"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4766C1" w:rsidRPr="00F2102A" w:rsidRDefault="004766C1"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4766C1" w:rsidRPr="00F2102A" w:rsidRDefault="004766C1" w:rsidP="009F4EE3">
      <w:pPr>
        <w:pStyle w:val="CommentText"/>
        <w:ind w:leftChars="180" w:left="360"/>
      </w:pPr>
      <w:r w:rsidRPr="00F2102A">
        <w:rPr>
          <w:lang w:val="fi-FI"/>
        </w:rPr>
        <w:t>•          Set id_net {0, 1, …, 335}</w:t>
      </w:r>
    </w:p>
    <w:p w14:paraId="36EBCEE8" w14:textId="77777777" w:rsidR="004766C1" w:rsidRPr="00F2102A" w:rsidRDefault="004766C1" w:rsidP="009F4EE3">
      <w:pPr>
        <w:pStyle w:val="CommentText"/>
        <w:ind w:leftChars="180" w:left="360"/>
      </w:pPr>
      <w:r w:rsidRPr="00F2102A">
        <w:rPr>
          <w:lang w:val="fi-FI"/>
        </w:rPr>
        <w:t>•          Set id_oon{336, 337, 338, …, 671}</w:t>
      </w:r>
    </w:p>
    <w:p w14:paraId="0F6D5BFF" w14:textId="77777777" w:rsidR="004766C1" w:rsidRPr="00F2102A" w:rsidRDefault="004766C1" w:rsidP="009F4EE3">
      <w:pPr>
        <w:pStyle w:val="CommentText"/>
        <w:ind w:leftChars="180" w:left="360"/>
      </w:pPr>
      <w:r w:rsidRPr="00F2102A">
        <w:rPr>
          <w:lang w:val="en-US"/>
        </w:rPr>
        <w:t>•          The usage of 0 is the same as 0 as in LTE</w:t>
      </w:r>
    </w:p>
    <w:p w14:paraId="716F0493" w14:textId="77777777" w:rsidR="004766C1" w:rsidRPr="00F2102A" w:rsidRDefault="004766C1" w:rsidP="009F4EE3">
      <w:pPr>
        <w:pStyle w:val="CommentText"/>
        <w:ind w:leftChars="180" w:left="360"/>
      </w:pPr>
      <w:r w:rsidRPr="00F2102A">
        <w:rPr>
          <w:lang w:val="en-US"/>
        </w:rPr>
        <w:t>•          The usage of 336 is the same as 168 as in LTE</w:t>
      </w:r>
    </w:p>
    <w:p w14:paraId="4B0F6B6B" w14:textId="77777777" w:rsidR="004766C1" w:rsidRPr="00F2102A" w:rsidRDefault="004766C1" w:rsidP="009F4EE3">
      <w:pPr>
        <w:pStyle w:val="CommentText"/>
        <w:ind w:leftChars="180" w:left="360"/>
      </w:pPr>
      <w:r w:rsidRPr="00F2102A">
        <w:rPr>
          <w:lang w:val="en-US"/>
        </w:rPr>
        <w:t>•          The usage of 337 is the same as 169 as in LTE</w:t>
      </w:r>
    </w:p>
    <w:p w14:paraId="2998D6FE" w14:textId="77777777" w:rsidR="004766C1" w:rsidRDefault="004766C1" w:rsidP="009F4EE3">
      <w:pPr>
        <w:pStyle w:val="CommentText"/>
        <w:ind w:leftChars="180" w:left="360"/>
      </w:pPr>
      <w:r>
        <w:rPr>
          <w:b/>
        </w:rPr>
        <w:t>[Proposed Change]</w:t>
      </w:r>
      <w:r>
        <w:t>: We will bring a CR to address this issue.</w:t>
      </w:r>
    </w:p>
    <w:p w14:paraId="677C900F" w14:textId="77777777" w:rsidR="004766C1" w:rsidRDefault="004766C1" w:rsidP="009F4EE3">
      <w:pPr>
        <w:pStyle w:val="CommentText"/>
        <w:ind w:leftChars="180" w:left="360"/>
      </w:pPr>
      <w:r>
        <w:rPr>
          <w:b/>
        </w:rPr>
        <w:t>[Comments]</w:t>
      </w:r>
      <w:r>
        <w:t xml:space="preserve">: </w:t>
      </w:r>
    </w:p>
    <w:p w14:paraId="30AF7BB9" w14:textId="77777777" w:rsidR="004766C1" w:rsidRPr="00F2102A" w:rsidRDefault="004766C1" w:rsidP="009F4EE3">
      <w:pPr>
        <w:pStyle w:val="CommentText"/>
        <w:ind w:leftChars="270" w:left="540"/>
      </w:pPr>
    </w:p>
  </w:comment>
  <w:comment w:id="3782" w:author="Ericsson (Tony)" w:date="2020-04-06T15:02:00Z" w:initials="E">
    <w:p w14:paraId="0B60F9FB" w14:textId="28CFB025" w:rsidR="004766C1" w:rsidRDefault="004766C1"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4766C1" w:rsidRDefault="004766C1"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4766C1" w:rsidRDefault="004766C1" w:rsidP="00903C3B">
      <w:pPr>
        <w:pStyle w:val="CommentText"/>
        <w:ind w:leftChars="180" w:left="360"/>
      </w:pPr>
      <w:r>
        <w:rPr>
          <w:b/>
        </w:rPr>
        <w:t>[Proposed Change]</w:t>
      </w:r>
      <w:r>
        <w:t>: We will bring a CR to address this issue.</w:t>
      </w:r>
    </w:p>
    <w:p w14:paraId="15333471" w14:textId="77777777" w:rsidR="004766C1" w:rsidRDefault="004766C1" w:rsidP="00903C3B">
      <w:pPr>
        <w:pStyle w:val="CommentText"/>
        <w:ind w:leftChars="180" w:left="360"/>
      </w:pPr>
      <w:r>
        <w:rPr>
          <w:b/>
        </w:rPr>
        <w:t>[Comments]</w:t>
      </w:r>
      <w:r>
        <w:t xml:space="preserve">: </w:t>
      </w:r>
    </w:p>
    <w:p w14:paraId="686F9E47" w14:textId="77777777" w:rsidR="004766C1" w:rsidRPr="0096778F" w:rsidRDefault="004766C1" w:rsidP="00903C3B">
      <w:pPr>
        <w:pStyle w:val="CommentText"/>
        <w:ind w:leftChars="270" w:left="540"/>
      </w:pPr>
    </w:p>
  </w:comment>
  <w:comment w:id="3795" w:author="CATT" w:date="2020-05-15T11:16:00Z" w:initials="CATT">
    <w:p w14:paraId="023D7A76" w14:textId="77777777" w:rsidR="004766C1" w:rsidRDefault="004766C1"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4766C1" w:rsidRDefault="004766C1" w:rsidP="00D61EBB">
      <w:pPr>
        <w:pStyle w:val="CommentText"/>
        <w:rPr>
          <w:lang w:eastAsia="zh-CN"/>
        </w:rPr>
      </w:pPr>
      <w:r>
        <w:rPr>
          <w:b/>
        </w:rPr>
        <w:t>[Description]</w:t>
      </w:r>
      <w:r>
        <w:t xml:space="preserve">: </w:t>
      </w:r>
    </w:p>
    <w:p w14:paraId="1FED0957" w14:textId="77777777" w:rsidR="004766C1" w:rsidRDefault="004766C1"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4766C1" w:rsidRDefault="004766C1"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4766C1" w:rsidRDefault="004766C1"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4766C1" w:rsidRDefault="004766C1" w:rsidP="00D61EBB">
      <w:pPr>
        <w:pStyle w:val="CommentText"/>
      </w:pPr>
      <w:r>
        <w:rPr>
          <w:b/>
        </w:rPr>
        <w:t>[Comments]</w:t>
      </w:r>
      <w:r>
        <w:t>:</w:t>
      </w:r>
    </w:p>
    <w:p w14:paraId="59F361ED" w14:textId="4164A886" w:rsidR="004766C1" w:rsidRPr="00D61EBB" w:rsidRDefault="004766C1">
      <w:pPr>
        <w:pStyle w:val="CommentText"/>
      </w:pPr>
    </w:p>
  </w:comment>
  <w:comment w:id="3828" w:author="Lenovo_Lianhai" w:date="2020-05-15T19:57:00Z" w:initials="Lenovo">
    <w:p w14:paraId="5924A08A" w14:textId="0178D3CB" w:rsidR="004766C1" w:rsidRDefault="004766C1"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4766C1" w:rsidRDefault="004766C1"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4766C1" w:rsidRDefault="004766C1" w:rsidP="0048510E">
      <w:pPr>
        <w:pStyle w:val="CommentText"/>
      </w:pPr>
      <w:r>
        <w:rPr>
          <w:b/>
        </w:rPr>
        <w:t>[Proposed Change]</w:t>
      </w:r>
      <w:r>
        <w:t xml:space="preserve">: </w:t>
      </w:r>
    </w:p>
    <w:p w14:paraId="245523F7" w14:textId="77777777" w:rsidR="004766C1" w:rsidRPr="00F537EB" w:rsidRDefault="004766C1"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4766C1" w:rsidRPr="00F537EB" w:rsidRDefault="004766C1"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4766C1" w:rsidRDefault="004766C1"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4766C1" w:rsidRPr="003F1535" w:rsidRDefault="004766C1"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4766C1" w:rsidRPr="00F537EB" w:rsidRDefault="004766C1"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4766C1" w:rsidRPr="004766C1" w:rsidRDefault="004766C1" w:rsidP="0048510E">
      <w:pPr>
        <w:rPr>
          <w:b/>
          <w:bCs/>
          <w:highlight w:val="green"/>
          <w:lang w:val="en-US"/>
        </w:rPr>
      </w:pPr>
      <w:r w:rsidRPr="004766C1">
        <w:rPr>
          <w:b/>
          <w:lang w:val="en-US"/>
        </w:rPr>
        <w:t>[Comments]</w:t>
      </w:r>
      <w:r w:rsidRPr="004766C1">
        <w:rPr>
          <w:lang w:val="en-US"/>
        </w:rPr>
        <w:t>:</w:t>
      </w:r>
    </w:p>
    <w:p w14:paraId="52131688" w14:textId="41544695" w:rsidR="004766C1" w:rsidRDefault="004766C1">
      <w:pPr>
        <w:pStyle w:val="CommentText"/>
      </w:pPr>
    </w:p>
  </w:comment>
  <w:comment w:id="3830" w:author="Huawei (Xiaox)" w:date="2020-05-15T14:51:00Z" w:initials="H">
    <w:p w14:paraId="59235365" w14:textId="77777777" w:rsidR="004766C1" w:rsidRDefault="004766C1"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4766C1" w:rsidRDefault="004766C1" w:rsidP="00C06C15">
      <w:pPr>
        <w:pStyle w:val="CommentText"/>
      </w:pPr>
      <w:r>
        <w:rPr>
          <w:b/>
        </w:rPr>
        <w:t>[Description]</w:t>
      </w:r>
      <w:r>
        <w:t>: Capture the following RAN2 agreement made in RAN2 #109b-e:</w:t>
      </w:r>
    </w:p>
    <w:p w14:paraId="1AF5FBBA" w14:textId="77777777" w:rsidR="004766C1" w:rsidRPr="00020145" w:rsidRDefault="004766C1" w:rsidP="00C06C15">
      <w:pPr>
        <w:pStyle w:val="CommentText"/>
        <w:rPr>
          <w:i/>
        </w:rPr>
      </w:pPr>
      <w:r w:rsidRPr="00020145">
        <w:rPr>
          <w:i/>
        </w:rPr>
        <w:t>5a: In TS 38.331, specify that the UE shall release the configured sidelink grant type 1, if T311 is running.</w:t>
      </w:r>
    </w:p>
    <w:p w14:paraId="69C6C484" w14:textId="77777777" w:rsidR="004766C1" w:rsidRDefault="004766C1"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4766C1" w:rsidRDefault="004766C1" w:rsidP="00C06C15">
      <w:pPr>
        <w:pStyle w:val="CommentText"/>
      </w:pPr>
      <w:r>
        <w:rPr>
          <w:b/>
        </w:rPr>
        <w:t>[Comments]</w:t>
      </w:r>
      <w:r>
        <w:t>:</w:t>
      </w:r>
    </w:p>
    <w:p w14:paraId="5A2D6AB0" w14:textId="77777777" w:rsidR="004766C1" w:rsidRDefault="004766C1" w:rsidP="00C06C15">
      <w:pPr>
        <w:pStyle w:val="CommentText"/>
      </w:pPr>
    </w:p>
  </w:comment>
  <w:comment w:id="3866" w:author="Ericsson (Tony)" w:date="2020-04-06T16:33:00Z" w:initials="E">
    <w:p w14:paraId="608E9D65" w14:textId="41AEE2C6" w:rsidR="004766C1" w:rsidRDefault="004766C1"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4766C1" w:rsidRDefault="004766C1"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4766C1" w:rsidRDefault="004766C1" w:rsidP="00903C3B">
      <w:pPr>
        <w:pStyle w:val="CommentText"/>
        <w:ind w:leftChars="180" w:left="360"/>
      </w:pPr>
      <w:r>
        <w:rPr>
          <w:b/>
        </w:rPr>
        <w:t>[Proposed Change]</w:t>
      </w:r>
      <w:r>
        <w:t>: We will provide a contribution to section 5.8.9.1 for addressing this issue.</w:t>
      </w:r>
    </w:p>
    <w:p w14:paraId="21C7C6D5" w14:textId="77777777" w:rsidR="004766C1" w:rsidRDefault="004766C1" w:rsidP="00903C3B">
      <w:pPr>
        <w:pStyle w:val="CommentText"/>
        <w:ind w:leftChars="180" w:left="360"/>
      </w:pPr>
      <w:r>
        <w:rPr>
          <w:b/>
        </w:rPr>
        <w:t>[Comments]</w:t>
      </w:r>
      <w:r>
        <w:t xml:space="preserve">: </w:t>
      </w:r>
    </w:p>
    <w:p w14:paraId="08238E5B" w14:textId="77777777" w:rsidR="004766C1" w:rsidRPr="00262B5A" w:rsidRDefault="004766C1" w:rsidP="00903C3B">
      <w:pPr>
        <w:pStyle w:val="CommentText"/>
        <w:ind w:leftChars="270" w:left="540"/>
      </w:pPr>
    </w:p>
  </w:comment>
  <w:comment w:id="3869" w:author="Samsung(Hyunjeong)" w:date="2020-04-09T14:54:00Z" w:initials="Samsung">
    <w:p w14:paraId="26C9ADB9" w14:textId="6EF66861"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gramEnd"/>
      <w:r>
        <w:t xml:space="preserve">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4766C1" w:rsidRDefault="004766C1"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4766C1" w:rsidRDefault="004766C1" w:rsidP="002717B0">
      <w:pPr>
        <w:pStyle w:val="CommentText"/>
        <w:ind w:leftChars="180" w:left="360"/>
      </w:pPr>
      <w:r>
        <w:rPr>
          <w:b/>
        </w:rPr>
        <w:t>[Proposed Change]</w:t>
      </w:r>
      <w:r>
        <w:t xml:space="preserve">: </w:t>
      </w:r>
    </w:p>
    <w:p w14:paraId="3517842F" w14:textId="77777777" w:rsidR="004766C1" w:rsidRDefault="004766C1"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4766C1" w:rsidRDefault="004766C1" w:rsidP="002717B0">
      <w:pPr>
        <w:pStyle w:val="CommentText"/>
        <w:ind w:leftChars="180" w:left="360"/>
      </w:pPr>
      <w:r>
        <w:t>2&gt; set the sl-MeasConfig according to the stored NR sidelink measurement configuration information;</w:t>
      </w:r>
    </w:p>
    <w:p w14:paraId="699763EF" w14:textId="77777777" w:rsidR="004766C1" w:rsidRDefault="004766C1" w:rsidP="002717B0">
      <w:pPr>
        <w:pStyle w:val="CommentText"/>
        <w:ind w:leftChars="180" w:left="360"/>
      </w:pPr>
      <w:r>
        <w:rPr>
          <w:b/>
        </w:rPr>
        <w:t>[Comments]</w:t>
      </w:r>
      <w:r>
        <w:t xml:space="preserve">: </w:t>
      </w:r>
    </w:p>
    <w:p w14:paraId="46DE0DAB" w14:textId="51DA4B4D" w:rsidR="004766C1" w:rsidRPr="002717B0" w:rsidRDefault="004766C1">
      <w:pPr>
        <w:pStyle w:val="CommentText"/>
        <w:ind w:leftChars="270" w:left="540"/>
      </w:pPr>
    </w:p>
  </w:comment>
  <w:comment w:id="3878" w:author="OPPO (Qianxi)" w:date="2020-04-07T12:33:00Z" w:initials="OPPO (QL)">
    <w:p w14:paraId="5238094F" w14:textId="15C942A6" w:rsidR="004766C1" w:rsidRDefault="004766C1"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4766C1" w:rsidRDefault="004766C1"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4766C1" w:rsidRDefault="004766C1" w:rsidP="006A7890">
      <w:pPr>
        <w:pStyle w:val="CommentText"/>
        <w:ind w:leftChars="180" w:left="360"/>
      </w:pPr>
      <w:r>
        <w:rPr>
          <w:b/>
        </w:rPr>
        <w:t>[Proposed Change]</w:t>
      </w:r>
      <w:r>
        <w:t>: change the sentence as “start timer t400 for the destination”.</w:t>
      </w:r>
    </w:p>
    <w:p w14:paraId="7902BE0D" w14:textId="77777777" w:rsidR="004766C1" w:rsidRDefault="004766C1" w:rsidP="006A7890">
      <w:pPr>
        <w:pStyle w:val="CommentText"/>
        <w:ind w:leftChars="180" w:left="360"/>
      </w:pPr>
      <w:r>
        <w:rPr>
          <w:b/>
        </w:rPr>
        <w:t>[Comments]</w:t>
      </w:r>
      <w:r>
        <w:t xml:space="preserve">: </w:t>
      </w:r>
    </w:p>
    <w:p w14:paraId="7941E032" w14:textId="77777777" w:rsidR="004766C1" w:rsidRPr="00D53816" w:rsidRDefault="004766C1" w:rsidP="006A7890">
      <w:pPr>
        <w:pStyle w:val="CommentText"/>
        <w:ind w:leftChars="270" w:left="540"/>
      </w:pPr>
    </w:p>
  </w:comment>
  <w:comment w:id="3922" w:author="OPPO (Qianxi)" w:date="2020-04-07T12:25:00Z" w:initials="OPPO (QL)">
    <w:p w14:paraId="55E2D09C" w14:textId="480045E4" w:rsidR="004766C1" w:rsidRDefault="004766C1"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4766C1" w:rsidRDefault="004766C1" w:rsidP="005178B7">
      <w:pPr>
        <w:pStyle w:val="CommentText"/>
        <w:ind w:leftChars="180" w:left="360"/>
      </w:pPr>
      <w:r>
        <w:rPr>
          <w:b/>
        </w:rPr>
        <w:t>[Description]</w:t>
      </w:r>
      <w:r>
        <w:t xml:space="preserve">: This sentence (and subsequent sentences) are used for configuration failure for PC5-RRC, </w:t>
      </w:r>
      <w:proofErr w:type="gramStart"/>
      <w:r>
        <w:t>similar to</w:t>
      </w:r>
      <w:proofErr w:type="gramEnd"/>
      <w:r>
        <w:t xml:space="preserve"> Uu, this worth a separate section for all related operation.</w:t>
      </w:r>
    </w:p>
    <w:p w14:paraId="6A73D64B" w14:textId="77777777" w:rsidR="004766C1" w:rsidRDefault="004766C1"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4766C1" w:rsidRDefault="004766C1" w:rsidP="005178B7">
      <w:pPr>
        <w:pStyle w:val="CommentText"/>
        <w:ind w:leftChars="180" w:left="360"/>
      </w:pPr>
      <w:r>
        <w:rPr>
          <w:b/>
        </w:rPr>
        <w:t>[Comments]</w:t>
      </w:r>
      <w:r>
        <w:t xml:space="preserve">: </w:t>
      </w:r>
    </w:p>
    <w:p w14:paraId="4F10C647" w14:textId="77777777" w:rsidR="004766C1" w:rsidRPr="005D03D8" w:rsidRDefault="004766C1" w:rsidP="005178B7">
      <w:pPr>
        <w:pStyle w:val="CommentText"/>
        <w:ind w:leftChars="270" w:left="540"/>
      </w:pPr>
    </w:p>
  </w:comment>
  <w:comment w:id="3927" w:author="Huawei (Xiaox)" w:date="2020-05-15T14:51:00Z" w:initials="H">
    <w:p w14:paraId="4935409A" w14:textId="77777777" w:rsidR="004766C1" w:rsidRDefault="004766C1"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4766C1" w:rsidRDefault="004766C1" w:rsidP="00C06C15">
      <w:pPr>
        <w:pStyle w:val="CommentText"/>
      </w:pPr>
      <w:r>
        <w:rPr>
          <w:b/>
        </w:rPr>
        <w:t>[Description]</w:t>
      </w:r>
      <w:r>
        <w:t>: WI remaining issue RAN2 agreed to handle in RAN2 #110b (from R2-2004071):</w:t>
      </w:r>
    </w:p>
    <w:p w14:paraId="5669F5B8" w14:textId="77777777" w:rsidR="004766C1" w:rsidRPr="00BA5485" w:rsidRDefault="004766C1"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4766C1" w:rsidRDefault="004766C1"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4766C1" w:rsidRDefault="004766C1" w:rsidP="00C06C15">
      <w:pPr>
        <w:pStyle w:val="CommentText"/>
      </w:pPr>
      <w:r>
        <w:rPr>
          <w:b/>
        </w:rPr>
        <w:t>[Comments]</w:t>
      </w:r>
      <w:r>
        <w:t xml:space="preserve">: </w:t>
      </w:r>
    </w:p>
    <w:p w14:paraId="1B62BC87" w14:textId="35E751AC" w:rsidR="004766C1" w:rsidRDefault="004766C1">
      <w:pPr>
        <w:pStyle w:val="CommentText"/>
      </w:pPr>
    </w:p>
  </w:comment>
  <w:comment w:id="3967" w:author="Huawei (Xiaox)" w:date="2020-05-15T14:51:00Z" w:initials="H">
    <w:p w14:paraId="100C8B94" w14:textId="77777777" w:rsidR="004766C1" w:rsidRDefault="004766C1"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4766C1" w:rsidRDefault="004766C1" w:rsidP="00C06C15">
      <w:pPr>
        <w:pStyle w:val="CommentText"/>
      </w:pPr>
      <w:r>
        <w:rPr>
          <w:b/>
        </w:rPr>
        <w:t>[Description]</w:t>
      </w:r>
      <w:r>
        <w:t>: WI remaining issue RAN2 agreed to handle in RAN2 #110b (from R2-2004071):</w:t>
      </w:r>
    </w:p>
    <w:p w14:paraId="34B726AC" w14:textId="77777777" w:rsidR="004766C1" w:rsidRPr="0036150B" w:rsidRDefault="004766C1"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4766C1" w:rsidRPr="0036150B" w:rsidRDefault="004766C1"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4766C1" w:rsidRDefault="004766C1" w:rsidP="00C06C15">
      <w:pPr>
        <w:pStyle w:val="CommentText"/>
      </w:pPr>
      <w:r w:rsidRPr="0036150B">
        <w:rPr>
          <w:i/>
        </w:rPr>
        <w:t>* Change the current spec style, i.e. UE releases the DRB once either its NW or its peer UE inform the SL DRB release.</w:t>
      </w:r>
    </w:p>
    <w:p w14:paraId="59FAAE80" w14:textId="77777777" w:rsidR="004766C1" w:rsidRDefault="004766C1"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4766C1" w:rsidRDefault="004766C1" w:rsidP="00C06C15">
      <w:pPr>
        <w:pStyle w:val="CommentText"/>
      </w:pPr>
      <w:r>
        <w:rPr>
          <w:b/>
        </w:rPr>
        <w:t>[Comments]</w:t>
      </w:r>
      <w:r>
        <w:t>:</w:t>
      </w:r>
    </w:p>
    <w:p w14:paraId="64E9A5C9" w14:textId="728A0282" w:rsidR="004766C1" w:rsidRDefault="004766C1">
      <w:pPr>
        <w:pStyle w:val="CommentText"/>
      </w:pPr>
    </w:p>
  </w:comment>
  <w:comment w:id="4020" w:author="Ericsson (Tony)" w:date="2020-04-06T16:48:00Z" w:initials="E">
    <w:p w14:paraId="40492E52" w14:textId="5A06A093" w:rsidR="004766C1" w:rsidRDefault="004766C1"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4766C1" w:rsidRDefault="004766C1" w:rsidP="00903C3B">
      <w:pPr>
        <w:pStyle w:val="CommentText"/>
        <w:ind w:leftChars="180" w:left="360"/>
      </w:pPr>
      <w:r>
        <w:rPr>
          <w:b/>
        </w:rPr>
        <w:t>[Description]</w:t>
      </w:r>
      <w:r>
        <w:t>: In the last RAN2#109e meeting we took the following agreements:</w:t>
      </w:r>
    </w:p>
    <w:p w14:paraId="01A17EA1" w14:textId="77777777" w:rsidR="004766C1" w:rsidRPr="003B17B0" w:rsidRDefault="004766C1"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4766C1" w:rsidRPr="003B17B0" w:rsidRDefault="004766C1"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4766C1" w:rsidRDefault="004766C1"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4766C1" w:rsidRDefault="004766C1" w:rsidP="00903C3B">
      <w:pPr>
        <w:pStyle w:val="CommentText"/>
        <w:ind w:leftChars="180" w:left="360"/>
      </w:pPr>
      <w:r>
        <w:rPr>
          <w:b/>
        </w:rPr>
        <w:t>[Proposed Change]</w:t>
      </w:r>
      <w:r>
        <w:t>: We will bring a contribution to address this issue.</w:t>
      </w:r>
    </w:p>
    <w:p w14:paraId="50D62724" w14:textId="77777777" w:rsidR="004766C1" w:rsidRDefault="004766C1" w:rsidP="00903C3B">
      <w:pPr>
        <w:pStyle w:val="CommentText"/>
        <w:ind w:leftChars="180" w:left="360"/>
      </w:pPr>
      <w:r>
        <w:rPr>
          <w:b/>
        </w:rPr>
        <w:t>[Comments]</w:t>
      </w:r>
      <w:r>
        <w:t xml:space="preserve">: </w:t>
      </w:r>
    </w:p>
    <w:p w14:paraId="42A87143" w14:textId="77777777" w:rsidR="004766C1" w:rsidRPr="003A1F56" w:rsidRDefault="004766C1" w:rsidP="00903C3B">
      <w:pPr>
        <w:pStyle w:val="CommentText"/>
        <w:ind w:leftChars="270" w:left="540"/>
      </w:pPr>
    </w:p>
  </w:comment>
  <w:comment w:id="4036" w:author="OPPO (Qianxi)" w:date="2020-05-15T12:47:00Z" w:initials="O">
    <w:p w14:paraId="648D3CF1" w14:textId="77777777" w:rsidR="004766C1" w:rsidRDefault="004766C1" w:rsidP="00C2257A">
      <w:pPr>
        <w:pStyle w:val="CommentText"/>
      </w:pPr>
      <w:r>
        <w:rPr>
          <w:rStyle w:val="CommentReference"/>
        </w:rPr>
        <w:annotationRef/>
      </w:r>
      <w:r>
        <w:rPr>
          <w:b/>
        </w:rPr>
        <w:t>[RIL]</w:t>
      </w:r>
      <w:r>
        <w:t xml:space="preserve">: O311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4766C1" w:rsidRDefault="004766C1" w:rsidP="00C2257A">
      <w:pPr>
        <w:pStyle w:val="CommentText"/>
      </w:pPr>
      <w:r>
        <w:rPr>
          <w:b/>
        </w:rPr>
        <w:t>[Description]</w:t>
      </w:r>
      <w:r>
        <w:t xml:space="preserve">: During the re-set configuration, the HARQ buffer </w:t>
      </w:r>
      <w:proofErr w:type="gramStart"/>
      <w:r>
        <w:t>has to</w:t>
      </w:r>
      <w:proofErr w:type="gramEnd"/>
      <w:r>
        <w:t xml:space="preserve"> be flushed yet not included in the procedure.</w:t>
      </w:r>
    </w:p>
    <w:p w14:paraId="3E749158" w14:textId="77777777" w:rsidR="004766C1" w:rsidRDefault="004766C1" w:rsidP="00C2257A">
      <w:pPr>
        <w:pStyle w:val="CommentText"/>
      </w:pPr>
      <w:r>
        <w:rPr>
          <w:b/>
        </w:rPr>
        <w:t>[Proposed Change]</w:t>
      </w:r>
      <w:r>
        <w:t xml:space="preserve">: Include “re-set MAC” into the </w:t>
      </w:r>
      <w:proofErr w:type="gramStart"/>
      <w:r>
        <w:t>steps, and</w:t>
      </w:r>
      <w:proofErr w:type="gramEnd"/>
      <w:r>
        <w:t xml:space="preserve"> rely on MAC spec to specify the sidelink HARQ buffer flushing operation.</w:t>
      </w:r>
    </w:p>
    <w:p w14:paraId="18F8A9C6" w14:textId="77777777" w:rsidR="004766C1" w:rsidRDefault="004766C1" w:rsidP="00C2257A">
      <w:pPr>
        <w:pStyle w:val="CommentText"/>
      </w:pPr>
      <w:r>
        <w:rPr>
          <w:b/>
        </w:rPr>
        <w:t>[Comments]</w:t>
      </w:r>
      <w:r>
        <w:t xml:space="preserve">: </w:t>
      </w:r>
    </w:p>
    <w:p w14:paraId="1695CB60" w14:textId="77777777" w:rsidR="004766C1" w:rsidRPr="00530A92" w:rsidRDefault="004766C1" w:rsidP="00C2257A">
      <w:pPr>
        <w:pStyle w:val="CommentText"/>
      </w:pPr>
    </w:p>
  </w:comment>
  <w:comment w:id="4053" w:author="Huawei (Xiaox)" w:date="2020-05-15T18:17:00Z" w:initials="H">
    <w:p w14:paraId="667BF9A0" w14:textId="548D9159" w:rsidR="004766C1" w:rsidRDefault="004766C1"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4766C1" w:rsidRPr="00B3207C" w:rsidRDefault="004766C1"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4766C1" w:rsidRPr="004766C1" w:rsidRDefault="004766C1"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4766C1" w:rsidRPr="004766C1" w:rsidRDefault="004766C1"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4766C1" w:rsidRPr="004766C1" w:rsidRDefault="004766C1"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4766C1" w:rsidRDefault="004766C1" w:rsidP="006473BE">
      <w:pPr>
        <w:pStyle w:val="CommentText"/>
      </w:pPr>
      <w:r>
        <w:rPr>
          <w:b/>
        </w:rPr>
        <w:t>[Comments]</w:t>
      </w:r>
      <w:r>
        <w:t>:</w:t>
      </w:r>
    </w:p>
    <w:p w14:paraId="75EBF1E7" w14:textId="77AC2AE4" w:rsidR="004766C1" w:rsidRDefault="004766C1">
      <w:pPr>
        <w:pStyle w:val="CommentText"/>
      </w:pPr>
    </w:p>
  </w:comment>
  <w:comment w:id="4174" w:author="OPPO (Qianxi)" w:date="2020-04-07T12:13:00Z" w:initials="OPPO (QL)">
    <w:p w14:paraId="16C2AD58" w14:textId="7A39C523" w:rsidR="004766C1" w:rsidRDefault="004766C1"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4766C1" w:rsidRDefault="004766C1"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4766C1" w:rsidRDefault="004766C1" w:rsidP="005178B7">
      <w:pPr>
        <w:pStyle w:val="CommentText"/>
        <w:ind w:leftChars="180" w:left="360"/>
      </w:pPr>
      <w:r>
        <w:rPr>
          <w:b/>
        </w:rPr>
        <w:t>[Proposed Change]</w:t>
      </w:r>
      <w:r>
        <w:t xml:space="preserve">: Remove all W related description in this </w:t>
      </w:r>
      <w:proofErr w:type="gramStart"/>
      <w:r>
        <w:t>section, but</w:t>
      </w:r>
      <w:proofErr w:type="gramEnd"/>
      <w:r>
        <w:t xml:space="preserve"> use L only instead.</w:t>
      </w:r>
    </w:p>
    <w:p w14:paraId="130F0856" w14:textId="77777777" w:rsidR="004766C1" w:rsidRDefault="004766C1" w:rsidP="005178B7">
      <w:pPr>
        <w:pStyle w:val="CommentText"/>
        <w:ind w:leftChars="180" w:left="360"/>
      </w:pPr>
      <w:r>
        <w:rPr>
          <w:b/>
        </w:rPr>
        <w:t>[Comments]</w:t>
      </w:r>
      <w:r>
        <w:t xml:space="preserve">: </w:t>
      </w:r>
    </w:p>
    <w:p w14:paraId="42BF7786" w14:textId="77777777" w:rsidR="004766C1" w:rsidRPr="007F01DD" w:rsidRDefault="004766C1" w:rsidP="005178B7">
      <w:pPr>
        <w:pStyle w:val="CommentText"/>
        <w:ind w:leftChars="270" w:left="540"/>
      </w:pPr>
    </w:p>
  </w:comment>
  <w:comment w:id="4182" w:author="CATT" w:date="2020-05-15T11:21:00Z" w:initials="CATT">
    <w:p w14:paraId="53C23D89" w14:textId="77777777" w:rsidR="004766C1" w:rsidRDefault="004766C1"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4766C1" w:rsidRDefault="004766C1"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4766C1" w:rsidRDefault="004766C1"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4766C1" w:rsidRDefault="004766C1" w:rsidP="0084164A">
      <w:pPr>
        <w:pStyle w:val="CommentText"/>
      </w:pPr>
      <w:r>
        <w:rPr>
          <w:b/>
        </w:rPr>
        <w:t>[Comments]</w:t>
      </w:r>
      <w:r>
        <w:t>:</w:t>
      </w:r>
    </w:p>
    <w:p w14:paraId="2AEBD286" w14:textId="16ACD62D" w:rsidR="004766C1" w:rsidRPr="0084164A" w:rsidRDefault="004766C1">
      <w:pPr>
        <w:pStyle w:val="CommentText"/>
      </w:pPr>
    </w:p>
  </w:comment>
  <w:comment w:id="4183" w:author="Huawei (Xiaox)" w:date="2020-05-15T14:52:00Z" w:initials="H">
    <w:p w14:paraId="4136186C" w14:textId="77777777" w:rsidR="004766C1" w:rsidRDefault="004766C1"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4766C1" w:rsidRDefault="004766C1" w:rsidP="00C06C15">
      <w:pPr>
        <w:pStyle w:val="CommentText"/>
      </w:pPr>
      <w:r>
        <w:rPr>
          <w:b/>
        </w:rPr>
        <w:t>[Description]</w:t>
      </w:r>
      <w:r>
        <w:t xml:space="preserve">: </w:t>
      </w:r>
      <w:r w:rsidRPr="009252CB">
        <w:t>Add the formula for slot number calculation as per RAN1 LS R1-2002990.</w:t>
      </w:r>
    </w:p>
    <w:p w14:paraId="4F004920" w14:textId="77777777" w:rsidR="004766C1" w:rsidRDefault="004766C1" w:rsidP="00C06C15">
      <w:pPr>
        <w:pStyle w:val="CommentText"/>
      </w:pPr>
      <w:r>
        <w:rPr>
          <w:b/>
        </w:rPr>
        <w:t>[Proposed Change]</w:t>
      </w:r>
      <w:r>
        <w:t xml:space="preserve">: </w:t>
      </w:r>
    </w:p>
    <w:p w14:paraId="5902351A" w14:textId="77777777" w:rsidR="004766C1" w:rsidRDefault="004766C1"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4766C1" w:rsidRDefault="004766C1" w:rsidP="00C06C15">
      <w:pPr>
        <w:pStyle w:val="CommentText"/>
      </w:pPr>
      <w:r>
        <w:t>DFN= Floor (0.1*(Tcurrent –Tref–offsetDFN)) mod 1024</w:t>
      </w:r>
    </w:p>
    <w:p w14:paraId="7EB97BC7" w14:textId="77777777" w:rsidR="004766C1" w:rsidRDefault="004766C1" w:rsidP="00C06C15">
      <w:pPr>
        <w:pStyle w:val="CommentText"/>
      </w:pPr>
      <w:r>
        <w:t>SubframeNumber= Floor (Tcurrent –Tref–offsetDFN) mod 10</w:t>
      </w:r>
    </w:p>
    <w:p w14:paraId="2CCE84B8" w14:textId="77777777" w:rsidR="004766C1" w:rsidRPr="009252CB" w:rsidRDefault="004766C1" w:rsidP="00C06C15">
      <w:pPr>
        <w:pStyle w:val="CommentText"/>
        <w:rPr>
          <w:u w:val="single"/>
        </w:rPr>
      </w:pPr>
      <w:r w:rsidRPr="009252CB">
        <w:rPr>
          <w:color w:val="FF0000"/>
          <w:u w:val="single"/>
        </w:rPr>
        <w:t>SlotNumber= Floor ((Tcurrent –Tref–</w:t>
      </w:r>
      <w:proofErr w:type="gramStart"/>
      <w:r w:rsidRPr="009252CB">
        <w:rPr>
          <w:color w:val="FF0000"/>
          <w:u w:val="single"/>
        </w:rPr>
        <w:t>offsetDFN)*</w:t>
      </w:r>
      <w:proofErr w:type="gramEnd"/>
      <w:r w:rsidRPr="009252CB">
        <w:rPr>
          <w:color w:val="FF0000"/>
          <w:u w:val="single"/>
        </w:rPr>
        <w:t>2μ) mod (10*2μ)</w:t>
      </w:r>
    </w:p>
    <w:p w14:paraId="09C65167" w14:textId="77777777" w:rsidR="004766C1" w:rsidRDefault="004766C1" w:rsidP="00C06C15">
      <w:pPr>
        <w:pStyle w:val="CommentText"/>
      </w:pPr>
      <w:r>
        <w:t>Where:</w:t>
      </w:r>
    </w:p>
    <w:p w14:paraId="182D85A2" w14:textId="77777777" w:rsidR="004766C1" w:rsidRDefault="004766C1" w:rsidP="00C06C15">
      <w:pPr>
        <w:pStyle w:val="CommentText"/>
      </w:pPr>
      <w:r>
        <w:t>Tcurrent is the current UTC time that obtained from GNSS. This value is expressed in milliseconds;</w:t>
      </w:r>
    </w:p>
    <w:p w14:paraId="256C4795" w14:textId="77777777" w:rsidR="004766C1" w:rsidRDefault="004766C1" w:rsidP="00C06C15">
      <w:pPr>
        <w:pStyle w:val="CommentText"/>
      </w:pPr>
      <w:r>
        <w:t xml:space="preserve">Tref is the reference UTC time 00:00:00 on Gregorian calendar date 1 </w:t>
      </w:r>
      <w:proofErr w:type="gramStart"/>
      <w:r>
        <w:t>January,</w:t>
      </w:r>
      <w:proofErr w:type="gramEnd"/>
      <w:r>
        <w:t xml:space="preserve"> 1900 (midnight between Thursday, December 31, 1899 and Friday, January 1, 1900). This value is expressed in milliseconds;</w:t>
      </w:r>
    </w:p>
    <w:p w14:paraId="4602EDA7" w14:textId="77777777" w:rsidR="004766C1" w:rsidRDefault="004766C1" w:rsidP="00C06C15">
      <w:pPr>
        <w:pStyle w:val="CommentText"/>
      </w:pPr>
      <w:r>
        <w:t>OffsetDFN is the value sl-OffsetDFN if configured, otherwise it is zero. This value is expressed in milliseconds.</w:t>
      </w:r>
    </w:p>
    <w:p w14:paraId="7964074A" w14:textId="77777777" w:rsidR="004766C1" w:rsidRPr="009252CB" w:rsidRDefault="004766C1"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4766C1" w:rsidRDefault="004766C1"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4766C1" w:rsidRPr="009252CB" w:rsidRDefault="004766C1" w:rsidP="00C06C15">
      <w:pPr>
        <w:pStyle w:val="CommentText"/>
        <w:rPr>
          <w:strike/>
        </w:rPr>
      </w:pPr>
      <w:r w:rsidRPr="009252CB">
        <w:rPr>
          <w:strike/>
        </w:rPr>
        <w:t>NOTE 2: The slot level calculation is defined in subclause 8.2.3.2 in TS 38.211 [16].</w:t>
      </w:r>
    </w:p>
    <w:p w14:paraId="6D141030" w14:textId="77777777" w:rsidR="004766C1" w:rsidRDefault="004766C1" w:rsidP="00C06C15">
      <w:pPr>
        <w:pStyle w:val="CommentText"/>
      </w:pPr>
      <w:r>
        <w:rPr>
          <w:b/>
        </w:rPr>
        <w:t>[Comments]</w:t>
      </w:r>
      <w:r>
        <w:t xml:space="preserve">: </w:t>
      </w:r>
    </w:p>
    <w:p w14:paraId="43156BAE" w14:textId="27D0CDED" w:rsidR="004766C1" w:rsidRDefault="004766C1">
      <w:pPr>
        <w:pStyle w:val="CommentText"/>
      </w:pPr>
    </w:p>
  </w:comment>
  <w:comment w:id="4306" w:author="Huawei" w:date="2020-04-12T17:20:00Z" w:initials="H">
    <w:p w14:paraId="68EB0E1B" w14:textId="1AE4BD6C"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4766C1" w:rsidRDefault="004766C1">
      <w:pPr>
        <w:pStyle w:val="CommentText"/>
      </w:pPr>
      <w:r>
        <w:rPr>
          <w:b/>
        </w:rPr>
        <w:t>[Description]</w:t>
      </w:r>
      <w:r>
        <w:t>: There is no support for on-demand SI req</w:t>
      </w:r>
      <w:r w:rsidRPr="00D57517">
        <w:t>uest for positining in RRC_CONNECTED</w:t>
      </w:r>
      <w:r>
        <w:t>, we would like to address this.</w:t>
      </w:r>
    </w:p>
    <w:p w14:paraId="36576BBB" w14:textId="4177F01D" w:rsidR="004766C1" w:rsidRDefault="004766C1">
      <w:pPr>
        <w:pStyle w:val="CommentText"/>
      </w:pPr>
      <w:r>
        <w:rPr>
          <w:b/>
        </w:rPr>
        <w:t>[Proposed Change]</w:t>
      </w:r>
      <w:r>
        <w:t>: v39: See Tdoc.</w:t>
      </w:r>
    </w:p>
    <w:p w14:paraId="61110C8E" w14:textId="74372685" w:rsidR="004766C1" w:rsidRDefault="004766C1">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4766C1" w:rsidRPr="00D57517" w:rsidRDefault="004766C1">
      <w:pPr>
        <w:pStyle w:val="CommentText"/>
      </w:pPr>
    </w:p>
  </w:comment>
  <w:comment w:id="4307" w:author="Huawei" w:date="2020-04-12T17:18:00Z" w:initials="H">
    <w:p w14:paraId="47998F04" w14:textId="0779D6B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4766C1" w:rsidRDefault="004766C1">
      <w:pPr>
        <w:pStyle w:val="CommentText"/>
      </w:pPr>
      <w:r>
        <w:rPr>
          <w:b/>
        </w:rPr>
        <w:t>[Description]</w:t>
      </w:r>
      <w:r>
        <w:t>: Need to solve the FFSs.</w:t>
      </w:r>
    </w:p>
    <w:p w14:paraId="1EF9761F" w14:textId="70C391F3" w:rsidR="004766C1" w:rsidRDefault="004766C1">
      <w:pPr>
        <w:pStyle w:val="CommentText"/>
      </w:pPr>
      <w:r>
        <w:rPr>
          <w:b/>
        </w:rPr>
        <w:t>[Proposed Change]</w:t>
      </w:r>
      <w:r>
        <w:t>: v39: See Tdoc.</w:t>
      </w:r>
    </w:p>
    <w:p w14:paraId="6E88CA74" w14:textId="57A6EC17" w:rsidR="004766C1" w:rsidRDefault="004766C1">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4766C1" w:rsidRDefault="004766C1">
      <w:pPr>
        <w:pStyle w:val="CommentText"/>
      </w:pPr>
    </w:p>
    <w:p w14:paraId="3F42C05C" w14:textId="1B13838C" w:rsidR="004766C1" w:rsidRDefault="004766C1">
      <w:pPr>
        <w:pStyle w:val="CommentText"/>
      </w:pPr>
      <w:r>
        <w:t>Rapp1: Issue solved during the OdSIB email discussion.</w:t>
      </w:r>
    </w:p>
    <w:p w14:paraId="5D2D5C0E" w14:textId="0B4844EC" w:rsidR="004766C1" w:rsidRPr="00220CE2" w:rsidRDefault="004766C1">
      <w:pPr>
        <w:pStyle w:val="CommentText"/>
      </w:pPr>
    </w:p>
  </w:comment>
  <w:comment w:id="4304" w:author="Nokia (Tero)" w:date="2020-04-14T17:58:00Z" w:initials="TH">
    <w:p w14:paraId="722A70F0" w14:textId="1FC528A0" w:rsidR="004766C1" w:rsidRDefault="004766C1" w:rsidP="00794E37">
      <w:pPr>
        <w:pStyle w:val="CommentText"/>
      </w:pPr>
      <w:r>
        <w:rPr>
          <w:rStyle w:val="CommentReference"/>
        </w:rPr>
        <w:annotationRef/>
      </w:r>
      <w:r>
        <w:rPr>
          <w:b/>
        </w:rPr>
        <w:t>[RIL]</w:t>
      </w:r>
      <w:r>
        <w:t xml:space="preserve">: N001 </w:t>
      </w:r>
      <w:r>
        <w:rPr>
          <w:b/>
        </w:rPr>
        <w:t>[Delegate]</w:t>
      </w:r>
      <w:r>
        <w:t xml:space="preserve">: Nokia (Tero) </w:t>
      </w:r>
      <w:r>
        <w:rPr>
          <w:b/>
        </w:rPr>
        <w:t>[WI</w:t>
      </w:r>
      <w:proofErr w:type="gramStart"/>
      <w:r>
        <w:rPr>
          <w:b/>
        </w:rPr>
        <w:t>]</w:t>
      </w:r>
      <w:r>
        <w:t>:OdSIB</w:t>
      </w:r>
      <w:proofErr w:type="gramEnd"/>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4766C1" w:rsidRDefault="004766C1"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4766C1" w:rsidRDefault="004766C1" w:rsidP="00794E37">
      <w:pPr>
        <w:pStyle w:val="CommentText"/>
      </w:pPr>
      <w:r>
        <w:rPr>
          <w:b/>
        </w:rPr>
        <w:t>[Proposed Change]</w:t>
      </w:r>
      <w:r>
        <w:t>: Remove the SEQUENCE and use onDemandSIB-RequestList-r16     SEQUENCE (</w:t>
      </w:r>
      <w:proofErr w:type="gramStart"/>
      <w:r>
        <w:t>SIZE(</w:t>
      </w:r>
      <w:proofErr w:type="gramEnd"/>
      <w:r>
        <w:t>1...ffsValue)) OF SIB-ReqInfo-r16     OPTIONAL</w:t>
      </w:r>
    </w:p>
    <w:p w14:paraId="7787433B" w14:textId="5F12C9BB" w:rsidR="004766C1" w:rsidRDefault="004766C1">
      <w:pPr>
        <w:pStyle w:val="CommentText"/>
      </w:pPr>
      <w:r>
        <w:rPr>
          <w:b/>
        </w:rPr>
        <w:t>[Comments]</w:t>
      </w:r>
      <w:r>
        <w:t xml:space="preserve">: </w:t>
      </w:r>
    </w:p>
    <w:p w14:paraId="6ED1E6A5" w14:textId="058A2E5F" w:rsidR="004766C1" w:rsidRDefault="004766C1">
      <w:pPr>
        <w:pStyle w:val="CommentText"/>
      </w:pPr>
    </w:p>
    <w:p w14:paraId="2121B1AE" w14:textId="4E0BA12C" w:rsidR="004766C1" w:rsidRDefault="004766C1">
      <w:pPr>
        <w:pStyle w:val="CommentText"/>
      </w:pPr>
      <w:r>
        <w:t xml:space="preserve">Rapp1: In this structure is missing the field related to on-demand SI for positioning. </w:t>
      </w:r>
      <w:proofErr w:type="gramStart"/>
      <w:r>
        <w:t>Anyway</w:t>
      </w:r>
      <w:proofErr w:type="gramEnd"/>
      <w:r>
        <w:t xml:space="preserve"> we can confirm whether to agree/disagree on this RIL in the next meeting. </w:t>
      </w:r>
    </w:p>
    <w:p w14:paraId="4B64465E" w14:textId="53F84BF8" w:rsidR="004766C1" w:rsidRPr="00794E37" w:rsidRDefault="004766C1">
      <w:pPr>
        <w:pStyle w:val="CommentText"/>
      </w:pPr>
    </w:p>
  </w:comment>
  <w:comment w:id="4312" w:author="Ericsson (Tony)" w:date="2020-04-03T15:30:00Z" w:initials="E">
    <w:p w14:paraId="4AEEB509" w14:textId="3BE5DDBE" w:rsidR="004766C1" w:rsidRDefault="004766C1"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Ericsson (</w:t>
      </w:r>
      <w:proofErr w:type="gramStart"/>
      <w:r>
        <w:t xml:space="preserve">Tony)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4766C1" w:rsidRDefault="004766C1" w:rsidP="00903C3B">
      <w:pPr>
        <w:pStyle w:val="CommentText"/>
        <w:ind w:leftChars="180" w:left="360"/>
      </w:pPr>
      <w:r>
        <w:rPr>
          <w:b/>
        </w:rPr>
        <w:t>[Description]</w:t>
      </w:r>
      <w:r>
        <w:t>: The size of this field it should be decided after the issue E049 and E050 are sort out.</w:t>
      </w:r>
    </w:p>
    <w:p w14:paraId="27993F2E" w14:textId="77777777" w:rsidR="004766C1" w:rsidRDefault="004766C1" w:rsidP="00903C3B">
      <w:pPr>
        <w:pStyle w:val="CommentText"/>
        <w:ind w:leftChars="180" w:left="360"/>
      </w:pPr>
      <w:r>
        <w:rPr>
          <w:b/>
        </w:rPr>
        <w:t>[Proposed Change]</w:t>
      </w:r>
      <w:r>
        <w:t xml:space="preserve">: </w:t>
      </w:r>
    </w:p>
    <w:p w14:paraId="3D199988" w14:textId="3B2E8EB4" w:rsidR="004766C1" w:rsidRDefault="004766C1"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4766C1" w:rsidRDefault="004766C1" w:rsidP="00903C3B">
      <w:pPr>
        <w:pStyle w:val="CommentText"/>
        <w:ind w:leftChars="180" w:left="360"/>
      </w:pPr>
    </w:p>
    <w:p w14:paraId="36456E5C" w14:textId="37AB0BE9" w:rsidR="004766C1" w:rsidRDefault="004766C1" w:rsidP="00903C3B">
      <w:pPr>
        <w:pStyle w:val="CommentText"/>
        <w:ind w:leftChars="180" w:left="360"/>
      </w:pPr>
      <w:r>
        <w:t>Rapp1: Issue addressed in the RRC WI CR.</w:t>
      </w:r>
    </w:p>
    <w:p w14:paraId="1A23DDBC" w14:textId="77777777" w:rsidR="004766C1" w:rsidRPr="00D82CAC" w:rsidRDefault="004766C1" w:rsidP="00903C3B">
      <w:pPr>
        <w:pStyle w:val="CommentText"/>
        <w:ind w:leftChars="270" w:left="540"/>
      </w:pPr>
    </w:p>
  </w:comment>
  <w:comment w:id="4322" w:author="OdSIB" w:date="2020-05-10T15:45:00Z" w:initials="O">
    <w:p w14:paraId="7564C633" w14:textId="0898ABF0" w:rsidR="004766C1" w:rsidRDefault="004766C1">
      <w:pPr>
        <w:pStyle w:val="CommentText"/>
      </w:pPr>
      <w:r>
        <w:rPr>
          <w:rStyle w:val="CommentReference"/>
        </w:rPr>
        <w:annotationRef/>
      </w:r>
      <w:r>
        <w:t>Spare6 needs to be deleted since this should be power of 2.</w:t>
      </w:r>
    </w:p>
  </w:comment>
  <w:comment w:id="4325" w:author="Ericsson (Tony)" w:date="2020-04-03T15:23:00Z" w:initials="E">
    <w:p w14:paraId="4E709948" w14:textId="3A92D85D" w:rsidR="004766C1" w:rsidRDefault="004766C1"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4766C1" w:rsidRDefault="004766C1"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4766C1" w:rsidRDefault="004766C1" w:rsidP="00B90D33">
      <w:pPr>
        <w:pStyle w:val="CommentText"/>
        <w:ind w:leftChars="180" w:left="360"/>
      </w:pPr>
      <w:r>
        <w:rPr>
          <w:b/>
        </w:rPr>
        <w:t>[Proposed Change]</w:t>
      </w:r>
      <w:r>
        <w:t>: We will provide a contribution to address this issue.</w:t>
      </w:r>
    </w:p>
    <w:p w14:paraId="60AF0EE4" w14:textId="77777777" w:rsidR="004766C1" w:rsidRDefault="004766C1" w:rsidP="00B90D33">
      <w:pPr>
        <w:pStyle w:val="CommentText"/>
        <w:ind w:leftChars="180" w:left="360"/>
      </w:pPr>
      <w:r>
        <w:rPr>
          <w:b/>
        </w:rPr>
        <w:t>[Comments]</w:t>
      </w:r>
      <w:r>
        <w:t xml:space="preserve">: </w:t>
      </w:r>
    </w:p>
    <w:p w14:paraId="5AB4B0F5" w14:textId="0DFB0FCB" w:rsidR="004766C1" w:rsidRDefault="004766C1" w:rsidP="00B90D33">
      <w:pPr>
        <w:pStyle w:val="CommentText"/>
        <w:ind w:leftChars="270" w:left="540"/>
      </w:pPr>
      <w:r>
        <w:t xml:space="preserve">Ericsson (Zhenhua): SIB9 is agreed not supported by IIoT WI in RAN2#109bis. The RIL issue can be closed </w:t>
      </w:r>
    </w:p>
    <w:p w14:paraId="36DB1CC4" w14:textId="0617D0DF" w:rsidR="004766C1" w:rsidRPr="00013F4A" w:rsidRDefault="004766C1" w:rsidP="00B90D33">
      <w:pPr>
        <w:pStyle w:val="CommentText"/>
        <w:ind w:leftChars="270" w:left="540"/>
      </w:pPr>
    </w:p>
  </w:comment>
  <w:comment w:id="4334" w:author="" w:date="2020-04-13T16:09:00Z" w:initials="Z">
    <w:p w14:paraId="6A0F1742" w14:textId="41531442" w:rsidR="004766C1" w:rsidRDefault="004766C1" w:rsidP="008930AA">
      <w:pPr>
        <w:pStyle w:val="CommentText"/>
      </w:pPr>
      <w:r>
        <w:rPr>
          <w:rStyle w:val="CommentReference"/>
        </w:rPr>
        <w:annotationRef/>
      </w:r>
      <w:r>
        <w:rPr>
          <w:b/>
        </w:rPr>
        <w:t>[RIL]</w:t>
      </w:r>
      <w:r>
        <w:t xml:space="preserve">: Z111 </w:t>
      </w:r>
      <w:r>
        <w:rPr>
          <w:b/>
        </w:rPr>
        <w:t>[Delegate]</w:t>
      </w:r>
      <w:r>
        <w:t>: Z(</w:t>
      </w:r>
      <w:proofErr w:type="gramStart"/>
      <w:r>
        <w:t xml:space="preserve">GY)  </w:t>
      </w:r>
      <w:r>
        <w:rPr>
          <w:b/>
        </w:rPr>
        <w:t>[</w:t>
      </w:r>
      <w:proofErr w:type="gramEnd"/>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4766C1" w:rsidRDefault="004766C1" w:rsidP="008930AA">
      <w:pPr>
        <w:pStyle w:val="CommentText"/>
      </w:pPr>
      <w:r>
        <w:rPr>
          <w:b/>
        </w:rPr>
        <w:t>[Description]</w:t>
      </w:r>
      <w:r>
        <w:t>: It is not clear to us why the value range is 0-4. Maybe we should change it into 0-3.</w:t>
      </w:r>
    </w:p>
    <w:p w14:paraId="6A4D222D" w14:textId="77777777" w:rsidR="004766C1" w:rsidRDefault="004766C1" w:rsidP="008930AA">
      <w:pPr>
        <w:pStyle w:val="CommentText"/>
      </w:pPr>
      <w:r>
        <w:rPr>
          <w:b/>
        </w:rPr>
        <w:t>[Proposed Change]</w:t>
      </w:r>
      <w:r>
        <w:t>: Change the value range into 0-3.</w:t>
      </w:r>
    </w:p>
    <w:p w14:paraId="2C24FD6D" w14:textId="77777777" w:rsidR="004766C1" w:rsidRDefault="004766C1" w:rsidP="008930AA">
      <w:pPr>
        <w:pStyle w:val="CommentText"/>
      </w:pPr>
      <w:r>
        <w:rPr>
          <w:b/>
        </w:rPr>
        <w:t>[Comments]</w:t>
      </w:r>
      <w:r>
        <w:t xml:space="preserve">: </w:t>
      </w:r>
    </w:p>
    <w:p w14:paraId="221B19B6" w14:textId="77777777" w:rsidR="004766C1" w:rsidRPr="00C47B39" w:rsidRDefault="004766C1" w:rsidP="008930AA">
      <w:pPr>
        <w:pStyle w:val="CommentText"/>
      </w:pPr>
    </w:p>
  </w:comment>
  <w:comment w:id="4346" w:author="Huawei" w:date="2020-04-09T21:41:00Z" w:initials="H">
    <w:p w14:paraId="6F303F19" w14:textId="139B0FD4" w:rsidR="004766C1" w:rsidRDefault="004766C1"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Yinghao/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4766C1" w:rsidRDefault="004766C1" w:rsidP="002B1D9D">
      <w:pPr>
        <w:pStyle w:val="CommentText"/>
      </w:pPr>
      <w:r>
        <w:rPr>
          <w:b/>
        </w:rPr>
        <w:t>[Description]</w:t>
      </w:r>
      <w:r>
        <w:t xml:space="preserve">: The suffix "Info" in used in a tremendous number of new names, making them longer while </w:t>
      </w:r>
      <w:proofErr w:type="gramStart"/>
      <w:r>
        <w:t>actually bringing</w:t>
      </w:r>
      <w:proofErr w:type="gramEnd"/>
      <w:r>
        <w:t xml:space="preserve"> no information.</w:t>
      </w:r>
    </w:p>
    <w:p w14:paraId="56DD93DB" w14:textId="77777777" w:rsidR="004766C1" w:rsidRDefault="004766C1" w:rsidP="002B1D9D">
      <w:pPr>
        <w:pStyle w:val="CommentText"/>
      </w:pPr>
      <w:r>
        <w:rPr>
          <w:b/>
        </w:rPr>
        <w:t>[Proposed Change]</w:t>
      </w:r>
      <w:r>
        <w:t xml:space="preserve">: Review the new -r16 parameters and IEs and remove "Info" unless </w:t>
      </w:r>
      <w:proofErr w:type="gramStart"/>
      <w:r>
        <w:t>really useful</w:t>
      </w:r>
      <w:proofErr w:type="gramEnd"/>
      <w:r>
        <w:t>.</w:t>
      </w:r>
    </w:p>
    <w:p w14:paraId="0D7E2B34" w14:textId="77777777" w:rsidR="004766C1" w:rsidRDefault="004766C1" w:rsidP="002B1D9D">
      <w:pPr>
        <w:pStyle w:val="CommentText"/>
      </w:pPr>
      <w:r>
        <w:rPr>
          <w:b/>
        </w:rPr>
        <w:t>[Comments]</w:t>
      </w:r>
      <w:r>
        <w:t xml:space="preserve">: </w:t>
      </w:r>
    </w:p>
    <w:p w14:paraId="73C15585" w14:textId="77777777" w:rsidR="004766C1" w:rsidRDefault="004766C1" w:rsidP="002B1D9D">
      <w:pPr>
        <w:pStyle w:val="CommentText"/>
      </w:pPr>
      <w:r>
        <w:t>Rapp1: List of fields/IEs need to be provided.</w:t>
      </w:r>
    </w:p>
    <w:p w14:paraId="3C4C19EC" w14:textId="5946C307" w:rsidR="004766C1" w:rsidRPr="007537A1" w:rsidRDefault="004766C1"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47" w:author="R2-2004261" w:date="2020-04-09T20:36:00Z" w:initials="S">
    <w:p w14:paraId="7C207C4A" w14:textId="79AAC920" w:rsidR="004766C1" w:rsidRDefault="004766C1"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Samsung (</w:t>
      </w:r>
      <w:proofErr w:type="gramStart"/>
      <w:r>
        <w:t xml:space="preserve">Sangkyu)  </w:t>
      </w:r>
      <w:r>
        <w:rPr>
          <w:b/>
        </w:rPr>
        <w:t>[</w:t>
      </w:r>
      <w:proofErr w:type="gramEnd"/>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4766C1" w:rsidRDefault="004766C1"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w:t>
      </w:r>
      <w:proofErr w:type="gramStart"/>
      <w:r>
        <w:t>copied</w:t>
      </w:r>
      <w:proofErr w:type="gramEnd"/>
      <w:r>
        <w:t xml:space="preserve">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4766C1" w:rsidRDefault="004766C1" w:rsidP="002B1D9D">
      <w:pPr>
        <w:pStyle w:val="CommentText"/>
      </w:pPr>
      <w:r>
        <w:rPr>
          <w:b/>
        </w:rPr>
        <w:t>[Proposed Change]</w:t>
      </w:r>
      <w:r>
        <w:t>: Need code should be “Need R”</w:t>
      </w:r>
    </w:p>
    <w:p w14:paraId="3ACB14CB" w14:textId="77777777" w:rsidR="004766C1" w:rsidRDefault="004766C1" w:rsidP="002B1D9D">
      <w:pPr>
        <w:pStyle w:val="CommentText"/>
      </w:pPr>
      <w:r>
        <w:rPr>
          <w:b/>
        </w:rPr>
        <w:t>[Comments]</w:t>
      </w:r>
      <w:r>
        <w:t xml:space="preserve">: </w:t>
      </w:r>
    </w:p>
    <w:p w14:paraId="1BE98218" w14:textId="77777777" w:rsidR="004766C1" w:rsidRPr="00322A6F" w:rsidRDefault="004766C1" w:rsidP="002B1D9D">
      <w:pPr>
        <w:pStyle w:val="CommentText"/>
      </w:pPr>
      <w:r>
        <w:t>Rapp1: Need R typically means requirement on UE. But I implemented according to proposal</w:t>
      </w:r>
    </w:p>
  </w:comment>
  <w:comment w:id="4349" w:author="Intel" w:date="2020-04-13T21:21:00Z" w:initials="I">
    <w:p w14:paraId="27F55424" w14:textId="18AA61B5" w:rsidR="004766C1" w:rsidRDefault="004766C1"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4766C1" w:rsidRDefault="004766C1" w:rsidP="002B1D9D">
      <w:pPr>
        <w:pStyle w:val="CommentText"/>
      </w:pPr>
      <w:r>
        <w:rPr>
          <w:b/>
        </w:rPr>
        <w:t>[Description]</w:t>
      </w:r>
      <w:r>
        <w:t xml:space="preserve">: There is no need for a late noncritical extension here – it is already covered above.  </w:t>
      </w:r>
    </w:p>
    <w:p w14:paraId="502628DD" w14:textId="77777777" w:rsidR="004766C1" w:rsidRDefault="004766C1" w:rsidP="002B1D9D">
      <w:pPr>
        <w:pStyle w:val="CommentText"/>
      </w:pPr>
      <w:r>
        <w:rPr>
          <w:b/>
        </w:rPr>
        <w:t>[Proposed Change]</w:t>
      </w:r>
      <w:r>
        <w:t>: Delete this late noncritical extension.</w:t>
      </w:r>
    </w:p>
    <w:p w14:paraId="62FA794E" w14:textId="77777777" w:rsidR="004766C1" w:rsidRDefault="004766C1" w:rsidP="002B1D9D">
      <w:pPr>
        <w:pStyle w:val="CommentText"/>
      </w:pPr>
      <w:r>
        <w:rPr>
          <w:b/>
        </w:rPr>
        <w:t>[Comments]</w:t>
      </w:r>
      <w:r>
        <w:t xml:space="preserve">: </w:t>
      </w:r>
    </w:p>
    <w:p w14:paraId="67652310" w14:textId="77777777" w:rsidR="004766C1" w:rsidRDefault="004766C1" w:rsidP="002B1D9D">
      <w:pPr>
        <w:pStyle w:val="CommentText"/>
      </w:pPr>
      <w:r>
        <w:t>Rapp1: Implemented as proposed.</w:t>
      </w:r>
    </w:p>
    <w:p w14:paraId="4FBCC035" w14:textId="77777777" w:rsidR="004766C1" w:rsidRPr="003B17B0" w:rsidRDefault="004766C1"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4766C1" w:rsidRDefault="004766C1" w:rsidP="002B1D9D">
      <w:pPr>
        <w:pStyle w:val="CommentText"/>
      </w:pPr>
    </w:p>
  </w:comment>
  <w:comment w:id="4354" w:author="Intel" w:date="2020-04-13T21:23:00Z" w:initials="I">
    <w:p w14:paraId="5105F384" w14:textId="285C311C" w:rsidR="004766C1" w:rsidRDefault="004766C1"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Intel (</w:t>
      </w:r>
      <w:proofErr w:type="gramStart"/>
      <w:r>
        <w:t xml:space="preserve">Sudeep)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4766C1" w:rsidRDefault="004766C1" w:rsidP="00693D5C">
      <w:pPr>
        <w:pStyle w:val="CommentText"/>
      </w:pPr>
      <w:r>
        <w:rPr>
          <w:b/>
        </w:rPr>
        <w:t>[Description]</w:t>
      </w:r>
      <w:r>
        <w:t>: Missing Need codes.  Since these are containers Need N could be used.</w:t>
      </w:r>
    </w:p>
    <w:p w14:paraId="1D0A04E7" w14:textId="77777777" w:rsidR="004766C1" w:rsidRDefault="004766C1" w:rsidP="00693D5C">
      <w:pPr>
        <w:pStyle w:val="CommentText"/>
      </w:pPr>
      <w:r>
        <w:rPr>
          <w:b/>
        </w:rPr>
        <w:t>[Proposed Change]</w:t>
      </w:r>
      <w:r>
        <w:t>: Add Need N for all these fields.</w:t>
      </w:r>
    </w:p>
    <w:p w14:paraId="12FD73A3" w14:textId="77777777" w:rsidR="004766C1" w:rsidRDefault="004766C1" w:rsidP="002B1D9D">
      <w:pPr>
        <w:pStyle w:val="CommentText"/>
      </w:pPr>
      <w:r>
        <w:rPr>
          <w:b/>
        </w:rPr>
        <w:t>[Comments]</w:t>
      </w:r>
      <w:r>
        <w:t>: Rapp1: Implemented as proposed.</w:t>
      </w:r>
    </w:p>
    <w:p w14:paraId="53758FF3" w14:textId="0F8240D2" w:rsidR="004766C1" w:rsidRDefault="004766C1" w:rsidP="00693D5C">
      <w:pPr>
        <w:pStyle w:val="CommentText"/>
      </w:pPr>
    </w:p>
  </w:comment>
  <w:comment w:id="4355" w:author="Huawei" w:date="2020-04-12T12:17:00Z" w:initials="H">
    <w:p w14:paraId="393659C0" w14:textId="604F0BD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4766C1" w:rsidRDefault="004766C1">
      <w:pPr>
        <w:pStyle w:val="CommentText"/>
      </w:pPr>
      <w:r>
        <w:rPr>
          <w:b/>
        </w:rPr>
        <w:t>[Description]</w:t>
      </w:r>
      <w:r>
        <w:t>: Missing need codes for this field and the next one.</w:t>
      </w:r>
    </w:p>
    <w:p w14:paraId="0D75F917" w14:textId="503C95E3" w:rsidR="004766C1" w:rsidRDefault="004766C1">
      <w:pPr>
        <w:pStyle w:val="CommentText"/>
      </w:pPr>
      <w:r>
        <w:rPr>
          <w:b/>
        </w:rPr>
        <w:t>[Proposed Change]</w:t>
      </w:r>
      <w:r>
        <w:t>: v27: Add "-- Need N"</w:t>
      </w:r>
    </w:p>
    <w:p w14:paraId="04DB2039" w14:textId="408EDE83" w:rsidR="004766C1" w:rsidRDefault="004766C1">
      <w:pPr>
        <w:pStyle w:val="CommentText"/>
      </w:pPr>
      <w:r>
        <w:rPr>
          <w:b/>
        </w:rPr>
        <w:t>[Comments]</w:t>
      </w:r>
      <w:r>
        <w:t>: Rapp1: Tdoc not checked, not available</w:t>
      </w:r>
    </w:p>
    <w:p w14:paraId="12A998BB" w14:textId="49C0CF3C" w:rsidR="004766C1" w:rsidRPr="005E753A" w:rsidRDefault="004766C1">
      <w:pPr>
        <w:pStyle w:val="CommentText"/>
      </w:pPr>
    </w:p>
  </w:comment>
  <w:comment w:id="4358" w:author="C" w:date="2020-05-15T10:44:00Z" w:initials="C">
    <w:p w14:paraId="79438891" w14:textId="77777777" w:rsidR="004766C1" w:rsidRDefault="004766C1"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4766C1" w:rsidRDefault="004766C1"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4766C1" w:rsidRDefault="004766C1"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4766C1" w:rsidRDefault="004766C1" w:rsidP="000C02A6">
      <w:pPr>
        <w:pStyle w:val="CommentText"/>
      </w:pPr>
      <w:r>
        <w:rPr>
          <w:b/>
        </w:rPr>
        <w:t>[Comments]</w:t>
      </w:r>
      <w:r>
        <w:t>:</w:t>
      </w:r>
    </w:p>
    <w:p w14:paraId="5CC7B238" w14:textId="10CF91F0" w:rsidR="004766C1" w:rsidRPr="000C02A6" w:rsidRDefault="004766C1">
      <w:pPr>
        <w:pStyle w:val="CommentText"/>
      </w:pPr>
    </w:p>
  </w:comment>
  <w:comment w:id="4359" w:author="C" w:date="2020-05-15T10:44:00Z" w:initials="C">
    <w:p w14:paraId="2310F84E" w14:textId="77777777" w:rsidR="004766C1" w:rsidRDefault="004766C1"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4766C1" w:rsidRDefault="004766C1"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4766C1" w:rsidRDefault="004766C1"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4766C1" w:rsidRDefault="004766C1" w:rsidP="000C02A6">
      <w:pPr>
        <w:pStyle w:val="CommentText"/>
      </w:pPr>
      <w:r>
        <w:rPr>
          <w:b/>
        </w:rPr>
        <w:t>[Comments]</w:t>
      </w:r>
      <w:r>
        <w:t>:</w:t>
      </w:r>
    </w:p>
    <w:p w14:paraId="3E5C416D" w14:textId="04E891C6" w:rsidR="004766C1" w:rsidRPr="000C02A6" w:rsidRDefault="004766C1">
      <w:pPr>
        <w:pStyle w:val="CommentText"/>
      </w:pPr>
    </w:p>
  </w:comment>
  <w:comment w:id="4366" w:author="Nokia (Tero)" w:date="2020-04-14T18:00:00Z" w:initials="TH">
    <w:p w14:paraId="11667CE2" w14:textId="102E935D" w:rsidR="004766C1" w:rsidRDefault="004766C1"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Nokia (</w:t>
      </w:r>
      <w:proofErr w:type="gramStart"/>
      <w:r>
        <w:t xml:space="preserve">Tero)  </w:t>
      </w:r>
      <w:r>
        <w:rPr>
          <w:b/>
        </w:rPr>
        <w:t>[</w:t>
      </w:r>
      <w:proofErr w:type="gramEnd"/>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4766C1" w:rsidRDefault="004766C1" w:rsidP="00794E37">
      <w:pPr>
        <w:pStyle w:val="CommentText"/>
      </w:pPr>
      <w:r>
        <w:rPr>
          <w:b/>
        </w:rPr>
        <w:t>[Description]</w:t>
      </w:r>
      <w:r>
        <w:t>: Why are so many spares needed? Wouldn’t just one spare be enough for now, rest can be added later if seen needed.</w:t>
      </w:r>
    </w:p>
    <w:p w14:paraId="39F35B52" w14:textId="77777777" w:rsidR="004766C1" w:rsidRDefault="004766C1" w:rsidP="00794E37">
      <w:pPr>
        <w:pStyle w:val="CommentText"/>
      </w:pPr>
      <w:r>
        <w:rPr>
          <w:b/>
        </w:rPr>
        <w:t>[Proposed Change]</w:t>
      </w:r>
      <w:r>
        <w:t>: Remove spare3, spare2 and retain only spare1.</w:t>
      </w:r>
    </w:p>
    <w:p w14:paraId="4803260A" w14:textId="40D5939F" w:rsidR="004766C1" w:rsidRDefault="004766C1" w:rsidP="00794E37">
      <w:pPr>
        <w:pStyle w:val="CommentText"/>
      </w:pPr>
      <w:r>
        <w:rPr>
          <w:b/>
        </w:rPr>
        <w:t>[Comments]</w:t>
      </w:r>
      <w:r>
        <w:t>: Rapp1: We waste one bit on having spare 2 and spare 3. See no reason to change.</w:t>
      </w:r>
    </w:p>
    <w:p w14:paraId="7097F8E9" w14:textId="7718E718" w:rsidR="004766C1" w:rsidRPr="00794E37" w:rsidRDefault="004766C1" w:rsidP="00794E37">
      <w:pPr>
        <w:pStyle w:val="CommentText"/>
      </w:pPr>
    </w:p>
  </w:comment>
  <w:comment w:id="4377" w:author="Samsung (Sangbum Kim)" w:date="2020-04-10T14:11:00Z" w:initials="S">
    <w:p w14:paraId="56549D04" w14:textId="6CBA1383" w:rsidR="004766C1" w:rsidRPr="00C76B6B" w:rsidRDefault="004766C1"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4766C1" w:rsidRDefault="004766C1"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4766C1" w:rsidRDefault="004766C1"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4766C1" w:rsidRPr="00124D4A" w:rsidRDefault="004766C1" w:rsidP="00F466EC">
      <w:pPr>
        <w:pStyle w:val="CommentText"/>
        <w:rPr>
          <w:rFonts w:eastAsia="Malgun Gothic"/>
          <w:lang w:eastAsia="ko-KR"/>
        </w:rPr>
      </w:pPr>
      <w:r>
        <w:rPr>
          <w:rFonts w:eastAsia="Malgun Gothic"/>
          <w:lang w:eastAsia="ko-KR"/>
        </w:rPr>
        <w:t xml:space="preserve">RAN2 can discuss ASN.1 </w:t>
      </w:r>
      <w:proofErr w:type="gramStart"/>
      <w:r>
        <w:rPr>
          <w:rFonts w:eastAsia="Malgun Gothic"/>
          <w:lang w:eastAsia="ko-KR"/>
        </w:rPr>
        <w:t>details</w:t>
      </w:r>
      <w:proofErr w:type="gramEnd"/>
      <w:r>
        <w:rPr>
          <w:rFonts w:eastAsia="Malgun Gothic"/>
          <w:lang w:eastAsia="ko-KR"/>
        </w:rPr>
        <w:t xml:space="preserve"> in R2-2002826.</w:t>
      </w:r>
    </w:p>
    <w:p w14:paraId="2391B1B6" w14:textId="77777777" w:rsidR="004766C1" w:rsidRDefault="004766C1" w:rsidP="00F466EC">
      <w:pPr>
        <w:pStyle w:val="CommentText"/>
      </w:pPr>
      <w:r>
        <w:rPr>
          <w:b/>
        </w:rPr>
        <w:t>[Proposed Change]</w:t>
      </w:r>
      <w:r>
        <w:t xml:space="preserve">: </w:t>
      </w:r>
    </w:p>
    <w:p w14:paraId="275B6757"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4766C1" w:rsidRPr="003B17B0" w:rsidRDefault="004766C1"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4766C1" w:rsidRDefault="004766C1" w:rsidP="00F466EC">
      <w:pPr>
        <w:pStyle w:val="CommentText"/>
      </w:pPr>
    </w:p>
    <w:p w14:paraId="090F437C" w14:textId="66F4BF1D" w:rsidR="004766C1" w:rsidRDefault="004766C1" w:rsidP="00F466EC">
      <w:pPr>
        <w:pStyle w:val="CommentText"/>
      </w:pPr>
    </w:p>
    <w:p w14:paraId="464F80DF" w14:textId="0627E708" w:rsidR="004766C1" w:rsidRDefault="004766C1">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4766C1" w:rsidRPr="00F466EC" w:rsidRDefault="004766C1">
      <w:pPr>
        <w:pStyle w:val="CommentText"/>
      </w:pPr>
    </w:p>
  </w:comment>
  <w:comment w:id="4378" w:author="Nokia (Tero)" w:date="2020-04-14T18:03:00Z" w:initials="TH">
    <w:p w14:paraId="33AE49C0" w14:textId="463A4969" w:rsidR="004766C1" w:rsidRDefault="004766C1" w:rsidP="00794E37">
      <w:pPr>
        <w:pStyle w:val="CommentText"/>
      </w:pPr>
      <w:r>
        <w:rPr>
          <w:rStyle w:val="CommentReference"/>
        </w:rPr>
        <w:annotationRef/>
      </w:r>
      <w:r>
        <w:rPr>
          <w:b/>
        </w:rPr>
        <w:t>[RIL</w:t>
      </w:r>
      <w:proofErr w:type="gramStart"/>
      <w:r>
        <w:rPr>
          <w:b/>
        </w:rPr>
        <w:t>]</w:t>
      </w:r>
      <w:r>
        <w:t>:</w:t>
      </w:r>
      <w:r w:rsidRPr="00302132">
        <w:rPr>
          <w:highlight w:val="green"/>
        </w:rPr>
        <w:t>N</w:t>
      </w:r>
      <w:proofErr w:type="gramEnd"/>
      <w:r w:rsidRPr="00302132">
        <w:rPr>
          <w:highlight w:val="green"/>
        </w:rPr>
        <w:t>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4766C1" w:rsidRDefault="004766C1" w:rsidP="00794E37">
      <w:pPr>
        <w:pStyle w:val="CommentText"/>
      </w:pPr>
      <w:r>
        <w:rPr>
          <w:b/>
        </w:rPr>
        <w:t>[Description]</w:t>
      </w:r>
      <w:r>
        <w:t>: Consider grouping the mandatory fields under an IE – these are the fields needed to distinguish the Trace context at network side.</w:t>
      </w:r>
    </w:p>
    <w:p w14:paraId="5A796A7B" w14:textId="01AA9C20" w:rsidR="004766C1" w:rsidRDefault="004766C1" w:rsidP="00794E37">
      <w:pPr>
        <w:pStyle w:val="CommentText"/>
      </w:pPr>
      <w:r>
        <w:rPr>
          <w:b/>
        </w:rPr>
        <w:t>[Proposed Change]</w:t>
      </w:r>
      <w:r>
        <w:t>: Create IE for these and use it to identify the Trace identity for the UE:</w:t>
      </w:r>
    </w:p>
    <w:p w14:paraId="7EF6C4D3" w14:textId="77777777" w:rsidR="004766C1" w:rsidRPr="003B17B0" w:rsidRDefault="004766C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4766C1" w:rsidRPr="003B17B0" w:rsidRDefault="004766C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4766C1" w:rsidRPr="003B17B0" w:rsidRDefault="004766C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4766C1" w:rsidRPr="003B17B0" w:rsidRDefault="004766C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4766C1" w:rsidRPr="003B17B0" w:rsidRDefault="004766C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4766C1" w:rsidRPr="003B17B0" w:rsidRDefault="004766C1"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4766C1" w:rsidRDefault="004766C1" w:rsidP="00794E37">
      <w:pPr>
        <w:pStyle w:val="CommentText"/>
      </w:pPr>
      <w:r w:rsidRPr="003B5AB0">
        <w:t>and</w:t>
      </w:r>
    </w:p>
    <w:p w14:paraId="6DD3540D" w14:textId="77777777" w:rsidR="004766C1" w:rsidRPr="00F537EB" w:rsidRDefault="004766C1" w:rsidP="00794E37">
      <w:pPr>
        <w:pStyle w:val="PL"/>
      </w:pPr>
      <w:r w:rsidRPr="00F537EB">
        <w:t>LoggedMeasurementConfiguration-r16-IEs ::=  SEQUENCE {</w:t>
      </w:r>
    </w:p>
    <w:p w14:paraId="5F4C7A5F" w14:textId="77777777" w:rsidR="004766C1" w:rsidRDefault="004766C1"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4766C1" w:rsidRPr="00F537EB" w:rsidRDefault="004766C1" w:rsidP="00794E37">
      <w:pPr>
        <w:pStyle w:val="PL"/>
      </w:pPr>
      <w:r w:rsidRPr="00F537EB">
        <w:t xml:space="preserve">    absoluteTimeInfo-r16</w:t>
      </w:r>
      <w:r>
        <w:t xml:space="preserve">                    </w:t>
      </w:r>
      <w:r w:rsidRPr="00F537EB">
        <w:t>AbsoluteTimeInfo-r16,</w:t>
      </w:r>
    </w:p>
    <w:p w14:paraId="4927CCCC" w14:textId="22EBBE99" w:rsidR="004766C1" w:rsidRDefault="004766C1" w:rsidP="00794E37">
      <w:pPr>
        <w:pStyle w:val="CommentText"/>
      </w:pPr>
    </w:p>
    <w:p w14:paraId="16E88973" w14:textId="77777777" w:rsidR="004766C1" w:rsidRDefault="004766C1" w:rsidP="00794E37">
      <w:pPr>
        <w:pStyle w:val="CommentText"/>
      </w:pPr>
      <w:r>
        <w:rPr>
          <w:b/>
        </w:rPr>
        <w:t>[Comments]</w:t>
      </w:r>
      <w:r>
        <w:t xml:space="preserve">: </w:t>
      </w:r>
    </w:p>
    <w:p w14:paraId="77966371" w14:textId="7D0B404A" w:rsidR="004766C1" w:rsidRPr="00794E37" w:rsidRDefault="004766C1" w:rsidP="00794E37">
      <w:pPr>
        <w:pStyle w:val="CommentText"/>
      </w:pPr>
    </w:p>
  </w:comment>
  <w:comment w:id="4391" w:author="Nokia (Tero)" w:date="2020-04-14T18:02:00Z" w:initials="TH">
    <w:p w14:paraId="2BEC50CC" w14:textId="5549C7FE" w:rsidR="004766C1" w:rsidRDefault="004766C1">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4766C1" w:rsidRDefault="004766C1">
      <w:pPr>
        <w:pStyle w:val="CommentText"/>
      </w:pPr>
      <w:r>
        <w:rPr>
          <w:b/>
        </w:rPr>
        <w:t>[Description]</w:t>
      </w:r>
      <w:r>
        <w:t xml:space="preserve">: This is a mandatory field but not extendible. If we ever </w:t>
      </w:r>
      <w:proofErr w:type="gramStart"/>
      <w:r>
        <w:t>have to</w:t>
      </w:r>
      <w:proofErr w:type="gramEnd"/>
      <w:r>
        <w:t xml:space="preserve"> extend it, there will need to be discussion on what is filled in for the legacy field. Hence, it would be cleaner to just add ellipsis to the reportType CHOICE definition.</w:t>
      </w:r>
    </w:p>
    <w:p w14:paraId="465EE688" w14:textId="46C7BC7A" w:rsidR="004766C1" w:rsidRDefault="004766C1">
      <w:pPr>
        <w:pStyle w:val="CommentText"/>
      </w:pPr>
      <w:r>
        <w:rPr>
          <w:b/>
        </w:rPr>
        <w:t>[Proposed Change]</w:t>
      </w:r>
      <w:r>
        <w:t>: Add ellipsis to the CHOICE.</w:t>
      </w:r>
    </w:p>
    <w:p w14:paraId="7591DE08" w14:textId="77777777" w:rsidR="004766C1" w:rsidRDefault="004766C1">
      <w:pPr>
        <w:pStyle w:val="CommentText"/>
      </w:pPr>
      <w:r>
        <w:rPr>
          <w:b/>
        </w:rPr>
        <w:t>[Comments]</w:t>
      </w:r>
      <w:r>
        <w:t xml:space="preserve">: </w:t>
      </w:r>
    </w:p>
    <w:p w14:paraId="592BB5B5" w14:textId="4C97C5F3" w:rsidR="004766C1" w:rsidRPr="00794E37" w:rsidRDefault="004766C1">
      <w:pPr>
        <w:pStyle w:val="CommentText"/>
      </w:pPr>
    </w:p>
  </w:comment>
  <w:comment w:id="4392" w:author="Intel" w:date="2020-04-13T21:24:00Z" w:initials="I">
    <w:p w14:paraId="5A540184" w14:textId="76C7C14D" w:rsidR="004766C1" w:rsidRDefault="004766C1"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4766C1" w:rsidRDefault="004766C1" w:rsidP="00693D5C">
      <w:pPr>
        <w:pStyle w:val="CommentText"/>
      </w:pPr>
      <w:r>
        <w:rPr>
          <w:b/>
        </w:rPr>
        <w:t>[Description]</w:t>
      </w:r>
      <w:r>
        <w:t xml:space="preserve">: Need late and </w:t>
      </w:r>
      <w:proofErr w:type="gramStart"/>
      <w:r>
        <w:t>non critical</w:t>
      </w:r>
      <w:proofErr w:type="gramEnd"/>
      <w:r>
        <w:t xml:space="preserve"> extensions</w:t>
      </w:r>
    </w:p>
    <w:p w14:paraId="7DCB8158" w14:textId="77777777" w:rsidR="004766C1" w:rsidRDefault="004766C1" w:rsidP="00693D5C">
      <w:pPr>
        <w:pStyle w:val="CommentText"/>
      </w:pPr>
      <w:r>
        <w:rPr>
          <w:b/>
        </w:rPr>
        <w:t>[Proposed Change]</w:t>
      </w:r>
      <w:r>
        <w:t>: Add late and noncritical extensions.</w:t>
      </w:r>
    </w:p>
    <w:p w14:paraId="032E1784" w14:textId="77777777" w:rsidR="004766C1" w:rsidRDefault="004766C1" w:rsidP="00693D5C">
      <w:pPr>
        <w:pStyle w:val="CommentText"/>
      </w:pPr>
      <w:r>
        <w:rPr>
          <w:b/>
        </w:rPr>
        <w:t>[Comments]</w:t>
      </w:r>
      <w:r>
        <w:t xml:space="preserve">: </w:t>
      </w:r>
    </w:p>
    <w:p w14:paraId="26894208" w14:textId="7AB70552" w:rsidR="004766C1" w:rsidRDefault="004766C1">
      <w:pPr>
        <w:pStyle w:val="CommentText"/>
      </w:pPr>
    </w:p>
  </w:comment>
  <w:comment w:id="4393" w:author="Intel" w:date="2020-04-13T21:25:00Z" w:initials="I">
    <w:p w14:paraId="23199EFD" w14:textId="53DB6EF0" w:rsidR="004766C1" w:rsidRDefault="004766C1"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Intel (</w:t>
      </w:r>
      <w:proofErr w:type="gramStart"/>
      <w:r>
        <w:t xml:space="preserve">Sudeep)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4766C1" w:rsidRDefault="004766C1" w:rsidP="00693D5C">
      <w:pPr>
        <w:pStyle w:val="CommentText"/>
      </w:pPr>
      <w:r>
        <w:rPr>
          <w:b/>
        </w:rPr>
        <w:t>[Description]</w:t>
      </w:r>
      <w:r>
        <w:t>: Could be useful to add an extension marker for future.</w:t>
      </w:r>
    </w:p>
    <w:p w14:paraId="5BB7D151" w14:textId="77777777" w:rsidR="004766C1" w:rsidRDefault="004766C1" w:rsidP="00693D5C">
      <w:pPr>
        <w:pStyle w:val="CommentText"/>
      </w:pPr>
      <w:r>
        <w:rPr>
          <w:b/>
        </w:rPr>
        <w:t>[Proposed Change]</w:t>
      </w:r>
      <w:r>
        <w:t xml:space="preserve">: Add extension marker.   </w:t>
      </w:r>
      <w:proofErr w:type="gramStart"/>
      <w:r>
        <w:t>Also</w:t>
      </w:r>
      <w:proofErr w:type="gramEnd"/>
      <w:r>
        <w:t xml:space="preserve"> for </w:t>
      </w:r>
      <w:r w:rsidRPr="00F537EB">
        <w:t>LoggedEventTriggerConfig-r16</w:t>
      </w:r>
      <w:r>
        <w:t>.</w:t>
      </w:r>
    </w:p>
    <w:p w14:paraId="35E5E758" w14:textId="77777777" w:rsidR="004766C1" w:rsidRDefault="004766C1" w:rsidP="00693D5C">
      <w:pPr>
        <w:pStyle w:val="CommentText"/>
      </w:pPr>
      <w:r>
        <w:rPr>
          <w:b/>
        </w:rPr>
        <w:t>[Comments]</w:t>
      </w:r>
      <w:r>
        <w:t xml:space="preserve">: </w:t>
      </w:r>
    </w:p>
    <w:p w14:paraId="6183F064" w14:textId="1DAA2351" w:rsidR="004766C1" w:rsidRDefault="004766C1">
      <w:pPr>
        <w:pStyle w:val="CommentText"/>
      </w:pPr>
    </w:p>
  </w:comment>
  <w:comment w:id="4397" w:author="Nokia (Tero)" w:date="2020-04-14T18:04:00Z" w:initials="TH">
    <w:p w14:paraId="71095811" w14:textId="24B9846F" w:rsidR="004766C1" w:rsidRDefault="004766C1"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4766C1" w:rsidRDefault="004766C1"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4766C1" w:rsidRDefault="004766C1"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4766C1" w:rsidRPr="00794E37" w:rsidRDefault="004766C1" w:rsidP="00794E37">
      <w:pPr>
        <w:pStyle w:val="CommentText"/>
      </w:pPr>
      <w:r>
        <w:rPr>
          <w:b/>
        </w:rPr>
        <w:t>[Comments]</w:t>
      </w:r>
      <w:r>
        <w:t>:</w:t>
      </w:r>
    </w:p>
  </w:comment>
  <w:comment w:id="4404" w:author="Intel" w:date="2020-04-13T21:26:00Z" w:initials="I">
    <w:p w14:paraId="50FB57F4" w14:textId="17A22E3E" w:rsidR="004766C1" w:rsidRDefault="004766C1"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4766C1" w:rsidRDefault="004766C1" w:rsidP="00693D5C">
      <w:pPr>
        <w:pStyle w:val="CommentText"/>
      </w:pPr>
      <w:r>
        <w:rPr>
          <w:b/>
        </w:rPr>
        <w:t>[Description]</w:t>
      </w:r>
      <w:r>
        <w:t>: late noncritical extension missing</w:t>
      </w:r>
    </w:p>
    <w:p w14:paraId="626EEE2D" w14:textId="77777777" w:rsidR="004766C1" w:rsidRDefault="004766C1" w:rsidP="00693D5C">
      <w:pPr>
        <w:pStyle w:val="CommentText"/>
      </w:pPr>
      <w:r>
        <w:rPr>
          <w:b/>
        </w:rPr>
        <w:t>[Proposed Change]</w:t>
      </w:r>
      <w:r>
        <w:t xml:space="preserve">: Add latenoncrticalextension.  </w:t>
      </w:r>
    </w:p>
    <w:p w14:paraId="32EF9E3C" w14:textId="77777777" w:rsidR="004766C1" w:rsidRDefault="004766C1" w:rsidP="00693D5C">
      <w:pPr>
        <w:pStyle w:val="CommentText"/>
      </w:pPr>
      <w:r>
        <w:rPr>
          <w:b/>
        </w:rPr>
        <w:t>[Comments]</w:t>
      </w:r>
      <w:r>
        <w:t>:</w:t>
      </w:r>
    </w:p>
    <w:p w14:paraId="73E9F156" w14:textId="743B3595" w:rsidR="004766C1" w:rsidRPr="005D6716" w:rsidRDefault="004766C1" w:rsidP="00693D5C">
      <w:pPr>
        <w:pStyle w:val="CommentText"/>
        <w:rPr>
          <w:i/>
          <w:iCs/>
        </w:rPr>
      </w:pPr>
      <w:r>
        <w:rPr>
          <w:i/>
          <w:iCs/>
        </w:rPr>
        <w:t>Oumer: Already implemented</w:t>
      </w:r>
    </w:p>
  </w:comment>
  <w:comment w:id="4407" w:author="Google (EricChen)" w:date="2020-04-09T10:05:00Z" w:initials="G">
    <w:p w14:paraId="59D06D58" w14:textId="44E5DF2C"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gramStart"/>
      <w:r>
        <w:t xml:space="preserve">EricChen)  </w:t>
      </w:r>
      <w:r>
        <w:rPr>
          <w:b/>
        </w:rPr>
        <w:t>[</w:t>
      </w:r>
      <w:proofErr w:type="gramEnd"/>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4766C1" w:rsidRDefault="004766C1">
      <w:pPr>
        <w:pStyle w:val="CommentText"/>
        <w:ind w:leftChars="180" w:left="360"/>
      </w:pPr>
      <w:r>
        <w:rPr>
          <w:b/>
        </w:rPr>
        <w:t>[Description]</w:t>
      </w:r>
      <w:r>
        <w:t>: As specified in G002, there are more than 3 failure types that will trigger fast MCG link recovery.</w:t>
      </w:r>
    </w:p>
    <w:p w14:paraId="7DD63F5B" w14:textId="77777777" w:rsidR="004766C1" w:rsidRPr="00A8170E" w:rsidRDefault="004766C1"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4766C1" w:rsidRDefault="004766C1">
      <w:pPr>
        <w:pStyle w:val="CommentText"/>
        <w:ind w:leftChars="180" w:left="360"/>
      </w:pPr>
      <w:r>
        <w:rPr>
          <w:b/>
        </w:rPr>
        <w:t>[Comments]</w:t>
      </w:r>
      <w:r>
        <w:t>: Rapp1: Changed class from 2 to 3.</w:t>
      </w:r>
    </w:p>
    <w:p w14:paraId="3583D7FA" w14:textId="09DCAEDC" w:rsidR="004766C1" w:rsidRPr="005D6716" w:rsidRDefault="004766C1">
      <w:pPr>
        <w:pStyle w:val="CommentText"/>
        <w:ind w:leftChars="180" w:left="360"/>
        <w:rPr>
          <w:i/>
          <w:iCs/>
        </w:rPr>
      </w:pPr>
      <w:r>
        <w:rPr>
          <w:b/>
          <w:i/>
          <w:iCs/>
        </w:rPr>
        <w:t>Oumer: Same as G002, affects other WIs</w:t>
      </w:r>
    </w:p>
    <w:p w14:paraId="2877DFF8" w14:textId="2EABFF9F" w:rsidR="004766C1" w:rsidRPr="006D6BEF" w:rsidRDefault="004766C1">
      <w:pPr>
        <w:pStyle w:val="CommentText"/>
        <w:ind w:leftChars="270" w:left="540"/>
      </w:pPr>
    </w:p>
  </w:comment>
  <w:comment w:id="4413" w:author="Z(QZH)" w:date="2020-04-13T13:01:00Z" w:initials="Z">
    <w:p w14:paraId="1CCC7FA6" w14:textId="603ECC4B" w:rsidR="004766C1" w:rsidRDefault="004766C1"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4766C1" w:rsidRDefault="004766C1"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4766C1" w:rsidRDefault="004766C1" w:rsidP="00B3655E">
      <w:pPr>
        <w:pStyle w:val="CommentText"/>
      </w:pPr>
      <w:r>
        <w:rPr>
          <w:b/>
        </w:rPr>
        <w:t>[Proposed Change]</w:t>
      </w:r>
      <w:r>
        <w:t xml:space="preserve">: </w:t>
      </w:r>
    </w:p>
    <w:p w14:paraId="7326391F" w14:textId="77777777" w:rsidR="004766C1" w:rsidRPr="003B17B0" w:rsidRDefault="004766C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4766C1" w:rsidRPr="003B17B0" w:rsidRDefault="004766C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4766C1" w:rsidRPr="003B17B0" w:rsidRDefault="004766C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4766C1" w:rsidRPr="003B17B0" w:rsidRDefault="004766C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4766C1" w:rsidRPr="003B17B0" w:rsidRDefault="004766C1"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4766C1" w:rsidRDefault="004766C1" w:rsidP="00B3655E">
      <w:pPr>
        <w:pStyle w:val="CommentText"/>
      </w:pPr>
    </w:p>
    <w:p w14:paraId="3BE29CB9" w14:textId="77777777" w:rsidR="004766C1" w:rsidRDefault="004766C1" w:rsidP="00B3655E">
      <w:pPr>
        <w:pStyle w:val="CommentText"/>
      </w:pPr>
      <w:r>
        <w:rPr>
          <w:b/>
        </w:rPr>
        <w:t>[Comments]</w:t>
      </w:r>
      <w:r>
        <w:t xml:space="preserve">: </w:t>
      </w:r>
    </w:p>
    <w:p w14:paraId="7FA339A6" w14:textId="77777777" w:rsidR="004766C1" w:rsidRPr="000013DA" w:rsidRDefault="004766C1" w:rsidP="00B3655E">
      <w:pPr>
        <w:pStyle w:val="CommentText"/>
      </w:pPr>
    </w:p>
  </w:comment>
  <w:comment w:id="4428" w:author="MediaTek (Felix)" w:date="2020-04-12T09:32:00Z" w:initials="Felix">
    <w:p w14:paraId="04F51C46" w14:textId="3A0FC812" w:rsidR="004766C1" w:rsidRDefault="004766C1"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4766C1" w:rsidRDefault="004766C1"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4766C1" w:rsidRDefault="004766C1"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4766C1" w:rsidRDefault="004766C1" w:rsidP="00F57849">
      <w:pPr>
        <w:pStyle w:val="CommentText"/>
      </w:pPr>
      <w:r>
        <w:rPr>
          <w:b/>
        </w:rPr>
        <w:t>[Comments]</w:t>
      </w:r>
      <w:r>
        <w:t>:</w:t>
      </w:r>
      <w:r w:rsidRPr="00F57849">
        <w:t xml:space="preserve"> </w:t>
      </w:r>
      <w:r>
        <w:t xml:space="preserve">Rapp2: [AT109bis-e][070], R2-2004272 and TP </w:t>
      </w:r>
      <w:proofErr w:type="gramStart"/>
      <w:r>
        <w:t>in  R</w:t>
      </w:r>
      <w:proofErr w:type="gramEnd"/>
      <w:r>
        <w:t>2-2004273.</w:t>
      </w:r>
    </w:p>
    <w:p w14:paraId="33F13AC6" w14:textId="77777777" w:rsidR="004766C1" w:rsidRDefault="004766C1" w:rsidP="00F57849">
      <w:pPr>
        <w:pStyle w:val="CommentText"/>
      </w:pPr>
      <w:r>
        <w:t>There is some support for the intention of RIL [M005]. Whether correction should be done needs further discussion: agreed the intention of the RIL</w:t>
      </w:r>
    </w:p>
    <w:p w14:paraId="6CFE0FFB" w14:textId="77777777" w:rsidR="004766C1" w:rsidRDefault="004766C1" w:rsidP="00F57849">
      <w:pPr>
        <w:pStyle w:val="CommentText"/>
      </w:pPr>
    </w:p>
    <w:p w14:paraId="645BBF38" w14:textId="3AFD68D3" w:rsidR="004766C1" w:rsidRPr="005D6716" w:rsidRDefault="004766C1" w:rsidP="00F57849">
      <w:pPr>
        <w:pStyle w:val="CommentText"/>
        <w:rPr>
          <w:i/>
          <w:iCs/>
        </w:rPr>
      </w:pPr>
      <w:r>
        <w:rPr>
          <w:i/>
          <w:iCs/>
        </w:rPr>
        <w:t>Oumer: Impmented</w:t>
      </w:r>
    </w:p>
  </w:comment>
  <w:comment w:id="4449" w:author="Nokia (Tero)" w:date="2020-04-14T18:06:00Z" w:initials="TH">
    <w:p w14:paraId="62D07B17" w14:textId="5B10630A" w:rsidR="004766C1" w:rsidRDefault="004766C1" w:rsidP="00794E37">
      <w:pPr>
        <w:pStyle w:val="CommentText"/>
      </w:pPr>
      <w:r>
        <w:rPr>
          <w:rStyle w:val="CommentReference"/>
        </w:rPr>
        <w:annotationRef/>
      </w:r>
      <w:r>
        <w:rPr>
          <w:b/>
        </w:rPr>
        <w:t>[RIL]</w:t>
      </w:r>
      <w:r>
        <w:t xml:space="preserve">: N005 </w:t>
      </w:r>
      <w:r>
        <w:rPr>
          <w:b/>
        </w:rPr>
        <w:t>[Delegate]</w:t>
      </w:r>
      <w:r>
        <w:t>: Nokia (</w:t>
      </w:r>
      <w:proofErr w:type="gramStart"/>
      <w:r>
        <w:t xml:space="preserve">Tero)  </w:t>
      </w:r>
      <w:r>
        <w:rPr>
          <w:b/>
        </w:rPr>
        <w:t>[</w:t>
      </w:r>
      <w:proofErr w:type="gramEnd"/>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4766C1" w:rsidRDefault="004766C1"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4766C1" w:rsidRDefault="004766C1" w:rsidP="00794E37">
      <w:pPr>
        <w:pStyle w:val="CommentText"/>
      </w:pPr>
      <w:r>
        <w:rPr>
          <w:b/>
        </w:rPr>
        <w:t>[Proposed Change]</w:t>
      </w:r>
      <w:r>
        <w:t>: Add a reference to whichever specification defines the “shared spectrum channel acess”.</w:t>
      </w:r>
    </w:p>
    <w:p w14:paraId="7A25D52C" w14:textId="77777777" w:rsidR="004766C1" w:rsidRDefault="004766C1" w:rsidP="00794E37">
      <w:pPr>
        <w:pStyle w:val="CommentText"/>
      </w:pPr>
      <w:r>
        <w:rPr>
          <w:b/>
        </w:rPr>
        <w:t>[Comments]</w:t>
      </w:r>
      <w:r>
        <w:t xml:space="preserve">: </w:t>
      </w:r>
    </w:p>
    <w:p w14:paraId="3C108AC8" w14:textId="56826102" w:rsidR="004766C1" w:rsidRPr="00794E37" w:rsidRDefault="004766C1" w:rsidP="00794E37">
      <w:pPr>
        <w:pStyle w:val="CommentText"/>
      </w:pPr>
    </w:p>
  </w:comment>
  <w:comment w:id="4475" w:author="CATT(Jayson)" w:date="2020-04-10T06:57:00Z" w:initials="C">
    <w:p w14:paraId="19AFB574" w14:textId="28D9BC85" w:rsidR="004766C1" w:rsidRDefault="004766C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4766C1" w:rsidRDefault="004766C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4766C1" w:rsidRDefault="004766C1" w:rsidP="0037739F">
      <w:pPr>
        <w:pStyle w:val="CommentText"/>
        <w:ind w:leftChars="180" w:left="360"/>
        <w:rPr>
          <w:lang w:eastAsia="zh-CN"/>
        </w:rPr>
      </w:pPr>
      <w:r>
        <w:rPr>
          <w:b/>
        </w:rPr>
        <w:t>[Proposed Change]</w:t>
      </w:r>
      <w:r>
        <w:t xml:space="preserve">: </w:t>
      </w:r>
    </w:p>
    <w:p w14:paraId="48E8F042" w14:textId="77777777" w:rsidR="004766C1" w:rsidRPr="004B2D7D" w:rsidRDefault="004766C1"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4766C1" w:rsidRPr="00F537EB" w:rsidRDefault="004766C1" w:rsidP="0037739F">
      <w:pPr>
        <w:pStyle w:val="PL"/>
        <w:ind w:leftChars="180" w:left="360"/>
      </w:pPr>
      <w:r w:rsidRPr="004B2D7D">
        <w:rPr>
          <w:strike/>
          <w:color w:val="FF0000"/>
        </w:rPr>
        <w:t xml:space="preserve">    logMeasAvailableWLAN-r16                    ENUMERATED {true}               OPTIONAL,</w:t>
      </w:r>
    </w:p>
    <w:p w14:paraId="1C406934" w14:textId="77777777" w:rsidR="004766C1" w:rsidRPr="00F537EB" w:rsidRDefault="004766C1" w:rsidP="0037739F">
      <w:pPr>
        <w:pStyle w:val="PL"/>
        <w:ind w:leftChars="180" w:left="360"/>
      </w:pPr>
      <w:r w:rsidRPr="00F537EB">
        <w:t xml:space="preserve">    connEstFailInfoAvailable-r16                ENUMERATED {true}               OPTIONAL,</w:t>
      </w:r>
    </w:p>
    <w:p w14:paraId="6E109E92" w14:textId="77777777" w:rsidR="004766C1" w:rsidRDefault="004766C1" w:rsidP="0037739F">
      <w:pPr>
        <w:pStyle w:val="CommentText"/>
        <w:ind w:leftChars="180" w:left="360"/>
        <w:rPr>
          <w:lang w:eastAsia="zh-CN"/>
        </w:rPr>
      </w:pPr>
    </w:p>
    <w:p w14:paraId="27CEC4CF" w14:textId="77777777" w:rsidR="004766C1" w:rsidRDefault="004766C1">
      <w:pPr>
        <w:pStyle w:val="CommentText"/>
        <w:ind w:leftChars="180" w:left="360"/>
      </w:pPr>
      <w:r>
        <w:rPr>
          <w:b/>
        </w:rPr>
        <w:t>[Comments]</w:t>
      </w:r>
      <w:r>
        <w:t xml:space="preserve">: </w:t>
      </w:r>
    </w:p>
    <w:p w14:paraId="63C32048" w14:textId="60B8ACEC" w:rsidR="004766C1" w:rsidRPr="0037739F" w:rsidRDefault="004766C1">
      <w:pPr>
        <w:pStyle w:val="CommentText"/>
        <w:ind w:leftChars="270" w:left="540"/>
      </w:pPr>
    </w:p>
  </w:comment>
  <w:comment w:id="4474" w:author="Nokia (Tero)" w:date="2020-04-14T18:08:00Z" w:initials="TH">
    <w:p w14:paraId="5CB1A28C" w14:textId="65F127CD" w:rsidR="004766C1" w:rsidRDefault="004766C1" w:rsidP="004947D5">
      <w:pPr>
        <w:pStyle w:val="CommentText"/>
      </w:pPr>
      <w:r>
        <w:rPr>
          <w:rStyle w:val="CommentReference"/>
        </w:rPr>
        <w:annotationRef/>
      </w:r>
      <w:r>
        <w:rPr>
          <w:b/>
        </w:rPr>
        <w:t>[RIL]</w:t>
      </w:r>
      <w:r>
        <w:t xml:space="preserve">: N006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4766C1" w:rsidRDefault="004766C1" w:rsidP="004947D5">
      <w:pPr>
        <w:pStyle w:val="CommentText"/>
      </w:pPr>
      <w:r>
        <w:rPr>
          <w:b/>
        </w:rPr>
        <w:t>[Description]</w:t>
      </w:r>
      <w:r>
        <w:t xml:space="preserve">: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w:t>
      </w:r>
      <w:proofErr w:type="gramStart"/>
      <w:r>
        <w:t>available</w:t>
      </w:r>
      <w:proofErr w:type="gramEnd"/>
      <w:r>
        <w:t xml:space="preserve"> and this would save some bits from all those cases.</w:t>
      </w:r>
    </w:p>
    <w:p w14:paraId="477FE93D" w14:textId="77777777" w:rsidR="004766C1" w:rsidRDefault="004766C1" w:rsidP="004947D5">
      <w:pPr>
        <w:pStyle w:val="CommentText"/>
      </w:pPr>
      <w:r>
        <w:rPr>
          <w:b/>
        </w:rPr>
        <w:t>[Proposed Change]</w:t>
      </w:r>
      <w:r>
        <w:t>: Define new IE MDT-Availability-r16 to contain these flags as shown below:</w:t>
      </w:r>
    </w:p>
    <w:p w14:paraId="1123B5A9" w14:textId="77777777" w:rsidR="004766C1" w:rsidRDefault="004766C1" w:rsidP="004947D5">
      <w:pPr>
        <w:pStyle w:val="PL"/>
      </w:pPr>
      <w:r>
        <w:t>MDT-Availability-r16 ::= SEQUENCE {</w:t>
      </w:r>
    </w:p>
    <w:p w14:paraId="21FCC879" w14:textId="77777777" w:rsidR="004766C1" w:rsidRPr="00FE3072" w:rsidRDefault="004766C1" w:rsidP="004947D5">
      <w:pPr>
        <w:pStyle w:val="PL"/>
      </w:pPr>
      <w:r w:rsidRPr="00F537EB">
        <w:t xml:space="preserve">    </w:t>
      </w:r>
      <w:r w:rsidRPr="00FE3072">
        <w:t>logMeasAvailable-r16                    ENUMERATED {true}                                                       OPTIONAL,</w:t>
      </w:r>
    </w:p>
    <w:p w14:paraId="79A386A5" w14:textId="77777777" w:rsidR="004766C1" w:rsidRPr="00FE3072" w:rsidRDefault="004766C1" w:rsidP="004947D5">
      <w:pPr>
        <w:pStyle w:val="PL"/>
      </w:pPr>
      <w:r w:rsidRPr="00FE3072">
        <w:t xml:space="preserve">    logMeasAvailableBT-r16                  ENUMERATED {true}                                                       OPTIONAL,</w:t>
      </w:r>
    </w:p>
    <w:p w14:paraId="11716D18" w14:textId="77777777" w:rsidR="004766C1" w:rsidRPr="00FE3072" w:rsidRDefault="004766C1" w:rsidP="004947D5">
      <w:pPr>
        <w:pStyle w:val="PL"/>
      </w:pPr>
      <w:r w:rsidRPr="00FE3072">
        <w:t xml:space="preserve">    logMeasAvailableWLAN-r16                ENUMERATED {true}                                                       OPTIONAL,</w:t>
      </w:r>
    </w:p>
    <w:p w14:paraId="4772DCA7" w14:textId="77777777" w:rsidR="004766C1" w:rsidRPr="00FE3072" w:rsidRDefault="004766C1" w:rsidP="004947D5">
      <w:pPr>
        <w:pStyle w:val="PL"/>
      </w:pPr>
      <w:r w:rsidRPr="00FE3072">
        <w:t xml:space="preserve">    connEstFailInfoAvailable-r16            ENUMERATED {true}                                                       OPTIONAL,</w:t>
      </w:r>
    </w:p>
    <w:p w14:paraId="1C87CF95" w14:textId="77777777" w:rsidR="004766C1" w:rsidRDefault="004766C1" w:rsidP="004947D5">
      <w:pPr>
        <w:pStyle w:val="PL"/>
      </w:pPr>
      <w:r w:rsidRPr="00FE3072">
        <w:t xml:space="preserve">    rlf-InfoAvailable-r16                   ENUMERATED {true}                                                       OPTIONAL</w:t>
      </w:r>
    </w:p>
    <w:p w14:paraId="21334399" w14:textId="77777777" w:rsidR="004766C1" w:rsidRPr="00F537EB" w:rsidRDefault="004766C1" w:rsidP="004947D5">
      <w:pPr>
        <w:pStyle w:val="PL"/>
      </w:pPr>
      <w:r>
        <w:t>}</w:t>
      </w:r>
    </w:p>
    <w:p w14:paraId="46B50E76" w14:textId="77777777" w:rsidR="004766C1" w:rsidRDefault="004766C1" w:rsidP="004947D5">
      <w:pPr>
        <w:pStyle w:val="CommentText"/>
      </w:pPr>
      <w:r>
        <w:t>and use that to refer to these fields. If It could even be extendible to retain the MDT information all together for future use if the overhead is seen acceptable.</w:t>
      </w:r>
    </w:p>
    <w:p w14:paraId="2AF8A274" w14:textId="77777777" w:rsidR="004766C1" w:rsidRDefault="004766C1" w:rsidP="004947D5">
      <w:pPr>
        <w:pStyle w:val="CommentText"/>
      </w:pPr>
      <w:r>
        <w:t>For example: ReestablishmentComplete would become as shown below, which is significantly easier to read and better indicates the usage:</w:t>
      </w:r>
    </w:p>
    <w:p w14:paraId="1F7D10F6" w14:textId="77777777" w:rsidR="004766C1" w:rsidRPr="00F537EB" w:rsidRDefault="004766C1" w:rsidP="004947D5">
      <w:pPr>
        <w:pStyle w:val="PL"/>
      </w:pPr>
      <w:r w:rsidRPr="00F537EB">
        <w:t>RRCReestablishmentComplete-v16xy-IEs ::=    SEQUENCE {</w:t>
      </w:r>
    </w:p>
    <w:p w14:paraId="1C007886" w14:textId="77777777" w:rsidR="004766C1" w:rsidRPr="00F537EB" w:rsidRDefault="004766C1"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4766C1" w:rsidRPr="00F537EB" w:rsidRDefault="004766C1" w:rsidP="004947D5">
      <w:pPr>
        <w:pStyle w:val="PL"/>
      </w:pPr>
      <w:r w:rsidRPr="00F537EB">
        <w:t xml:space="preserve">    nonCriticalExtension                     SEQUENCE {}                     OPTIONAL</w:t>
      </w:r>
    </w:p>
    <w:p w14:paraId="31B2C3EB" w14:textId="77777777" w:rsidR="004766C1" w:rsidRPr="00F537EB" w:rsidRDefault="004766C1" w:rsidP="004947D5">
      <w:pPr>
        <w:pStyle w:val="PL"/>
      </w:pPr>
      <w:r w:rsidRPr="00F537EB">
        <w:t>}</w:t>
      </w:r>
    </w:p>
    <w:p w14:paraId="3212DFE5" w14:textId="77777777" w:rsidR="004766C1" w:rsidRDefault="004766C1" w:rsidP="004947D5">
      <w:pPr>
        <w:pStyle w:val="CommentText"/>
      </w:pPr>
    </w:p>
    <w:p w14:paraId="19241FA6" w14:textId="77777777" w:rsidR="004766C1" w:rsidRDefault="004766C1" w:rsidP="004947D5">
      <w:pPr>
        <w:pStyle w:val="CommentText"/>
      </w:pPr>
      <w:r>
        <w:rPr>
          <w:b/>
        </w:rPr>
        <w:t>[Comments]</w:t>
      </w:r>
      <w:r>
        <w:t xml:space="preserve">: </w:t>
      </w:r>
    </w:p>
    <w:p w14:paraId="16E569A2" w14:textId="2E06FA00" w:rsidR="004766C1" w:rsidRPr="004947D5" w:rsidRDefault="004766C1" w:rsidP="004947D5">
      <w:pPr>
        <w:pStyle w:val="CommentText"/>
      </w:pPr>
    </w:p>
  </w:comment>
  <w:comment w:id="4490" w:author="Intel" w:date="2020-04-13T21:27:00Z" w:initials="I">
    <w:p w14:paraId="454367BF" w14:textId="6269FC0D" w:rsidR="004766C1" w:rsidRDefault="004766C1" w:rsidP="00693D5C">
      <w:pPr>
        <w:pStyle w:val="CommentText"/>
      </w:pPr>
      <w:r>
        <w:rPr>
          <w:rStyle w:val="CommentReference"/>
        </w:rPr>
        <w:annotationRef/>
      </w:r>
      <w:r>
        <w:rPr>
          <w:b/>
        </w:rPr>
        <w:t>[RIL]</w:t>
      </w:r>
      <w:r>
        <w:t xml:space="preserve">: I633 </w:t>
      </w:r>
      <w:r>
        <w:rPr>
          <w:b/>
        </w:rPr>
        <w:t>[Delegate]</w:t>
      </w:r>
      <w:r>
        <w:t>: Intel (</w:t>
      </w:r>
      <w:proofErr w:type="gramStart"/>
      <w:r>
        <w:t xml:space="preserve">Sudeep)  </w:t>
      </w:r>
      <w:r>
        <w:rPr>
          <w:b/>
        </w:rPr>
        <w:t>[</w:t>
      </w:r>
      <w:proofErr w:type="gramEnd"/>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4766C1" w:rsidRDefault="004766C1" w:rsidP="00693D5C">
      <w:pPr>
        <w:pStyle w:val="CommentText"/>
      </w:pPr>
      <w:r>
        <w:rPr>
          <w:b/>
        </w:rPr>
        <w:t>[Description]</w:t>
      </w:r>
      <w:r>
        <w:t>: All Rel-16 configurations need a mechanism for release.  Discussed further in document.</w:t>
      </w:r>
    </w:p>
    <w:p w14:paraId="1D78493D" w14:textId="77777777" w:rsidR="004766C1" w:rsidRDefault="004766C1" w:rsidP="00693D5C">
      <w:pPr>
        <w:pStyle w:val="CommentText"/>
      </w:pPr>
      <w:r>
        <w:rPr>
          <w:b/>
        </w:rPr>
        <w:t>[Proposed Change]</w:t>
      </w:r>
      <w:r>
        <w:t>: To be decided after discussing the document.</w:t>
      </w:r>
    </w:p>
    <w:p w14:paraId="447B5094" w14:textId="51276218" w:rsidR="004766C1" w:rsidRDefault="004766C1"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91" w:author="Huawei(Yulong)" w:date="2020-05-15T15:22:00Z" w:initials="HW">
    <w:p w14:paraId="3D65B021" w14:textId="77777777" w:rsidR="004766C1" w:rsidRDefault="004766C1"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proofErr w:type="gramStart"/>
      <w:r>
        <w:rPr>
          <w:color w:val="FF0000"/>
        </w:rPr>
        <w:t xml:space="preserve">:  </w:t>
      </w:r>
      <w:r>
        <w:rPr>
          <w:b/>
        </w:rPr>
        <w:t>[</w:t>
      </w:r>
      <w:proofErr w:type="gramEnd"/>
      <w:r>
        <w:rPr>
          <w:b/>
        </w:rPr>
        <w:t>TDoc]</w:t>
      </w:r>
      <w:r>
        <w:t xml:space="preserve">: None </w:t>
      </w:r>
      <w:r>
        <w:rPr>
          <w:b/>
          <w:color w:val="FF0000"/>
        </w:rPr>
        <w:t>[Proposed Conclusion]</w:t>
      </w:r>
      <w:r>
        <w:rPr>
          <w:color w:val="FF0000"/>
        </w:rPr>
        <w:t xml:space="preserve">: </w:t>
      </w:r>
    </w:p>
    <w:p w14:paraId="0122AD5F" w14:textId="77777777" w:rsidR="004766C1" w:rsidRDefault="004766C1" w:rsidP="004760F8">
      <w:pPr>
        <w:pStyle w:val="CommentText"/>
      </w:pPr>
      <w:r>
        <w:rPr>
          <w:b/>
        </w:rPr>
        <w:t>[Description]</w:t>
      </w:r>
      <w:r>
        <w:t xml:space="preserve">: The IP address allocation signalling is not captured. </w:t>
      </w:r>
    </w:p>
    <w:p w14:paraId="2A61BEA6" w14:textId="77777777" w:rsidR="004766C1" w:rsidRDefault="004766C1" w:rsidP="004760F8">
      <w:pPr>
        <w:pStyle w:val="CommentText"/>
      </w:pPr>
      <w:r>
        <w:rPr>
          <w:b/>
        </w:rPr>
        <w:t>[Proposed Change]</w:t>
      </w:r>
      <w:r>
        <w:t>:</w:t>
      </w:r>
    </w:p>
    <w:p w14:paraId="02DBB56F" w14:textId="77777777" w:rsidR="004766C1" w:rsidRPr="004766C1" w:rsidRDefault="004766C1" w:rsidP="004760F8">
      <w:pPr>
        <w:ind w:left="1135"/>
        <w:rPr>
          <w:lang w:val="en-US"/>
        </w:rPr>
      </w:pPr>
      <w:r w:rsidRPr="004766C1">
        <w:rPr>
          <w:lang w:val="en-US"/>
        </w:rPr>
        <w:t>We will bring a Tdoc</w:t>
      </w:r>
    </w:p>
    <w:p w14:paraId="6EFE94C2" w14:textId="41CC1B1C" w:rsidR="004766C1" w:rsidRDefault="004766C1" w:rsidP="004760F8">
      <w:pPr>
        <w:pStyle w:val="CommentText"/>
      </w:pPr>
      <w:r>
        <w:rPr>
          <w:b/>
        </w:rPr>
        <w:t>[Comments]</w:t>
      </w:r>
      <w:r>
        <w:t>:</w:t>
      </w:r>
    </w:p>
  </w:comment>
  <w:comment w:id="4494" w:author="(Huawei) YinghaoGuo" w:date="2020-05-15T16:49:00Z" w:initials="H">
    <w:p w14:paraId="09E3DDD8" w14:textId="55DE9763"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4766C1" w:rsidRDefault="004766C1">
      <w:pPr>
        <w:pStyle w:val="CommentText"/>
      </w:pPr>
      <w:r>
        <w:rPr>
          <w:b/>
        </w:rPr>
        <w:t>[Description]</w:t>
      </w:r>
      <w:r>
        <w:t>: If the subfield onDemandSIB-Reuest is not necessary. The name of the field can be chagned to onDemandSIB-Request to align with the procedure text</w:t>
      </w:r>
    </w:p>
    <w:p w14:paraId="0DF6D36C" w14:textId="3AAD9ADE" w:rsidR="004766C1" w:rsidRDefault="004766C1">
      <w:pPr>
        <w:pStyle w:val="CommentText"/>
      </w:pPr>
      <w:r>
        <w:rPr>
          <w:b/>
        </w:rPr>
        <w:t>[Proposed Change]</w:t>
      </w:r>
      <w:r>
        <w:t>: Change the name of the field to onDemandSIB-Request</w:t>
      </w:r>
    </w:p>
    <w:p w14:paraId="713D6335" w14:textId="77777777" w:rsidR="004766C1" w:rsidRDefault="004766C1">
      <w:pPr>
        <w:pStyle w:val="CommentText"/>
      </w:pPr>
      <w:r>
        <w:rPr>
          <w:b/>
        </w:rPr>
        <w:t>[Comments]</w:t>
      </w:r>
      <w:r>
        <w:t xml:space="preserve">: </w:t>
      </w:r>
    </w:p>
    <w:p w14:paraId="14A2AA24" w14:textId="5BB95D4E" w:rsidR="004766C1" w:rsidRPr="0054647F" w:rsidRDefault="004766C1">
      <w:pPr>
        <w:pStyle w:val="CommentText"/>
      </w:pPr>
    </w:p>
  </w:comment>
  <w:comment w:id="4504" w:author="" w:date="2020-04-14T15:44:00Z" w:initials="ZTE(LinC)">
    <w:p w14:paraId="40DAAAE7" w14:textId="5368E5E5"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4766C1" w:rsidRDefault="004766C1">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4766C1" w:rsidRDefault="004766C1">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4766C1" w:rsidRDefault="004766C1">
      <w:pPr>
        <w:pStyle w:val="CommentText"/>
      </w:pPr>
      <w:r>
        <w:rPr>
          <w:b/>
        </w:rPr>
        <w:t>[Comments]</w:t>
      </w:r>
      <w:r>
        <w:t xml:space="preserve">: </w:t>
      </w:r>
    </w:p>
    <w:p w14:paraId="5535A174" w14:textId="0E56718E" w:rsidR="004766C1" w:rsidRPr="007F66C9" w:rsidRDefault="004766C1">
      <w:pPr>
        <w:pStyle w:val="CommentText"/>
      </w:pPr>
    </w:p>
  </w:comment>
  <w:comment w:id="4513" w:author="" w:date="2020-04-13T11:59:00Z" w:initials="E">
    <w:p w14:paraId="77FB5417" w14:textId="77777777" w:rsidR="004766C1" w:rsidRPr="003B17B0" w:rsidRDefault="004766C1"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4766C1" w:rsidRDefault="004766C1"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4766C1" w:rsidRDefault="004766C1">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4766C1" w:rsidRPr="00B56F59" w:rsidRDefault="004766C1" w:rsidP="001F0BC0">
      <w:pPr>
        <w:pStyle w:val="TAL"/>
        <w:rPr>
          <w:b/>
          <w:bCs/>
          <w:i/>
          <w:highlight w:val="green"/>
          <w:lang w:eastAsia="en-GB"/>
        </w:rPr>
      </w:pPr>
      <w:r>
        <w:rPr>
          <w:b/>
        </w:rPr>
        <w:t>[Proposed Change]</w:t>
      </w:r>
      <w:r>
        <w:t>: Add an IE “</w:t>
      </w:r>
      <w:r w:rsidRPr="00B56F59">
        <w:rPr>
          <w:b/>
          <w:bCs/>
          <w:highlight w:val="green"/>
        </w:rPr>
        <w:t xml:space="preserve">flowControlFeedbackType-r16   ENUMERATED {perBH-RLC-Channel, perRoutingID, </w:t>
      </w:r>
      <w:proofErr w:type="gramStart"/>
      <w:r w:rsidRPr="00B56F59">
        <w:rPr>
          <w:b/>
          <w:bCs/>
          <w:highlight w:val="green"/>
        </w:rPr>
        <w:t xml:space="preserve">both}   </w:t>
      </w:r>
      <w:proofErr w:type="gramEnd"/>
      <w:r w:rsidRPr="00B56F59">
        <w:rPr>
          <w:b/>
          <w:bCs/>
          <w:highlight w:val="green"/>
        </w:rPr>
        <w:t xml:space="preserve">   OPTIONAL,   -- Need M</w:t>
      </w:r>
      <w:r>
        <w:t>” and the corresponding field description “</w:t>
      </w:r>
      <w:r w:rsidRPr="00B56F59">
        <w:rPr>
          <w:b/>
          <w:bCs/>
          <w:i/>
          <w:highlight w:val="green"/>
          <w:lang w:eastAsia="en-GB"/>
        </w:rPr>
        <w:t>flowControlFeedbackType</w:t>
      </w:r>
    </w:p>
    <w:p w14:paraId="2D38950F" w14:textId="76370B6C" w:rsidR="004766C1" w:rsidRDefault="004766C1"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4766C1" w:rsidRDefault="004766C1">
      <w:pPr>
        <w:pStyle w:val="CommentText"/>
      </w:pPr>
      <w:r>
        <w:rPr>
          <w:b/>
        </w:rPr>
        <w:t>[Comments]</w:t>
      </w:r>
      <w:r>
        <w:t xml:space="preserve">: </w:t>
      </w:r>
    </w:p>
    <w:p w14:paraId="6D864054" w14:textId="1FAC7B13" w:rsidR="004766C1" w:rsidRPr="001F0BC0" w:rsidRDefault="004766C1">
      <w:pPr>
        <w:pStyle w:val="CommentText"/>
      </w:pPr>
    </w:p>
  </w:comment>
  <w:comment w:id="4522" w:author="(Huawei) YinghaoGuo" w:date="2020-05-15T16:47:00Z" w:initials="H">
    <w:p w14:paraId="412895F5" w14:textId="60B8D044"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4766C1" w:rsidRDefault="004766C1">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4766C1" w:rsidRDefault="004766C1">
      <w:pPr>
        <w:pStyle w:val="CommentText"/>
      </w:pPr>
      <w:r>
        <w:rPr>
          <w:b/>
        </w:rPr>
        <w:t>[Proposed Change]</w:t>
      </w:r>
      <w:r>
        <w:t>: Remove the field onDemandSIB-Request</w:t>
      </w:r>
    </w:p>
    <w:p w14:paraId="6FFFC3D2" w14:textId="77777777" w:rsidR="004766C1" w:rsidRDefault="004766C1">
      <w:pPr>
        <w:pStyle w:val="CommentText"/>
      </w:pPr>
      <w:r>
        <w:rPr>
          <w:b/>
        </w:rPr>
        <w:t>[Comments]</w:t>
      </w:r>
      <w:r>
        <w:t xml:space="preserve">: </w:t>
      </w:r>
    </w:p>
    <w:p w14:paraId="18005F8B" w14:textId="55887BBC" w:rsidR="004766C1" w:rsidRPr="0054647F" w:rsidRDefault="004766C1">
      <w:pPr>
        <w:pStyle w:val="CommentText"/>
      </w:pPr>
    </w:p>
  </w:comment>
  <w:comment w:id="4526" w:author="(Huawei) YinghaoGuo" w:date="2020-05-15T16:47:00Z" w:initials="H">
    <w:p w14:paraId="3B378459" w14:textId="5A9D9675"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4766C1" w:rsidRDefault="004766C1">
      <w:pPr>
        <w:pStyle w:val="CommentText"/>
      </w:pPr>
      <w:r>
        <w:rPr>
          <w:b/>
        </w:rPr>
        <w:t>[Description]</w:t>
      </w:r>
      <w:r>
        <w:t>: Field description is missing</w:t>
      </w:r>
    </w:p>
    <w:p w14:paraId="53BD3415" w14:textId="75EACA88" w:rsidR="004766C1" w:rsidRDefault="004766C1">
      <w:pPr>
        <w:pStyle w:val="CommentText"/>
      </w:pPr>
      <w:r>
        <w:rPr>
          <w:b/>
        </w:rPr>
        <w:t>[Proposed Change]</w:t>
      </w:r>
      <w:r>
        <w:t xml:space="preserve">: </w:t>
      </w:r>
      <w:r w:rsidRPr="0054647F">
        <w:t>Field description should be added for prohibit timer</w:t>
      </w:r>
    </w:p>
    <w:p w14:paraId="505EEDD3" w14:textId="77777777" w:rsidR="004766C1" w:rsidRDefault="004766C1">
      <w:pPr>
        <w:pStyle w:val="CommentText"/>
      </w:pPr>
      <w:r>
        <w:rPr>
          <w:b/>
        </w:rPr>
        <w:t>[Comments]</w:t>
      </w:r>
      <w:r>
        <w:t xml:space="preserve">: </w:t>
      </w:r>
    </w:p>
    <w:p w14:paraId="7B6BF32F" w14:textId="09BA6FC7" w:rsidR="004766C1" w:rsidRPr="0054647F" w:rsidRDefault="004766C1">
      <w:pPr>
        <w:pStyle w:val="CommentText"/>
      </w:pPr>
    </w:p>
  </w:comment>
  <w:comment w:id="4528" w:author="(Huawei) YinghaoGuo" w:date="2020-05-15T16:46:00Z" w:initials="H">
    <w:p w14:paraId="07B33F49" w14:textId="406B9CD2"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4766C1" w:rsidRDefault="004766C1" w:rsidP="0054647F">
      <w:pPr>
        <w:pStyle w:val="CommentText"/>
      </w:pPr>
      <w:r>
        <w:rPr>
          <w:b/>
        </w:rPr>
        <w:t>[Description]</w:t>
      </w:r>
      <w:r>
        <w:t>: For prohibit timer, should be optional need S the value s0 can be removed</w:t>
      </w:r>
    </w:p>
    <w:p w14:paraId="78CF3CA9" w14:textId="6A7AC0B6" w:rsidR="004766C1" w:rsidRDefault="004766C1" w:rsidP="0054647F">
      <w:pPr>
        <w:pStyle w:val="CommentText"/>
      </w:pPr>
      <w:r>
        <w:t>for onDemandSIB-Request, should be need S</w:t>
      </w:r>
    </w:p>
    <w:p w14:paraId="5C322145" w14:textId="15933E96" w:rsidR="004766C1" w:rsidRDefault="004766C1">
      <w:pPr>
        <w:pStyle w:val="CommentText"/>
      </w:pPr>
      <w:r>
        <w:rPr>
          <w:b/>
        </w:rPr>
        <w:t>[Proposed Change]</w:t>
      </w:r>
      <w:r>
        <w:t>: remove s0 and change to need S. chagne field description</w:t>
      </w:r>
    </w:p>
    <w:p w14:paraId="54C3D452" w14:textId="77777777" w:rsidR="004766C1" w:rsidRDefault="004766C1">
      <w:pPr>
        <w:pStyle w:val="CommentText"/>
      </w:pPr>
      <w:r>
        <w:rPr>
          <w:b/>
        </w:rPr>
        <w:t>[Comments]</w:t>
      </w:r>
      <w:r>
        <w:t xml:space="preserve">: </w:t>
      </w:r>
    </w:p>
    <w:p w14:paraId="011E4B54" w14:textId="6BB68972" w:rsidR="004766C1" w:rsidRPr="0054647F" w:rsidRDefault="004766C1">
      <w:pPr>
        <w:pStyle w:val="CommentText"/>
      </w:pPr>
    </w:p>
  </w:comment>
  <w:comment w:id="4541" w:author="ZTE" w:date="2020-04-12T00:53:00Z" w:initials="ZTE">
    <w:p w14:paraId="373DD97E" w14:textId="06F01E97" w:rsidR="004766C1" w:rsidRDefault="004766C1"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4766C1" w:rsidRDefault="004766C1"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4766C1" w:rsidRDefault="004766C1"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4766C1" w:rsidRDefault="004766C1">
      <w:pPr>
        <w:pStyle w:val="CommentText"/>
      </w:pPr>
      <w:r>
        <w:rPr>
          <w:b/>
        </w:rPr>
        <w:t>[Comments]</w:t>
      </w:r>
      <w:r>
        <w:t xml:space="preserve">: Rapp1: Nokia tdoc </w:t>
      </w:r>
      <w:r w:rsidRPr="007D2192">
        <w:t>R2-</w:t>
      </w:r>
      <w:proofErr w:type="gramStart"/>
      <w:r w:rsidRPr="007D2192">
        <w:t>2002681</w:t>
      </w:r>
      <w:r>
        <w:t xml:space="preserve">  (</w:t>
      </w:r>
      <w:proofErr w:type="gramEnd"/>
      <w:r>
        <w:t>Rel-15) discusses this topic in general. Propose to await outcome of this.</w:t>
      </w:r>
    </w:p>
    <w:p w14:paraId="3878116D" w14:textId="082C8D94" w:rsidR="004766C1" w:rsidRPr="00227B62" w:rsidRDefault="004766C1">
      <w:pPr>
        <w:pStyle w:val="CommentText"/>
      </w:pPr>
    </w:p>
  </w:comment>
  <w:comment w:id="4549" w:author="ZTE" w:date="2020-04-12T00:52:00Z" w:initials="ZTE">
    <w:p w14:paraId="7DFB9351" w14:textId="4169C8FB" w:rsidR="004766C1" w:rsidRDefault="004766C1"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proofErr w:type="gramStart"/>
      <w:r>
        <w:rPr>
          <w:rFonts w:hint="eastAsia"/>
          <w:lang w:val="en-US" w:eastAsia="zh-CN"/>
        </w:rPr>
        <w:t>ZMJ</w:t>
      </w:r>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4766C1" w:rsidRDefault="004766C1"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4766C1" w:rsidRDefault="004766C1" w:rsidP="007623B8">
      <w:pPr>
        <w:pStyle w:val="CommentText"/>
        <w:rPr>
          <w:lang w:val="en-US" w:eastAsia="zh-CN"/>
        </w:rPr>
      </w:pPr>
      <w:r>
        <w:rPr>
          <w:b/>
        </w:rPr>
        <w:t>[Proposed Change]</w:t>
      </w:r>
      <w:r>
        <w:t>:</w:t>
      </w:r>
      <w:r>
        <w:rPr>
          <w:rFonts w:hint="eastAsia"/>
          <w:lang w:val="en-US" w:eastAsia="zh-CN"/>
        </w:rPr>
        <w:t xml:space="preserve"> </w:t>
      </w:r>
    </w:p>
    <w:p w14:paraId="7AF7C163" w14:textId="308ED4BB" w:rsidR="004766C1" w:rsidRPr="007623B8" w:rsidRDefault="004766C1"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4766C1" w:rsidRDefault="004766C1">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4766C1" w:rsidRDefault="004766C1" w:rsidP="006C612B">
      <w:pPr>
        <w:pStyle w:val="CommentText"/>
      </w:pPr>
      <w:r>
        <w:t xml:space="preserve">Rapp 2: [AT109bis-e][070], R2-2004272 and TP </w:t>
      </w:r>
      <w:proofErr w:type="gramStart"/>
      <w:r>
        <w:t>in  R</w:t>
      </w:r>
      <w:proofErr w:type="gramEnd"/>
      <w:r>
        <w:t>2-2004273. All companies agreed to clarify that “the cell” is “the PCell” to restrict the scenario of target CHO configuration in the legacy HO command since the change of SCell in masterCellGroup is allowed: RIL [Z265] agreed.</w:t>
      </w:r>
    </w:p>
    <w:p w14:paraId="734D420E" w14:textId="5916AC3A" w:rsidR="004766C1" w:rsidRPr="007623B8" w:rsidRDefault="004766C1" w:rsidP="006C612B">
      <w:pPr>
        <w:pStyle w:val="CommentText"/>
      </w:pPr>
      <w:r>
        <w:t>Rapp2: (WI RRC Rapp) Z265 is not valid anymore based on latest changes in MOB running CR, “The field is absent if any DAPS bearer is configured or if the masterCellGroup includes ReconfigurationWithSync</w:t>
      </w:r>
      <w:proofErr w:type="gramStart"/>
      <w:r>
        <w:t>. ”</w:t>
      </w:r>
      <w:proofErr w:type="gramEnd"/>
    </w:p>
  </w:comment>
  <w:comment w:id="4550" w:author="Nokia (Tero)" w:date="2020-04-14T18:09:00Z" w:initials="TH">
    <w:p w14:paraId="16A29181" w14:textId="239DDF7B" w:rsidR="004766C1" w:rsidRDefault="004766C1" w:rsidP="004947D5">
      <w:pPr>
        <w:pStyle w:val="CommentText"/>
      </w:pPr>
      <w:r>
        <w:rPr>
          <w:rStyle w:val="CommentReference"/>
        </w:rPr>
        <w:annotationRef/>
      </w:r>
      <w:r>
        <w:rPr>
          <w:b/>
        </w:rPr>
        <w:t>[RIL]</w:t>
      </w:r>
      <w:r>
        <w:t xml:space="preserve">: N007 </w:t>
      </w:r>
      <w:r>
        <w:rPr>
          <w:b/>
        </w:rPr>
        <w:t>[Delegate]</w:t>
      </w:r>
      <w:r>
        <w:t>: Nokia (</w:t>
      </w:r>
      <w:proofErr w:type="gramStart"/>
      <w:r>
        <w:t xml:space="preserve">Tero)  </w:t>
      </w:r>
      <w:r>
        <w:rPr>
          <w:b/>
        </w:rPr>
        <w:t>[</w:t>
      </w:r>
      <w:proofErr w:type="gramEnd"/>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4766C1" w:rsidRDefault="004766C1" w:rsidP="004947D5">
      <w:pPr>
        <w:pStyle w:val="CommentText"/>
      </w:pPr>
      <w:r>
        <w:rPr>
          <w:b/>
        </w:rPr>
        <w:t>[Description]</w:t>
      </w:r>
      <w:r>
        <w:t xml:space="preserve">: A better description is needed for this as it’s not at all clear what UE does in this case. </w:t>
      </w:r>
    </w:p>
    <w:p w14:paraId="32414966" w14:textId="278D08D2" w:rsidR="004766C1" w:rsidRDefault="004766C1" w:rsidP="004947D5">
      <w:pPr>
        <w:pStyle w:val="CommentText"/>
      </w:pPr>
      <w:r>
        <w:rPr>
          <w:b/>
        </w:rPr>
        <w:t>[Proposed Change]</w:t>
      </w:r>
      <w:r>
        <w:t>: Simply indicate what UE does with the field: “Indicates to UE that the source cell part of DAPS operation is to be released.”</w:t>
      </w:r>
    </w:p>
    <w:p w14:paraId="0DA98D39" w14:textId="77777777" w:rsidR="004766C1" w:rsidRDefault="004766C1" w:rsidP="004947D5">
      <w:pPr>
        <w:pStyle w:val="CommentText"/>
      </w:pPr>
      <w:r>
        <w:rPr>
          <w:b/>
        </w:rPr>
        <w:t>[Comments]</w:t>
      </w:r>
      <w:r>
        <w:t xml:space="preserve">: </w:t>
      </w:r>
    </w:p>
    <w:p w14:paraId="12F103A6" w14:textId="4325A7C9" w:rsidR="004766C1" w:rsidRDefault="004766C1" w:rsidP="004947D5">
      <w:pPr>
        <w:pStyle w:val="CommentText"/>
      </w:pPr>
    </w:p>
    <w:p w14:paraId="02A124B9" w14:textId="37CEC890" w:rsidR="004766C1" w:rsidRPr="004947D5" w:rsidRDefault="004766C1">
      <w:pPr>
        <w:pStyle w:val="CommentText"/>
      </w:pPr>
    </w:p>
  </w:comment>
  <w:comment w:id="4562" w:author="Huawei(Yulong)" w:date="2020-05-15T15:23:00Z" w:initials="HW">
    <w:p w14:paraId="7CAFFC7E" w14:textId="77777777" w:rsidR="004766C1" w:rsidRDefault="004766C1"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proofErr w:type="gramStart"/>
      <w:r>
        <w:rPr>
          <w:color w:val="FF0000"/>
        </w:rPr>
        <w:t xml:space="preserve">:  </w:t>
      </w:r>
      <w:r>
        <w:rPr>
          <w:b/>
        </w:rPr>
        <w:t>[</w:t>
      </w:r>
      <w:proofErr w:type="gramEnd"/>
      <w:r>
        <w:rPr>
          <w:b/>
        </w:rPr>
        <w:t>TDoc]</w:t>
      </w:r>
      <w:r>
        <w:t xml:space="preserve">: None </w:t>
      </w:r>
      <w:r>
        <w:rPr>
          <w:b/>
          <w:color w:val="FF0000"/>
        </w:rPr>
        <w:t>[Proposed Conclusion]</w:t>
      </w:r>
      <w:r>
        <w:rPr>
          <w:color w:val="FF0000"/>
        </w:rPr>
        <w:t xml:space="preserve">: </w:t>
      </w:r>
    </w:p>
    <w:p w14:paraId="06767446" w14:textId="77777777" w:rsidR="004766C1" w:rsidRDefault="004766C1"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4766C1" w:rsidRDefault="004766C1" w:rsidP="004760F8">
      <w:pPr>
        <w:pStyle w:val="CommentText"/>
      </w:pPr>
      <w:r>
        <w:rPr>
          <w:b/>
        </w:rPr>
        <w:t>[Proposed Change]</w:t>
      </w:r>
      <w:r>
        <w:t xml:space="preserve">: </w:t>
      </w:r>
    </w:p>
    <w:p w14:paraId="76A616D9" w14:textId="77777777" w:rsidR="004766C1" w:rsidRDefault="004766C1"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4766C1" w:rsidRDefault="004766C1" w:rsidP="004760F8">
      <w:pPr>
        <w:pStyle w:val="CommentText"/>
      </w:pPr>
      <w:r>
        <w:rPr>
          <w:b/>
        </w:rPr>
        <w:t>[Comments]</w:t>
      </w:r>
      <w:r>
        <w:t>:</w:t>
      </w:r>
    </w:p>
  </w:comment>
  <w:comment w:id="4623" w:author="CATT(Jayson)" w:date="2020-04-10T06:58:00Z" w:initials="C">
    <w:p w14:paraId="131231F7" w14:textId="7B86963C" w:rsidR="004766C1" w:rsidRDefault="004766C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4766C1" w:rsidRDefault="004766C1"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4766C1" w:rsidRDefault="004766C1" w:rsidP="0037739F">
      <w:pPr>
        <w:pStyle w:val="CommentText"/>
        <w:ind w:leftChars="180" w:left="360"/>
        <w:rPr>
          <w:lang w:eastAsia="zh-CN"/>
        </w:rPr>
      </w:pPr>
      <w:r>
        <w:rPr>
          <w:b/>
        </w:rPr>
        <w:t>[Proposed Change]</w:t>
      </w:r>
      <w:r>
        <w:t xml:space="preserve">: </w:t>
      </w:r>
    </w:p>
    <w:p w14:paraId="3DAD8CF1" w14:textId="77777777" w:rsidR="004766C1" w:rsidRPr="00407853" w:rsidRDefault="004766C1"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4766C1" w:rsidRPr="00407853" w:rsidRDefault="004766C1"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4766C1" w:rsidRPr="00F537EB" w:rsidRDefault="004766C1" w:rsidP="0037739F">
      <w:pPr>
        <w:pStyle w:val="PL"/>
        <w:ind w:leftChars="180" w:left="360"/>
      </w:pPr>
      <w:r w:rsidRPr="00F537EB">
        <w:t xml:space="preserve">    connEstFailInfoAvailable-r16                ENUMERATED {true}                                                       OPTIONAL,</w:t>
      </w:r>
    </w:p>
    <w:p w14:paraId="0B89949B" w14:textId="77777777" w:rsidR="004766C1" w:rsidRDefault="004766C1" w:rsidP="0037739F">
      <w:pPr>
        <w:pStyle w:val="CommentText"/>
        <w:ind w:leftChars="180" w:left="360"/>
        <w:rPr>
          <w:lang w:eastAsia="zh-CN"/>
        </w:rPr>
      </w:pPr>
    </w:p>
    <w:p w14:paraId="6F8E374A" w14:textId="77777777" w:rsidR="004766C1" w:rsidRDefault="004766C1">
      <w:pPr>
        <w:pStyle w:val="CommentText"/>
        <w:ind w:leftChars="180" w:left="360"/>
      </w:pPr>
      <w:r>
        <w:rPr>
          <w:b/>
        </w:rPr>
        <w:t>[Comments]</w:t>
      </w:r>
      <w:r>
        <w:t xml:space="preserve">: </w:t>
      </w:r>
    </w:p>
    <w:p w14:paraId="0D98E0DB" w14:textId="092F1D93" w:rsidR="004766C1" w:rsidRPr="0037739F" w:rsidRDefault="004766C1">
      <w:pPr>
        <w:pStyle w:val="CommentText"/>
        <w:ind w:leftChars="270" w:left="540"/>
      </w:pPr>
    </w:p>
  </w:comment>
  <w:comment w:id="4622" w:author="Nokia (Tero)" w:date="2020-04-14T18:10:00Z" w:initials="TH">
    <w:p w14:paraId="0EA25CB3" w14:textId="76D1F8A5" w:rsidR="004766C1" w:rsidRDefault="004766C1" w:rsidP="004947D5">
      <w:pPr>
        <w:pStyle w:val="CommentText"/>
      </w:pPr>
      <w:r>
        <w:rPr>
          <w:rStyle w:val="CommentReference"/>
        </w:rPr>
        <w:annotationRef/>
      </w:r>
      <w:r>
        <w:rPr>
          <w:b/>
        </w:rPr>
        <w:t>[RIL]</w:t>
      </w:r>
      <w:r>
        <w:t xml:space="preserve">: N008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4766C1" w:rsidRDefault="004766C1" w:rsidP="004947D5">
      <w:pPr>
        <w:pStyle w:val="CommentText"/>
      </w:pPr>
      <w:r>
        <w:rPr>
          <w:b/>
        </w:rPr>
        <w:t>[Description]</w:t>
      </w:r>
      <w:r>
        <w:t>: See above –there could be an IE for these (see N006)</w:t>
      </w:r>
    </w:p>
    <w:p w14:paraId="56C5E506" w14:textId="77777777" w:rsidR="004766C1" w:rsidRDefault="004766C1" w:rsidP="004947D5">
      <w:pPr>
        <w:pStyle w:val="CommentText"/>
      </w:pPr>
      <w:r>
        <w:rPr>
          <w:b/>
        </w:rPr>
        <w:t>[Proposed Change]</w:t>
      </w:r>
      <w:r>
        <w:t>: See N006 for the IE – this part would become</w:t>
      </w:r>
    </w:p>
    <w:p w14:paraId="00F0016F" w14:textId="77777777" w:rsidR="004766C1" w:rsidRPr="0023134A" w:rsidRDefault="004766C1" w:rsidP="004947D5">
      <w:pPr>
        <w:pStyle w:val="PL"/>
      </w:pPr>
      <w:r w:rsidRPr="0023134A">
        <w:t>RRCReconfigurationComplete-v16xy-IEs ::=    SEQUENCE {</w:t>
      </w:r>
    </w:p>
    <w:p w14:paraId="1273A22B" w14:textId="77777777" w:rsidR="004766C1" w:rsidRPr="0023134A" w:rsidRDefault="004766C1"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4766C1" w:rsidRPr="00F537EB" w:rsidRDefault="004766C1" w:rsidP="004947D5">
      <w:pPr>
        <w:pStyle w:val="PL"/>
      </w:pPr>
      <w:r w:rsidRPr="0023134A">
        <w:t xml:space="preserve">    nonCriticalExtension                        SEQUENCE {}                                                             OPTIONAL</w:t>
      </w:r>
    </w:p>
    <w:p w14:paraId="0490809C" w14:textId="77777777" w:rsidR="004766C1" w:rsidRPr="00F537EB" w:rsidRDefault="004766C1" w:rsidP="004947D5">
      <w:pPr>
        <w:pStyle w:val="PL"/>
      </w:pPr>
      <w:r w:rsidRPr="00F537EB">
        <w:t>}</w:t>
      </w:r>
    </w:p>
    <w:p w14:paraId="36A290DA" w14:textId="77777777" w:rsidR="004766C1" w:rsidRDefault="004766C1" w:rsidP="004947D5">
      <w:pPr>
        <w:pStyle w:val="CommentText"/>
      </w:pPr>
    </w:p>
    <w:p w14:paraId="159BCD2B" w14:textId="77777777" w:rsidR="004766C1" w:rsidRDefault="004766C1" w:rsidP="004947D5">
      <w:pPr>
        <w:pStyle w:val="CommentText"/>
      </w:pPr>
      <w:r>
        <w:rPr>
          <w:b/>
        </w:rPr>
        <w:t>[Comments]</w:t>
      </w:r>
      <w:r>
        <w:t xml:space="preserve">: </w:t>
      </w:r>
    </w:p>
    <w:p w14:paraId="701E3AC1" w14:textId="65F8A36C" w:rsidR="004766C1" w:rsidRDefault="004766C1" w:rsidP="004947D5">
      <w:pPr>
        <w:pStyle w:val="CommentText"/>
      </w:pPr>
    </w:p>
    <w:p w14:paraId="68981DCE" w14:textId="621238E9" w:rsidR="004766C1" w:rsidRPr="004947D5" w:rsidRDefault="004766C1">
      <w:pPr>
        <w:pStyle w:val="CommentText"/>
      </w:pPr>
    </w:p>
  </w:comment>
  <w:comment w:id="4646" w:author="Lenovo (Hyung-Nam)" w:date="2020-04-12T14:15:00Z" w:initials="B">
    <w:p w14:paraId="0996C65E" w14:textId="0A3A2DFB" w:rsidR="004766C1" w:rsidRDefault="004766C1">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Lenovo (Hyung-</w:t>
      </w:r>
      <w:proofErr w:type="gramStart"/>
      <w:r>
        <w:t xml:space="preserve">Nam)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4766C1" w:rsidRDefault="004766C1">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4766C1" w:rsidRDefault="004766C1"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4766C1" w:rsidRDefault="004766C1">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4766C1" w:rsidRDefault="004766C1">
      <w:pPr>
        <w:pStyle w:val="CommentText"/>
      </w:pPr>
      <w:r>
        <w:rPr>
          <w:b/>
        </w:rPr>
        <w:t>[Comments]</w:t>
      </w:r>
      <w:r>
        <w:t>: Rapp1: Class changed from 2 to 3, impacts also procedure text.</w:t>
      </w:r>
    </w:p>
    <w:p w14:paraId="0BC7B6FC" w14:textId="4636295B" w:rsidR="004766C1" w:rsidRPr="00604A7B" w:rsidRDefault="004766C1">
      <w:pPr>
        <w:pStyle w:val="CommentText"/>
      </w:pPr>
    </w:p>
  </w:comment>
  <w:comment w:id="4660" w:author="Huawei" w:date="2020-04-12T12:42:00Z" w:initials="H">
    <w:p w14:paraId="6C9DFC6B" w14:textId="42FB2C1A"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4766C1" w:rsidRDefault="004766C1">
      <w:pPr>
        <w:pStyle w:val="CommentText"/>
      </w:pPr>
      <w:r>
        <w:rPr>
          <w:b/>
        </w:rPr>
        <w:t>[Description]</w:t>
      </w:r>
      <w:r>
        <w:t>: In RRCReconfiguration there is:</w:t>
      </w:r>
    </w:p>
    <w:p w14:paraId="25F8552A" w14:textId="333C0CBD" w:rsidR="004766C1" w:rsidRDefault="004766C1">
      <w:pPr>
        <w:pStyle w:val="CommentText"/>
      </w:pPr>
      <w:r w:rsidRPr="00FA0B60">
        <w:t xml:space="preserve">    mrdc-SecondaryCellGroupConfig               SetupRelease </w:t>
      </w:r>
      <w:proofErr w:type="gramStart"/>
      <w:r w:rsidRPr="00FA0B60">
        <w:t>{ MRDC</w:t>
      </w:r>
      <w:proofErr w:type="gramEnd"/>
      <w:r w:rsidRPr="00FA0B60">
        <w:t>-SecondaryCellGroupConfig }                    OPTIONAL,   -- Need M</w:t>
      </w:r>
    </w:p>
    <w:p w14:paraId="63C7BAC1" w14:textId="77777777" w:rsidR="004766C1" w:rsidRDefault="004766C1" w:rsidP="00FA0B60">
      <w:pPr>
        <w:pStyle w:val="CommentText"/>
      </w:pPr>
      <w:r>
        <w:t>and</w:t>
      </w:r>
    </w:p>
    <w:p w14:paraId="21C17B3D" w14:textId="00547A46" w:rsidR="004766C1" w:rsidRDefault="004766C1" w:rsidP="00FA0B60">
      <w:pPr>
        <w:pStyle w:val="CommentText"/>
      </w:pPr>
      <w:r>
        <w:t>MRDC-</w:t>
      </w:r>
      <w:proofErr w:type="gramStart"/>
      <w:r>
        <w:t>SecondaryCellGroupConfig ::=</w:t>
      </w:r>
      <w:proofErr w:type="gramEnd"/>
      <w:r>
        <w:t xml:space="preserve">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4766C1" w:rsidRDefault="004766C1">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4766C1" w:rsidRDefault="004766C1">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4766C1" w:rsidRDefault="004766C1">
      <w:pPr>
        <w:pStyle w:val="CommentText"/>
      </w:pPr>
      <w:r>
        <w:rPr>
          <w:b/>
        </w:rPr>
        <w:t>[Comments]</w:t>
      </w:r>
      <w:r>
        <w:t xml:space="preserve">: </w:t>
      </w:r>
    </w:p>
    <w:p w14:paraId="4695A7AF" w14:textId="17C4EF5B" w:rsidR="004766C1" w:rsidRDefault="004766C1" w:rsidP="00BE22A4">
      <w:pPr>
        <w:pStyle w:val="CommentText"/>
      </w:pPr>
      <w:r>
        <w:t>Rapp2: [AT109bis-e][071], R2-2004278</w:t>
      </w:r>
    </w:p>
    <w:p w14:paraId="1BFD2D3E" w14:textId="764EC3F4" w:rsidR="004766C1" w:rsidRPr="00FA0B60" w:rsidRDefault="004766C1" w:rsidP="00BE22A4">
      <w:pPr>
        <w:pStyle w:val="CommentText"/>
      </w:pPr>
      <w:r>
        <w:t>(H233): The issue shall be rejected.</w:t>
      </w:r>
    </w:p>
  </w:comment>
  <w:comment w:id="4658" w:author="ZTE" w:date="2020-04-12T01:14:00Z" w:initials="ZTE">
    <w:p w14:paraId="58622564" w14:textId="4452F856"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ZTE (</w:t>
      </w:r>
      <w:proofErr w:type="gramStart"/>
      <w:r>
        <w:t xml:space="preserve">LiuJing)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4766C1" w:rsidRDefault="004766C1">
      <w:pPr>
        <w:pStyle w:val="CommentText"/>
      </w:pPr>
      <w:r>
        <w:rPr>
          <w:b/>
        </w:rPr>
        <w:t>[Description]</w:t>
      </w:r>
      <w:r>
        <w:t xml:space="preserve">: Based on RAN2#109e agreement, network must include mrdc-SecondaryCellGroup when restoreSCG is included. </w:t>
      </w:r>
      <w:proofErr w:type="gramStart"/>
      <w:r>
        <w:t>So</w:t>
      </w:r>
      <w:proofErr w:type="gramEnd"/>
      <w:r>
        <w:t xml:space="preserve"> a condition is needed.</w:t>
      </w:r>
    </w:p>
    <w:p w14:paraId="4A9EBCF6" w14:textId="5DBD7E03" w:rsidR="004766C1" w:rsidRDefault="004766C1">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4766C1" w:rsidRDefault="004766C1">
      <w:pPr>
        <w:pStyle w:val="CommentText"/>
      </w:pPr>
      <w:r>
        <w:rPr>
          <w:b/>
        </w:rPr>
        <w:t>[Comments]</w:t>
      </w:r>
      <w:r>
        <w:t xml:space="preserve">: </w:t>
      </w:r>
    </w:p>
    <w:p w14:paraId="6A00F459" w14:textId="77777777" w:rsidR="004766C1" w:rsidRDefault="004766C1">
      <w:pPr>
        <w:pStyle w:val="CommentText"/>
      </w:pPr>
      <w:r>
        <w:t>Oumer: Implemented</w:t>
      </w:r>
    </w:p>
    <w:p w14:paraId="3393368C" w14:textId="5047B53E" w:rsidR="004766C1" w:rsidRPr="00C724B0" w:rsidRDefault="004766C1">
      <w:pPr>
        <w:pStyle w:val="CommentText"/>
      </w:pPr>
    </w:p>
  </w:comment>
  <w:comment w:id="4694" w:author="Huawei" w:date="2020-04-12T12:20:00Z" w:initials="H">
    <w:p w14:paraId="3907084B" w14:textId="36383B55"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4766C1" w:rsidRDefault="004766C1">
      <w:pPr>
        <w:pStyle w:val="CommentText"/>
      </w:pPr>
      <w:r>
        <w:rPr>
          <w:b/>
        </w:rPr>
        <w:t>[Description]</w:t>
      </w:r>
      <w:r>
        <w:t>: Missing -r16 suffix for scg-Response, nr-SCG-Response and eutra-SCG-Response.</w:t>
      </w:r>
    </w:p>
    <w:p w14:paraId="2C18196B" w14:textId="349BD0C2" w:rsidR="004766C1" w:rsidRDefault="004766C1">
      <w:pPr>
        <w:pStyle w:val="CommentText"/>
      </w:pPr>
      <w:r>
        <w:rPr>
          <w:b/>
        </w:rPr>
        <w:t>[Proposed Change]</w:t>
      </w:r>
      <w:r>
        <w:t>: v37: Add the missing -r16 suffixes.</w:t>
      </w:r>
    </w:p>
    <w:p w14:paraId="643E0F37" w14:textId="77777777" w:rsidR="004766C1" w:rsidRDefault="004766C1">
      <w:pPr>
        <w:pStyle w:val="CommentText"/>
      </w:pPr>
      <w:r>
        <w:rPr>
          <w:b/>
        </w:rPr>
        <w:t>[Comments]</w:t>
      </w:r>
      <w:r>
        <w:t xml:space="preserve">: </w:t>
      </w:r>
    </w:p>
    <w:p w14:paraId="2D5E1377" w14:textId="6485E48D" w:rsidR="004766C1" w:rsidRPr="00E85EA2" w:rsidRDefault="004766C1">
      <w:pPr>
        <w:pStyle w:val="CommentText"/>
      </w:pPr>
      <w:r>
        <w:t>Oumer: Implemented</w:t>
      </w:r>
    </w:p>
  </w:comment>
  <w:comment w:id="4697" w:author="CATT(Jayson)" w:date="2020-04-10T06:58:00Z" w:initials="C">
    <w:p w14:paraId="7C881B78" w14:textId="658DC742" w:rsidR="004766C1" w:rsidRDefault="004766C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4766C1" w:rsidRDefault="004766C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4766C1" w:rsidRDefault="004766C1" w:rsidP="0037739F">
      <w:pPr>
        <w:pStyle w:val="CommentText"/>
        <w:ind w:leftChars="180" w:left="360"/>
        <w:rPr>
          <w:lang w:eastAsia="zh-CN"/>
        </w:rPr>
      </w:pPr>
      <w:r>
        <w:rPr>
          <w:b/>
        </w:rPr>
        <w:t>[Proposed Change]</w:t>
      </w:r>
      <w:r>
        <w:t xml:space="preserve">: </w:t>
      </w:r>
    </w:p>
    <w:p w14:paraId="2404B74B" w14:textId="77777777" w:rsidR="004766C1" w:rsidRPr="00407853" w:rsidRDefault="004766C1"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4766C1" w:rsidRPr="00407853" w:rsidRDefault="004766C1"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4766C1" w:rsidRPr="00F537EB" w:rsidRDefault="004766C1" w:rsidP="0037739F">
      <w:pPr>
        <w:pStyle w:val="PL"/>
        <w:ind w:leftChars="180" w:left="360"/>
      </w:pPr>
      <w:r w:rsidRPr="00F537EB">
        <w:t xml:space="preserve">    connEstFailInfoAvailable-r16            ENUMERATED {true}                                                       OPTIONAL,</w:t>
      </w:r>
    </w:p>
    <w:p w14:paraId="040ABAC3" w14:textId="77777777" w:rsidR="004766C1" w:rsidRDefault="004766C1" w:rsidP="0037739F">
      <w:pPr>
        <w:pStyle w:val="CommentText"/>
        <w:ind w:leftChars="180" w:left="360"/>
        <w:rPr>
          <w:lang w:eastAsia="zh-CN"/>
        </w:rPr>
      </w:pPr>
    </w:p>
    <w:p w14:paraId="785D0E66" w14:textId="77777777" w:rsidR="004766C1" w:rsidRDefault="004766C1">
      <w:pPr>
        <w:pStyle w:val="CommentText"/>
        <w:ind w:leftChars="180" w:left="360"/>
      </w:pPr>
      <w:r>
        <w:rPr>
          <w:b/>
        </w:rPr>
        <w:t>[Comments]</w:t>
      </w:r>
      <w:r>
        <w:t xml:space="preserve">: </w:t>
      </w:r>
    </w:p>
    <w:p w14:paraId="2D9B909B" w14:textId="6F3C5385" w:rsidR="004766C1" w:rsidRPr="0037739F" w:rsidRDefault="004766C1">
      <w:pPr>
        <w:pStyle w:val="CommentText"/>
        <w:ind w:leftChars="270" w:left="540"/>
      </w:pPr>
    </w:p>
  </w:comment>
  <w:comment w:id="4696" w:author="Nokia (Tero)" w:date="2020-04-14T18:11:00Z" w:initials="TH">
    <w:p w14:paraId="11BB18C1" w14:textId="3864D5CD" w:rsidR="004766C1" w:rsidRDefault="004766C1" w:rsidP="004947D5">
      <w:pPr>
        <w:pStyle w:val="CommentText"/>
      </w:pPr>
      <w:r>
        <w:rPr>
          <w:rStyle w:val="CommentReference"/>
        </w:rPr>
        <w:annotationRef/>
      </w:r>
      <w:r>
        <w:rPr>
          <w:b/>
        </w:rPr>
        <w:t>[RIL]</w:t>
      </w:r>
      <w:r>
        <w:t xml:space="preserve">: N009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4766C1" w:rsidRDefault="004766C1" w:rsidP="004947D5">
      <w:pPr>
        <w:pStyle w:val="CommentText"/>
      </w:pPr>
      <w:r>
        <w:rPr>
          <w:b/>
        </w:rPr>
        <w:t>[Description]</w:t>
      </w:r>
      <w:r>
        <w:t>: See N006 – could create an IE for the MDT parts.</w:t>
      </w:r>
    </w:p>
    <w:p w14:paraId="1A0CFDF4" w14:textId="77777777" w:rsidR="004766C1" w:rsidRDefault="004766C1" w:rsidP="004947D5">
      <w:pPr>
        <w:pStyle w:val="CommentText"/>
      </w:pPr>
      <w:r>
        <w:rPr>
          <w:b/>
        </w:rPr>
        <w:t>[Proposed Change]</w:t>
      </w:r>
      <w:r>
        <w:t>: See N006 – this part would become as shown below:</w:t>
      </w:r>
    </w:p>
    <w:p w14:paraId="7F774551" w14:textId="77777777" w:rsidR="004766C1" w:rsidRPr="0023134A" w:rsidRDefault="004766C1" w:rsidP="004947D5">
      <w:pPr>
        <w:pStyle w:val="PL"/>
      </w:pPr>
      <w:r w:rsidRPr="0023134A">
        <w:t>RRCResumeComplete-v16xy-IEs ::=         SEQUENCE {</w:t>
      </w:r>
    </w:p>
    <w:p w14:paraId="1DAB1FCD" w14:textId="77777777" w:rsidR="004766C1" w:rsidRPr="0023134A" w:rsidRDefault="004766C1" w:rsidP="004947D5">
      <w:pPr>
        <w:pStyle w:val="PL"/>
      </w:pPr>
      <w:r w:rsidRPr="0023134A">
        <w:t xml:space="preserve">    idleMeasAvailable-r16                   ENUMERATED {true}                                                       OPTIONAL,</w:t>
      </w:r>
    </w:p>
    <w:p w14:paraId="48EFBA30" w14:textId="77777777" w:rsidR="004766C1" w:rsidRPr="0023134A" w:rsidRDefault="004766C1" w:rsidP="004947D5">
      <w:pPr>
        <w:pStyle w:val="PL"/>
      </w:pPr>
      <w:r w:rsidRPr="0023134A">
        <w:t xml:space="preserve">    measResultIdleEUTRA-r16                 MeasResultIdleEUTRA-r16                                                 OPTIONAL,</w:t>
      </w:r>
    </w:p>
    <w:p w14:paraId="2FC69E8D" w14:textId="77777777" w:rsidR="004766C1" w:rsidRPr="0023134A" w:rsidRDefault="004766C1" w:rsidP="004947D5">
      <w:pPr>
        <w:pStyle w:val="PL"/>
      </w:pPr>
      <w:r w:rsidRPr="0023134A">
        <w:t xml:space="preserve">    measResultIdleNR-r16                    MeasResultIdleNR-r16                                                    OPTIONAL,</w:t>
      </w:r>
    </w:p>
    <w:p w14:paraId="71BD5C43" w14:textId="77777777" w:rsidR="004766C1" w:rsidRPr="0023134A" w:rsidRDefault="004766C1" w:rsidP="004947D5">
      <w:pPr>
        <w:pStyle w:val="PL"/>
      </w:pPr>
      <w:r w:rsidRPr="0023134A">
        <w:t xml:space="preserve">    scg-Response                            CHOICE {</w:t>
      </w:r>
    </w:p>
    <w:p w14:paraId="08897CC4" w14:textId="77777777" w:rsidR="004766C1" w:rsidRPr="0023134A" w:rsidRDefault="004766C1" w:rsidP="004947D5">
      <w:pPr>
        <w:pStyle w:val="PL"/>
      </w:pPr>
      <w:r w:rsidRPr="0023134A">
        <w:t xml:space="preserve">        nr-SCG-Response                         OCTET STRING (CONTAINING RRCReconfigurationComplete),</w:t>
      </w:r>
    </w:p>
    <w:p w14:paraId="1D841996" w14:textId="77777777" w:rsidR="004766C1" w:rsidRPr="0023134A" w:rsidRDefault="004766C1" w:rsidP="004947D5">
      <w:pPr>
        <w:pStyle w:val="PL"/>
      </w:pPr>
      <w:r w:rsidRPr="0023134A">
        <w:t xml:space="preserve">        eutra-SCG-Response                      OCTET STRING</w:t>
      </w:r>
    </w:p>
    <w:p w14:paraId="6FD653AD" w14:textId="77777777" w:rsidR="004766C1" w:rsidRPr="0023134A" w:rsidRDefault="004766C1" w:rsidP="004947D5">
      <w:pPr>
        <w:pStyle w:val="PL"/>
      </w:pPr>
      <w:r w:rsidRPr="0023134A">
        <w:t xml:space="preserve">    }                                                                                                               OPTIONAL,</w:t>
      </w:r>
    </w:p>
    <w:p w14:paraId="0C54F8EE" w14:textId="77777777" w:rsidR="004766C1" w:rsidRPr="0023134A" w:rsidRDefault="004766C1" w:rsidP="004947D5">
      <w:pPr>
        <w:pStyle w:val="PL"/>
      </w:pPr>
      <w:r w:rsidRPr="0023134A">
        <w:t xml:space="preserve">    </w:t>
      </w:r>
      <w:r w:rsidRPr="00FB2D67">
        <w:rPr>
          <w:highlight w:val="yellow"/>
        </w:rPr>
        <w:t>mdt-Availability-r16                    MDT-Availability-r16                                                    OPTIONAL,</w:t>
      </w:r>
    </w:p>
    <w:p w14:paraId="32DE7749" w14:textId="77777777" w:rsidR="004766C1" w:rsidRPr="0023134A" w:rsidRDefault="004766C1" w:rsidP="004947D5">
      <w:pPr>
        <w:pStyle w:val="PL"/>
      </w:pPr>
      <w:r w:rsidRPr="0023134A">
        <w:t xml:space="preserve">    mobilityHistoryAvail-r16                ENUMERATED {true}                                                       OPTIONAL,</w:t>
      </w:r>
    </w:p>
    <w:p w14:paraId="1B930789" w14:textId="77777777" w:rsidR="004766C1" w:rsidRPr="0023134A" w:rsidRDefault="004766C1" w:rsidP="004947D5">
      <w:pPr>
        <w:pStyle w:val="PL"/>
      </w:pPr>
      <w:r w:rsidRPr="0023134A">
        <w:t xml:space="preserve">    mobilityState-r16                       ENUMERATED {normal, medium, high, spare}                                OPTIONAL,</w:t>
      </w:r>
    </w:p>
    <w:p w14:paraId="7294C857" w14:textId="77777777" w:rsidR="004766C1" w:rsidRPr="0023134A" w:rsidRDefault="004766C1" w:rsidP="004947D5">
      <w:pPr>
        <w:pStyle w:val="PL"/>
      </w:pPr>
      <w:r w:rsidRPr="0023134A">
        <w:t xml:space="preserve">    nonCriticalExtension                    SEQUENCE{}                                                              OPTIONAL</w:t>
      </w:r>
    </w:p>
    <w:p w14:paraId="50D6ACF0" w14:textId="77777777" w:rsidR="004766C1" w:rsidRPr="00F537EB" w:rsidRDefault="004766C1" w:rsidP="004947D5">
      <w:pPr>
        <w:pStyle w:val="PL"/>
      </w:pPr>
      <w:r w:rsidRPr="0023134A">
        <w:t>}</w:t>
      </w:r>
    </w:p>
    <w:p w14:paraId="56B54C6D" w14:textId="77777777" w:rsidR="004766C1" w:rsidRDefault="004766C1" w:rsidP="004947D5">
      <w:pPr>
        <w:pStyle w:val="CommentText"/>
      </w:pPr>
    </w:p>
    <w:p w14:paraId="0441D841" w14:textId="77777777" w:rsidR="004766C1" w:rsidRDefault="004766C1" w:rsidP="004947D5">
      <w:pPr>
        <w:pStyle w:val="CommentText"/>
      </w:pPr>
      <w:r>
        <w:rPr>
          <w:b/>
        </w:rPr>
        <w:t>[Comments]</w:t>
      </w:r>
      <w:r>
        <w:t xml:space="preserve">: </w:t>
      </w:r>
    </w:p>
    <w:p w14:paraId="28C5877D" w14:textId="5DE7692F" w:rsidR="004766C1" w:rsidRPr="004947D5" w:rsidRDefault="004766C1" w:rsidP="004947D5">
      <w:pPr>
        <w:pStyle w:val="CommentText"/>
      </w:pPr>
    </w:p>
  </w:comment>
  <w:comment w:id="4731" w:author="CATT(Jayson)" w:date="2020-04-10T06:59:00Z" w:initials="C">
    <w:p w14:paraId="5BCD1143" w14:textId="11000409" w:rsidR="004766C1" w:rsidRDefault="004766C1"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4766C1" w:rsidRDefault="004766C1"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4766C1" w:rsidRDefault="004766C1" w:rsidP="0037739F">
      <w:pPr>
        <w:pStyle w:val="CommentText"/>
        <w:ind w:leftChars="180" w:left="360"/>
        <w:rPr>
          <w:lang w:eastAsia="zh-CN"/>
        </w:rPr>
      </w:pPr>
      <w:r>
        <w:rPr>
          <w:b/>
        </w:rPr>
        <w:t>[Proposed Change]</w:t>
      </w:r>
      <w:r>
        <w:t xml:space="preserve">: </w:t>
      </w:r>
    </w:p>
    <w:p w14:paraId="050E7C75" w14:textId="77777777" w:rsidR="004766C1" w:rsidRPr="001A3E7B" w:rsidRDefault="004766C1"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4766C1" w:rsidRPr="001A3E7B" w:rsidRDefault="004766C1"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4766C1" w:rsidRDefault="004766C1" w:rsidP="0037739F">
      <w:pPr>
        <w:pStyle w:val="CommentText"/>
        <w:ind w:leftChars="180" w:left="360"/>
        <w:rPr>
          <w:lang w:eastAsia="zh-CN"/>
        </w:rPr>
      </w:pPr>
      <w:r w:rsidRPr="00F537EB">
        <w:t xml:space="preserve">    </w:t>
      </w:r>
    </w:p>
    <w:p w14:paraId="4CE9400F" w14:textId="77777777" w:rsidR="004766C1" w:rsidRDefault="004766C1">
      <w:pPr>
        <w:pStyle w:val="CommentText"/>
        <w:ind w:leftChars="180" w:left="360"/>
      </w:pPr>
      <w:r>
        <w:rPr>
          <w:b/>
        </w:rPr>
        <w:t>[Comments]</w:t>
      </w:r>
      <w:r>
        <w:t xml:space="preserve">: </w:t>
      </w:r>
    </w:p>
    <w:p w14:paraId="326D5AA9" w14:textId="7F8C8578" w:rsidR="004766C1" w:rsidRPr="0037739F" w:rsidRDefault="004766C1">
      <w:pPr>
        <w:pStyle w:val="CommentText"/>
        <w:ind w:leftChars="270" w:left="540"/>
      </w:pPr>
    </w:p>
  </w:comment>
  <w:comment w:id="4730" w:author="Nokia (Tero)" w:date="2020-04-14T18:12:00Z" w:initials="TH">
    <w:p w14:paraId="2F823E4E" w14:textId="5F925392" w:rsidR="004766C1" w:rsidRDefault="004766C1" w:rsidP="004947D5">
      <w:pPr>
        <w:pStyle w:val="CommentText"/>
      </w:pPr>
      <w:r>
        <w:rPr>
          <w:rStyle w:val="CommentReference"/>
        </w:rPr>
        <w:annotationRef/>
      </w:r>
      <w:r>
        <w:rPr>
          <w:b/>
        </w:rPr>
        <w:t>[RIL]</w:t>
      </w:r>
      <w:r>
        <w:t xml:space="preserve">: N010 </w:t>
      </w:r>
      <w:r>
        <w:rPr>
          <w:b/>
        </w:rPr>
        <w:t>[Delegate]</w:t>
      </w:r>
      <w:r>
        <w:t>: Nokia (</w:t>
      </w:r>
      <w:proofErr w:type="gramStart"/>
      <w:r>
        <w:t xml:space="preserve">Tero)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4766C1" w:rsidRDefault="004766C1" w:rsidP="004947D5">
      <w:pPr>
        <w:pStyle w:val="CommentText"/>
      </w:pPr>
      <w:r>
        <w:rPr>
          <w:b/>
        </w:rPr>
        <w:t>[Description]</w:t>
      </w:r>
      <w:r>
        <w:t>: Could create an IE for the MDT-specific indications (see N006 for details).</w:t>
      </w:r>
    </w:p>
    <w:p w14:paraId="4C9C95E0" w14:textId="77777777" w:rsidR="004766C1" w:rsidRDefault="004766C1" w:rsidP="004947D5">
      <w:pPr>
        <w:pStyle w:val="CommentText"/>
      </w:pPr>
      <w:r>
        <w:rPr>
          <w:b/>
        </w:rPr>
        <w:t>[Proposed Change]</w:t>
      </w:r>
      <w:r>
        <w:t>: See N006 – this part would become as shown below:</w:t>
      </w:r>
    </w:p>
    <w:p w14:paraId="2E2E91AF" w14:textId="77777777" w:rsidR="004766C1" w:rsidRDefault="004766C1" w:rsidP="004947D5">
      <w:pPr>
        <w:pStyle w:val="PL"/>
      </w:pPr>
      <w:r>
        <w:t xml:space="preserve"> RRCSetupComplete-v16xy-IEs ::=      SEQUENCE {</w:t>
      </w:r>
    </w:p>
    <w:p w14:paraId="4B97C236" w14:textId="77777777" w:rsidR="004766C1" w:rsidRDefault="004766C1" w:rsidP="004947D5">
      <w:pPr>
        <w:pStyle w:val="PL"/>
      </w:pPr>
      <w:r>
        <w:t xml:space="preserve">    iab-NodeIndication-r16              ENUMERATED {true}                               OPTIONAL,</w:t>
      </w:r>
    </w:p>
    <w:p w14:paraId="18027114" w14:textId="77777777" w:rsidR="004766C1" w:rsidRDefault="004766C1" w:rsidP="004947D5">
      <w:pPr>
        <w:pStyle w:val="PL"/>
      </w:pPr>
      <w:r>
        <w:t xml:space="preserve">    idleMeasAvailable-r16               ENUMERATED {true}                               OPTIONAL,</w:t>
      </w:r>
    </w:p>
    <w:p w14:paraId="30B8CF7A" w14:textId="77777777" w:rsidR="004766C1" w:rsidRPr="0023134A" w:rsidRDefault="004766C1" w:rsidP="004947D5">
      <w:pPr>
        <w:pStyle w:val="PL"/>
      </w:pPr>
      <w:r w:rsidRPr="0023134A">
        <w:t xml:space="preserve">    </w:t>
      </w:r>
      <w:r w:rsidRPr="0023134A">
        <w:rPr>
          <w:highlight w:val="yellow"/>
        </w:rPr>
        <w:t>mdt-Availability-r16                MDT-Availability-r16                            OPTIONAL,</w:t>
      </w:r>
    </w:p>
    <w:p w14:paraId="3CFC528A" w14:textId="77777777" w:rsidR="004766C1" w:rsidRDefault="004766C1" w:rsidP="004947D5">
      <w:pPr>
        <w:pStyle w:val="PL"/>
      </w:pPr>
      <w:r>
        <w:t xml:space="preserve">    mobilityHistoryAvail-r16            ENUMERATED {true}                               OPTIONAL,</w:t>
      </w:r>
    </w:p>
    <w:p w14:paraId="36F73C18" w14:textId="77777777" w:rsidR="004766C1" w:rsidRDefault="004766C1" w:rsidP="004947D5">
      <w:pPr>
        <w:pStyle w:val="PL"/>
      </w:pPr>
      <w:r>
        <w:t xml:space="preserve">    mobilityState-r16                   ENUMERATED {normal, medium, high, spare}        OPTIONAL,</w:t>
      </w:r>
    </w:p>
    <w:p w14:paraId="45C934E4" w14:textId="77777777" w:rsidR="004766C1" w:rsidRDefault="004766C1" w:rsidP="004947D5">
      <w:pPr>
        <w:pStyle w:val="PL"/>
      </w:pPr>
      <w:r>
        <w:t xml:space="preserve">    nonCriticalExtension                SEQUENCE{}                                      OPTIONAL</w:t>
      </w:r>
    </w:p>
    <w:p w14:paraId="52FEF64E" w14:textId="77777777" w:rsidR="004766C1" w:rsidRPr="00F537EB" w:rsidRDefault="004766C1" w:rsidP="004947D5">
      <w:pPr>
        <w:pStyle w:val="PL"/>
      </w:pPr>
      <w:r>
        <w:t>}</w:t>
      </w:r>
    </w:p>
    <w:p w14:paraId="1A3BE242" w14:textId="77777777" w:rsidR="004766C1" w:rsidRDefault="004766C1" w:rsidP="004947D5">
      <w:pPr>
        <w:pStyle w:val="CommentText"/>
      </w:pPr>
    </w:p>
    <w:p w14:paraId="0663C23D" w14:textId="77777777" w:rsidR="004766C1" w:rsidRDefault="004766C1" w:rsidP="004947D5">
      <w:pPr>
        <w:pStyle w:val="CommentText"/>
      </w:pPr>
      <w:r>
        <w:rPr>
          <w:b/>
        </w:rPr>
        <w:t>[Comments]</w:t>
      </w:r>
      <w:r>
        <w:t xml:space="preserve">: </w:t>
      </w:r>
    </w:p>
    <w:p w14:paraId="73AF4775" w14:textId="0FD668E1" w:rsidR="004766C1" w:rsidRPr="004947D5" w:rsidRDefault="004766C1" w:rsidP="004947D5">
      <w:pPr>
        <w:pStyle w:val="CommentText"/>
      </w:pPr>
    </w:p>
  </w:comment>
  <w:comment w:id="4752" w:author="Ericsson (Pradeepa)" w:date="2020-03-30T15:19:00Z" w:initials="E">
    <w:p w14:paraId="0930813E" w14:textId="1FF7DD62" w:rsidR="004766C1" w:rsidRDefault="004766C1"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Ericsson (</w:t>
      </w:r>
      <w:proofErr w:type="gramStart"/>
      <w:r>
        <w:t xml:space="preserve">Pradeepa)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4766C1" w:rsidRDefault="004766C1" w:rsidP="00B90D33">
      <w:pPr>
        <w:pStyle w:val="CommentText"/>
      </w:pPr>
      <w:r w:rsidRPr="00CF036C">
        <w:t xml:space="preserve"> </w:t>
      </w:r>
      <w:r>
        <w:rPr>
          <w:b/>
          <w:color w:val="FF0000"/>
        </w:rPr>
        <w:t>[Proposed Conclusion]</w:t>
      </w:r>
      <w:r>
        <w:rPr>
          <w:color w:val="FF0000"/>
        </w:rPr>
        <w:t xml:space="preserve">: </w:t>
      </w:r>
    </w:p>
    <w:p w14:paraId="1BE71394" w14:textId="77777777" w:rsidR="004766C1" w:rsidRDefault="004766C1" w:rsidP="00B90D33">
      <w:pPr>
        <w:pStyle w:val="CommentText"/>
        <w:ind w:leftChars="180" w:left="360"/>
      </w:pPr>
      <w:r>
        <w:rPr>
          <w:b/>
        </w:rPr>
        <w:t>[Description]</w:t>
      </w:r>
      <w:r>
        <w:t>: Missing failure type – beamFailureRecoveryFailure in the SCG failure reporting</w:t>
      </w:r>
    </w:p>
    <w:p w14:paraId="0AE6DDAD" w14:textId="77777777" w:rsidR="004766C1" w:rsidRDefault="004766C1" w:rsidP="00B90D33">
      <w:pPr>
        <w:pStyle w:val="CommentText"/>
        <w:ind w:leftChars="180" w:left="360"/>
      </w:pPr>
      <w:r>
        <w:rPr>
          <w:b/>
        </w:rPr>
        <w:t>[Proposed Change]</w:t>
      </w:r>
      <w:r>
        <w:t xml:space="preserve">: </w:t>
      </w:r>
    </w:p>
    <w:p w14:paraId="55D2DF35" w14:textId="77777777" w:rsidR="004766C1" w:rsidRDefault="004766C1" w:rsidP="00B90D33">
      <w:pPr>
        <w:pStyle w:val="CommentText"/>
        <w:ind w:leftChars="180" w:left="360"/>
      </w:pPr>
      <w:r>
        <w:t>Existing text:</w:t>
      </w:r>
    </w:p>
    <w:p w14:paraId="15C9D849" w14:textId="77777777" w:rsidR="004766C1" w:rsidRPr="00325D1F" w:rsidRDefault="004766C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4766C1" w:rsidRPr="00325D1F" w:rsidRDefault="004766C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4766C1" w:rsidRPr="00325D1F" w:rsidRDefault="004766C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4766C1" w:rsidRPr="00325D1F" w:rsidRDefault="004766C1" w:rsidP="00B90D33">
      <w:pPr>
        <w:pStyle w:val="PL"/>
        <w:ind w:leftChars="180" w:left="360"/>
        <w:rPr>
          <w:rFonts w:eastAsia="Malgun Gothic"/>
        </w:rPr>
      </w:pPr>
      <w:r w:rsidRPr="00325D1F">
        <w:rPr>
          <w:rFonts w:eastAsia="Malgun Gothic"/>
        </w:rPr>
        <w:t xml:space="preserve">                                                           rlc-MaxNumRetx,</w:t>
      </w:r>
    </w:p>
    <w:p w14:paraId="30768259" w14:textId="77777777" w:rsidR="004766C1" w:rsidRPr="00325D1F" w:rsidRDefault="004766C1"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4766C1" w:rsidRPr="00325D1F" w:rsidRDefault="004766C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4766C1" w:rsidRPr="00325D1F" w:rsidRDefault="004766C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4766C1" w:rsidRPr="00325D1F" w:rsidRDefault="004766C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4766C1" w:rsidRDefault="004766C1"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4766C1" w:rsidRDefault="004766C1" w:rsidP="00B90D33">
      <w:pPr>
        <w:pStyle w:val="PL"/>
        <w:ind w:leftChars="180" w:left="360"/>
        <w:rPr>
          <w:rFonts w:eastAsia="Malgun Gothic"/>
        </w:rPr>
      </w:pPr>
      <w:r>
        <w:rPr>
          <w:rFonts w:eastAsia="Malgun Gothic"/>
        </w:rPr>
        <w:tab/>
        <w:t>[[</w:t>
      </w:r>
    </w:p>
    <w:p w14:paraId="7FA0906F" w14:textId="77777777" w:rsidR="004766C1" w:rsidRDefault="004766C1"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4766C1" w:rsidRPr="00325D1F" w:rsidRDefault="004766C1" w:rsidP="00B90D33">
      <w:pPr>
        <w:pStyle w:val="PL"/>
        <w:ind w:leftChars="180" w:left="360"/>
        <w:rPr>
          <w:rFonts w:eastAsia="Malgun Gothic"/>
        </w:rPr>
      </w:pPr>
      <w:r>
        <w:rPr>
          <w:rFonts w:eastAsia="Malgun Gothic"/>
        </w:rPr>
        <w:tab/>
        <w:t>]]</w:t>
      </w:r>
    </w:p>
    <w:p w14:paraId="0C06E323" w14:textId="77777777" w:rsidR="004766C1" w:rsidRPr="00325D1F" w:rsidRDefault="004766C1" w:rsidP="00B90D33">
      <w:pPr>
        <w:pStyle w:val="PL"/>
        <w:ind w:leftChars="180" w:left="360"/>
        <w:rPr>
          <w:rFonts w:eastAsia="Malgun Gothic"/>
        </w:rPr>
      </w:pPr>
      <w:r w:rsidRPr="00325D1F">
        <w:rPr>
          <w:rFonts w:eastAsia="Malgun Gothic"/>
        </w:rPr>
        <w:t>}</w:t>
      </w:r>
    </w:p>
    <w:p w14:paraId="7F44631E" w14:textId="77777777" w:rsidR="004766C1" w:rsidRDefault="004766C1" w:rsidP="00B90D33">
      <w:pPr>
        <w:pStyle w:val="CommentText"/>
        <w:ind w:leftChars="180" w:left="360"/>
      </w:pPr>
    </w:p>
    <w:p w14:paraId="7D9B78F2" w14:textId="77777777" w:rsidR="004766C1" w:rsidRDefault="004766C1" w:rsidP="00B90D33">
      <w:pPr>
        <w:pStyle w:val="CommentText"/>
        <w:ind w:leftChars="180" w:left="360"/>
      </w:pPr>
      <w:r>
        <w:t>Proposed text:</w:t>
      </w:r>
    </w:p>
    <w:p w14:paraId="507BD047" w14:textId="77777777" w:rsidR="004766C1" w:rsidRPr="00325D1F" w:rsidRDefault="004766C1"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4766C1" w:rsidRPr="00325D1F" w:rsidRDefault="004766C1"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4766C1" w:rsidRPr="00325D1F" w:rsidRDefault="004766C1"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4766C1" w:rsidRPr="00325D1F" w:rsidRDefault="004766C1" w:rsidP="00B90D33">
      <w:pPr>
        <w:pStyle w:val="PL"/>
        <w:ind w:leftChars="180" w:left="360"/>
        <w:rPr>
          <w:rFonts w:eastAsia="Malgun Gothic"/>
        </w:rPr>
      </w:pPr>
      <w:r w:rsidRPr="00325D1F">
        <w:rPr>
          <w:rFonts w:eastAsia="Malgun Gothic"/>
        </w:rPr>
        <w:t xml:space="preserve">                                                           rlc-MaxNumRetx,</w:t>
      </w:r>
    </w:p>
    <w:p w14:paraId="79CA7917" w14:textId="77777777" w:rsidR="004766C1" w:rsidRPr="00325D1F" w:rsidRDefault="004766C1"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4766C1" w:rsidRPr="00325D1F" w:rsidRDefault="004766C1"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4766C1" w:rsidRPr="00325D1F" w:rsidRDefault="004766C1"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4766C1" w:rsidRPr="00325D1F" w:rsidRDefault="004766C1"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4766C1" w:rsidRDefault="004766C1"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4766C1" w:rsidRDefault="004766C1" w:rsidP="00B90D33">
      <w:pPr>
        <w:pStyle w:val="PL"/>
        <w:ind w:leftChars="180" w:left="360"/>
        <w:rPr>
          <w:rFonts w:eastAsia="Malgun Gothic"/>
        </w:rPr>
      </w:pPr>
      <w:r>
        <w:rPr>
          <w:rFonts w:eastAsia="Malgun Gothic"/>
        </w:rPr>
        <w:tab/>
        <w:t>[[</w:t>
      </w:r>
    </w:p>
    <w:p w14:paraId="0DFCC205" w14:textId="77777777" w:rsidR="004766C1" w:rsidRDefault="004766C1"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4766C1" w:rsidRPr="00325D1F" w:rsidRDefault="004766C1"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4766C1" w:rsidRDefault="004766C1"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4766C1" w:rsidRPr="00325D1F" w:rsidRDefault="004766C1" w:rsidP="00B90D33">
      <w:pPr>
        <w:pStyle w:val="PL"/>
        <w:ind w:leftChars="180" w:left="360"/>
        <w:rPr>
          <w:rFonts w:eastAsia="Malgun Gothic"/>
        </w:rPr>
      </w:pPr>
      <w:r>
        <w:rPr>
          <w:rFonts w:eastAsia="Malgun Gothic"/>
        </w:rPr>
        <w:tab/>
        <w:t>]]</w:t>
      </w:r>
    </w:p>
    <w:p w14:paraId="1F887BBA" w14:textId="77777777" w:rsidR="004766C1" w:rsidRPr="00325D1F" w:rsidRDefault="004766C1" w:rsidP="00B90D33">
      <w:pPr>
        <w:pStyle w:val="PL"/>
        <w:ind w:leftChars="180" w:left="360"/>
        <w:rPr>
          <w:rFonts w:eastAsia="Malgun Gothic"/>
        </w:rPr>
      </w:pPr>
      <w:r w:rsidRPr="00325D1F">
        <w:rPr>
          <w:rFonts w:eastAsia="Malgun Gothic"/>
        </w:rPr>
        <w:t>}</w:t>
      </w:r>
    </w:p>
    <w:p w14:paraId="51FF4E1C" w14:textId="77777777" w:rsidR="004766C1" w:rsidRDefault="004766C1" w:rsidP="00B90D33">
      <w:pPr>
        <w:pStyle w:val="CommentText"/>
        <w:ind w:leftChars="180" w:left="360"/>
      </w:pPr>
    </w:p>
    <w:p w14:paraId="4A646336" w14:textId="5B715621" w:rsidR="004766C1" w:rsidRDefault="004766C1" w:rsidP="00B90D33">
      <w:pPr>
        <w:pStyle w:val="CommentText"/>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4766C1" w:rsidRPr="00F621DE" w:rsidRDefault="004766C1" w:rsidP="00B90D33">
      <w:pPr>
        <w:pStyle w:val="CommentText"/>
        <w:ind w:leftChars="270" w:left="540"/>
      </w:pPr>
    </w:p>
  </w:comment>
  <w:comment w:id="4756" w:author="Samsung (Sangbum Kim)" w:date="2020-04-10T14:13:00Z" w:initials="S">
    <w:p w14:paraId="0F00C94E" w14:textId="1F6C6590"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4766C1" w:rsidRDefault="004766C1"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4766C1" w:rsidRDefault="004766C1"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4766C1" w:rsidRDefault="004766C1" w:rsidP="00C2484A">
      <w:pPr>
        <w:pStyle w:val="CommentText"/>
      </w:pPr>
      <w:r>
        <w:rPr>
          <w:b/>
        </w:rPr>
        <w:t>[Proposed Change]</w:t>
      </w:r>
      <w:r>
        <w:t>: Remove locationInfo from SCGFailureInformation.</w:t>
      </w:r>
    </w:p>
    <w:p w14:paraId="17C1BA95" w14:textId="286DD7E3" w:rsidR="004766C1" w:rsidRDefault="004766C1" w:rsidP="00C2484A">
      <w:pPr>
        <w:pStyle w:val="CommentText"/>
      </w:pPr>
      <w:r>
        <w:rPr>
          <w:b/>
        </w:rPr>
        <w:t xml:space="preserve"> [Comments]</w:t>
      </w:r>
      <w:r>
        <w:t xml:space="preserve">: </w:t>
      </w:r>
    </w:p>
    <w:p w14:paraId="61ABBE2E" w14:textId="40EE79C1" w:rsidR="004766C1" w:rsidRPr="00C2484A" w:rsidRDefault="004766C1">
      <w:pPr>
        <w:pStyle w:val="CommentText"/>
      </w:pPr>
    </w:p>
  </w:comment>
  <w:comment w:id="4766" w:author="NEC" w:date="2020-05-15T08:43:00Z" w:initials="nec">
    <w:p w14:paraId="39BFAD47" w14:textId="1E7C50FD"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4766C1" w:rsidRDefault="004766C1">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4766C1" w:rsidRDefault="004766C1"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w:t>
      </w:r>
      <w:proofErr w:type="gramStart"/>
      <w:r>
        <w:t>chose</w:t>
      </w:r>
      <w:proofErr w:type="gramEnd"/>
      <w:r>
        <w:t xml:space="preserve"> any of the option for failureType is failureTypeExt is included.”</w:t>
      </w:r>
    </w:p>
    <w:p w14:paraId="1AE70C59" w14:textId="4C490CB2" w:rsidR="004766C1" w:rsidRDefault="004766C1" w:rsidP="004F03F9">
      <w:pPr>
        <w:pStyle w:val="CommentText"/>
      </w:pPr>
      <w:r>
        <w:t>Then, Remove the corresponding NOTE in 5.7.3.3 and 5.7.3.5.</w:t>
      </w:r>
    </w:p>
    <w:p w14:paraId="12D3657D" w14:textId="77777777" w:rsidR="004766C1" w:rsidRDefault="004766C1">
      <w:pPr>
        <w:pStyle w:val="CommentText"/>
      </w:pPr>
      <w:r>
        <w:rPr>
          <w:b/>
        </w:rPr>
        <w:t>[Comments]</w:t>
      </w:r>
      <w:r>
        <w:t xml:space="preserve">: </w:t>
      </w:r>
    </w:p>
    <w:p w14:paraId="0C77F344" w14:textId="7974D9C5" w:rsidR="004766C1" w:rsidRPr="004F03F9" w:rsidRDefault="004766C1">
      <w:pPr>
        <w:pStyle w:val="CommentText"/>
      </w:pPr>
    </w:p>
  </w:comment>
  <w:comment w:id="4806" w:author="Intel" w:date="2020-04-13T21:28:00Z" w:initials="I">
    <w:p w14:paraId="5B98E07D" w14:textId="59FFFA6E" w:rsidR="004766C1" w:rsidRDefault="004766C1"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4766C1" w:rsidRDefault="004766C1" w:rsidP="004A14BF">
      <w:pPr>
        <w:pStyle w:val="CommentText"/>
      </w:pPr>
      <w:r>
        <w:rPr>
          <w:b/>
        </w:rPr>
        <w:t>[Description]</w:t>
      </w:r>
      <w:r>
        <w:t>: We normally use Need R in SIBs</w:t>
      </w:r>
    </w:p>
    <w:p w14:paraId="121D5B7F" w14:textId="77777777" w:rsidR="004766C1" w:rsidRDefault="004766C1" w:rsidP="004A14BF">
      <w:pPr>
        <w:pStyle w:val="CommentText"/>
      </w:pPr>
      <w:r>
        <w:rPr>
          <w:b/>
        </w:rPr>
        <w:t>[Proposed Change]</w:t>
      </w:r>
      <w:r>
        <w:t>: Change to Need R.</w:t>
      </w:r>
    </w:p>
    <w:p w14:paraId="693C2F82" w14:textId="77777777" w:rsidR="004766C1" w:rsidRDefault="004766C1" w:rsidP="004A14BF">
      <w:pPr>
        <w:pStyle w:val="CommentText"/>
      </w:pPr>
      <w:r>
        <w:rPr>
          <w:b/>
        </w:rPr>
        <w:t>[Comments]</w:t>
      </w:r>
      <w:r>
        <w:t>:</w:t>
      </w:r>
    </w:p>
    <w:p w14:paraId="716066BC" w14:textId="29BDD6CD" w:rsidR="004766C1" w:rsidRDefault="004766C1" w:rsidP="004A14BF">
      <w:pPr>
        <w:pStyle w:val="CommentText"/>
      </w:pPr>
      <w:r>
        <w:t>Oumer: Implemented</w:t>
      </w:r>
    </w:p>
  </w:comment>
  <w:comment w:id="4837" w:author="Nokia (Tero)" w:date="2020-04-14T18:17:00Z" w:initials="TH">
    <w:p w14:paraId="1EAA5C96" w14:textId="7B66307C" w:rsidR="004766C1" w:rsidRDefault="004766C1"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Nokia (</w:t>
      </w:r>
      <w:proofErr w:type="gramStart"/>
      <w:r>
        <w:t xml:space="preserve">Tero)  </w:t>
      </w:r>
      <w:r>
        <w:rPr>
          <w:b/>
        </w:rPr>
        <w:t>[</w:t>
      </w:r>
      <w:proofErr w:type="gramEnd"/>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4766C1" w:rsidRDefault="004766C1"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4766C1" w:rsidRDefault="004766C1" w:rsidP="004947D5">
      <w:pPr>
        <w:pStyle w:val="CommentText"/>
      </w:pPr>
      <w:r>
        <w:rPr>
          <w:b/>
        </w:rPr>
        <w:t>[Proposed Change]</w:t>
      </w:r>
      <w:r>
        <w:t>: Use the following:</w:t>
      </w:r>
    </w:p>
    <w:p w14:paraId="1153A929" w14:textId="77777777" w:rsidR="004766C1" w:rsidRDefault="004766C1" w:rsidP="004947D5">
      <w:pPr>
        <w:pStyle w:val="PL"/>
      </w:pPr>
      <w:r w:rsidRPr="00F537EB">
        <w:t xml:space="preserve">    sl-TxInterestedFreqList-r16            SL-InterestedFreqList-r16</w:t>
      </w:r>
      <w:r>
        <w:t xml:space="preserve">        </w:t>
      </w:r>
      <w:r w:rsidRPr="00F537EB">
        <w:t>OPTIONAL</w:t>
      </w:r>
    </w:p>
    <w:p w14:paraId="518D4B3B" w14:textId="77777777" w:rsidR="004766C1" w:rsidRDefault="004766C1" w:rsidP="004947D5">
      <w:pPr>
        <w:pStyle w:val="CommentText"/>
      </w:pPr>
      <w:r>
        <w:rPr>
          <w:b/>
        </w:rPr>
        <w:t>[Comments]</w:t>
      </w:r>
      <w:r>
        <w:t xml:space="preserve">: </w:t>
      </w:r>
    </w:p>
    <w:p w14:paraId="5AA2700B" w14:textId="4299BB11" w:rsidR="004766C1" w:rsidRDefault="004766C1" w:rsidP="004947D5">
      <w:pPr>
        <w:pStyle w:val="CommentText"/>
      </w:pPr>
    </w:p>
    <w:p w14:paraId="5AE36C60" w14:textId="72AC64C3" w:rsidR="004766C1" w:rsidRPr="004947D5" w:rsidRDefault="004766C1">
      <w:pPr>
        <w:pStyle w:val="CommentText"/>
      </w:pPr>
    </w:p>
  </w:comment>
  <w:comment w:id="4838" w:author="ZTE(Boyuan)" w:date="2020-04-14T08:45:00Z" w:initials="ZTE(By)">
    <w:p w14:paraId="3EA091BC" w14:textId="77777777" w:rsidR="004766C1" w:rsidRDefault="004766C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302132">
        <w:rPr>
          <w:rFonts w:hint="eastAsia"/>
          <w:highlight w:val="green"/>
        </w:rPr>
        <w:t>Z</w:t>
      </w:r>
      <w:proofErr w:type="gramEnd"/>
      <w:r w:rsidRPr="00302132">
        <w:rPr>
          <w:rFonts w:hint="eastAsia"/>
          <w:highlight w:val="green"/>
        </w:rPr>
        <w:t>401</w:t>
      </w:r>
      <w:r>
        <w:rPr>
          <w:rFonts w:hint="eastAsia"/>
        </w:rPr>
        <w:t xml:space="preserve"> </w:t>
      </w:r>
      <w:r>
        <w:rPr>
          <w:rFonts w:hint="eastAsia"/>
          <w:b/>
          <w:bCs/>
        </w:rPr>
        <w:t>[Delegate]:</w:t>
      </w:r>
      <w:r>
        <w:rPr>
          <w:rFonts w:hint="eastAsia"/>
        </w:rPr>
        <w:t>ZTE(Boyuan Zhang)</w:t>
      </w:r>
    </w:p>
    <w:p w14:paraId="3103B17A" w14:textId="4B0B71FA" w:rsidR="004766C1" w:rsidRDefault="004766C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4766C1" w:rsidRDefault="004766C1" w:rsidP="001F594D">
      <w:pPr>
        <w:pStyle w:val="CommentText"/>
        <w:rPr>
          <w:b/>
          <w:bCs/>
          <w:color w:val="FF0000"/>
        </w:rPr>
      </w:pPr>
      <w:r>
        <w:rPr>
          <w:rFonts w:hint="eastAsia"/>
          <w:b/>
          <w:bCs/>
          <w:color w:val="FF0000"/>
        </w:rPr>
        <w:t>[Proposed Conclusion]:</w:t>
      </w:r>
    </w:p>
    <w:p w14:paraId="5460FED9" w14:textId="77777777" w:rsidR="004766C1" w:rsidRDefault="004766C1" w:rsidP="001F594D">
      <w:pPr>
        <w:pStyle w:val="CommentText"/>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4766C1" w:rsidRPr="003B17B0" w:rsidRDefault="004766C1" w:rsidP="00370800">
      <w:pPr>
        <w:rPr>
          <w:rFonts w:eastAsia="Batang"/>
          <w:lang w:val="en-US"/>
        </w:rPr>
      </w:pPr>
      <w:r w:rsidRPr="003B17B0">
        <w:rPr>
          <w:b/>
          <w:bCs/>
          <w:lang w:val="en-US"/>
        </w:rPr>
        <w:t xml:space="preserve">[Proposed Change]: </w:t>
      </w:r>
    </w:p>
    <w:p w14:paraId="15B31B9B" w14:textId="77777777" w:rsidR="004766C1" w:rsidRDefault="004766C1"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4766C1" w:rsidRDefault="004766C1" w:rsidP="001F594D">
      <w:pPr>
        <w:pStyle w:val="PL"/>
      </w:pPr>
      <w:r>
        <w:t xml:space="preserve">    sl-AM-Mode-r16                     SEQUENCE {</w:t>
      </w:r>
    </w:p>
    <w:p w14:paraId="3753ECEA" w14:textId="77777777" w:rsidR="004766C1" w:rsidRDefault="004766C1" w:rsidP="001F594D">
      <w:pPr>
        <w:pStyle w:val="PL"/>
      </w:pPr>
      <w:r>
        <w:t xml:space="preserve">        sl-AM-Mode-r16                     ENUMERATED {true},</w:t>
      </w:r>
    </w:p>
    <w:p w14:paraId="29B4A25A" w14:textId="77777777" w:rsidR="004766C1" w:rsidRDefault="004766C1" w:rsidP="001F594D">
      <w:pPr>
        <w:pStyle w:val="PL"/>
        <w:rPr>
          <w:rFonts w:eastAsia="Yu Mincho"/>
        </w:rPr>
      </w:pPr>
      <w:r>
        <w:t xml:space="preserve">        sl-AM-QoS-InfoList-r16             SEQUENCE (SIZE (1..maxNrofSL-QFIsPerDest-r16)) OF SL-QoS-Info-r16</w:t>
      </w:r>
    </w:p>
    <w:p w14:paraId="11C52C44" w14:textId="77777777" w:rsidR="004766C1" w:rsidRDefault="004766C1" w:rsidP="001F594D">
      <w:pPr>
        <w:pStyle w:val="PL"/>
        <w:rPr>
          <w:rFonts w:eastAsia="Yu Mincho"/>
        </w:rPr>
      </w:pPr>
      <w:r>
        <w:t xml:space="preserve">    }                                                                                                                 OPTIONAL,</w:t>
      </w:r>
    </w:p>
    <w:p w14:paraId="543FF0D0" w14:textId="77777777" w:rsidR="004766C1" w:rsidRDefault="004766C1" w:rsidP="001F594D">
      <w:pPr>
        <w:pStyle w:val="PL"/>
      </w:pPr>
      <w:r>
        <w:t xml:space="preserve">    sl-UM-Mode-r16                     SEQUENCE {</w:t>
      </w:r>
    </w:p>
    <w:p w14:paraId="340639AC" w14:textId="77777777" w:rsidR="004766C1" w:rsidRDefault="004766C1" w:rsidP="001F594D">
      <w:pPr>
        <w:pStyle w:val="PL"/>
      </w:pPr>
      <w:r>
        <w:t xml:space="preserve">        sl-UM-Mode-r16                     ENUMERATED {true},</w:t>
      </w:r>
    </w:p>
    <w:p w14:paraId="6DDF5AB7" w14:textId="77777777" w:rsidR="004766C1" w:rsidRDefault="004766C1" w:rsidP="001F594D">
      <w:pPr>
        <w:pStyle w:val="PL"/>
      </w:pPr>
      <w:r>
        <w:t xml:space="preserve">        sl-UM-QoS-InfoList-r16             SEQUENCE (SIZE (1..maxNrofSL-QFIsPerDest-r16)) OF SL-QoS-Info-r16</w:t>
      </w:r>
    </w:p>
    <w:p w14:paraId="2CA81984" w14:textId="77777777" w:rsidR="004766C1" w:rsidRDefault="004766C1" w:rsidP="001F594D">
      <w:pPr>
        <w:pStyle w:val="PL"/>
      </w:pPr>
      <w:r>
        <w:t xml:space="preserve">    }                                                                                                                 OPTIONAL</w:t>
      </w:r>
    </w:p>
    <w:p w14:paraId="47E79A52" w14:textId="77777777" w:rsidR="004766C1" w:rsidRDefault="004766C1" w:rsidP="001F594D">
      <w:pPr>
        <w:pStyle w:val="PL"/>
        <w:rPr>
          <w:b/>
          <w:bCs/>
        </w:rPr>
      </w:pPr>
      <w:r>
        <w:rPr>
          <w:rFonts w:eastAsia="Yu Mincho"/>
        </w:rPr>
        <w:t>}</w:t>
      </w:r>
    </w:p>
    <w:p w14:paraId="1B180C90" w14:textId="77777777" w:rsidR="004766C1" w:rsidRDefault="004766C1" w:rsidP="001F594D">
      <w:pPr>
        <w:pStyle w:val="CommentText"/>
      </w:pPr>
      <w:r>
        <w:rPr>
          <w:rFonts w:hint="eastAsia"/>
          <w:b/>
          <w:bCs/>
        </w:rPr>
        <w:t>[Comments]:</w:t>
      </w:r>
    </w:p>
    <w:p w14:paraId="6AF11BBD" w14:textId="3EC2046B" w:rsidR="004766C1" w:rsidRDefault="004766C1">
      <w:pPr>
        <w:pStyle w:val="CommentText"/>
      </w:pPr>
    </w:p>
  </w:comment>
  <w:comment w:id="4839" w:author="Samsung(Hyunjeong)" w:date="2020-04-09T14:56:00Z" w:initials="Samsung">
    <w:p w14:paraId="2AC56709" w14:textId="24A42C50"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4766C1" w:rsidRDefault="004766C1"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4766C1" w:rsidRDefault="004766C1">
      <w:pPr>
        <w:pStyle w:val="CommentText"/>
        <w:ind w:leftChars="180" w:left="360"/>
      </w:pPr>
      <w:r>
        <w:rPr>
          <w:b/>
        </w:rPr>
        <w:t>[Proposed Change]</w:t>
      </w:r>
      <w:r>
        <w:t xml:space="preserve">: </w:t>
      </w:r>
    </w:p>
    <w:p w14:paraId="045BF4E5" w14:textId="77777777" w:rsidR="004766C1" w:rsidRPr="00F537EB" w:rsidRDefault="004766C1" w:rsidP="002717B0">
      <w:pPr>
        <w:pStyle w:val="PL"/>
        <w:ind w:leftChars="180" w:left="360"/>
      </w:pPr>
      <w:r w:rsidRPr="00F537EB">
        <w:t>sl-AM-Mode-r16                     SEQUENCE {</w:t>
      </w:r>
    </w:p>
    <w:p w14:paraId="56CE9B54" w14:textId="77777777" w:rsidR="004766C1" w:rsidRPr="0042755C" w:rsidRDefault="004766C1" w:rsidP="002717B0">
      <w:pPr>
        <w:pStyle w:val="PL"/>
        <w:ind w:leftChars="180" w:left="360"/>
        <w:rPr>
          <w:strike/>
        </w:rPr>
      </w:pPr>
      <w:r w:rsidRPr="00F537EB">
        <w:t xml:space="preserve">   </w:t>
      </w:r>
      <w:r w:rsidRPr="0042755C">
        <w:rPr>
          <w:strike/>
          <w:color w:val="FF0000"/>
        </w:rPr>
        <w:t>sl-AM-Mode-r16                     ENUMERATED {true},</w:t>
      </w:r>
    </w:p>
    <w:p w14:paraId="4F29D0D0" w14:textId="77777777" w:rsidR="004766C1" w:rsidRPr="00F537EB" w:rsidRDefault="004766C1"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4766C1" w:rsidRPr="00F537EB" w:rsidRDefault="004766C1" w:rsidP="002717B0">
      <w:pPr>
        <w:pStyle w:val="PL"/>
        <w:ind w:leftChars="180" w:left="360"/>
        <w:rPr>
          <w:rFonts w:eastAsiaTheme="minorEastAsia"/>
        </w:rPr>
      </w:pPr>
      <w:r w:rsidRPr="00F537EB">
        <w:t xml:space="preserve">    }                                                                                                                 OPTIONAL,</w:t>
      </w:r>
    </w:p>
    <w:p w14:paraId="39DD5AD9" w14:textId="77777777" w:rsidR="004766C1" w:rsidRPr="00F537EB" w:rsidRDefault="004766C1" w:rsidP="002717B0">
      <w:pPr>
        <w:pStyle w:val="PL"/>
        <w:ind w:leftChars="180" w:left="360"/>
      </w:pPr>
      <w:r w:rsidRPr="00F537EB">
        <w:t>sl-UM-Mode-r16                     SEQUENCE {</w:t>
      </w:r>
    </w:p>
    <w:p w14:paraId="7BF30F9E" w14:textId="77777777" w:rsidR="004766C1" w:rsidRPr="0042755C" w:rsidRDefault="004766C1" w:rsidP="002717B0">
      <w:pPr>
        <w:pStyle w:val="PL"/>
        <w:ind w:leftChars="180" w:left="360"/>
        <w:rPr>
          <w:strike/>
        </w:rPr>
      </w:pPr>
      <w:r w:rsidRPr="00F537EB">
        <w:t xml:space="preserve">    </w:t>
      </w:r>
      <w:r w:rsidRPr="0042755C">
        <w:rPr>
          <w:strike/>
          <w:color w:val="FF0000"/>
        </w:rPr>
        <w:t>sl-UM-Mode-r16                     ENUMERATED {true},</w:t>
      </w:r>
    </w:p>
    <w:p w14:paraId="36AB29F8" w14:textId="77777777" w:rsidR="004766C1" w:rsidRPr="00F537EB" w:rsidRDefault="004766C1" w:rsidP="002717B0">
      <w:pPr>
        <w:pStyle w:val="PL"/>
        <w:ind w:leftChars="180" w:left="360"/>
      </w:pPr>
      <w:r w:rsidRPr="00F537EB">
        <w:t xml:space="preserve">    sl-UM-QoS-InfoList-r16             SEQUENCE (SIZE (1..maxNrofSL-QFIsPerDest-r16)) OF SL-QoS-Info-r16</w:t>
      </w:r>
    </w:p>
    <w:p w14:paraId="5F75D573" w14:textId="77777777" w:rsidR="004766C1" w:rsidRDefault="004766C1" w:rsidP="002717B0">
      <w:pPr>
        <w:pStyle w:val="PL"/>
        <w:ind w:leftChars="180" w:left="360"/>
      </w:pPr>
      <w:r w:rsidRPr="00F537EB">
        <w:t xml:space="preserve">    }                                                                                                             OPTIONAL</w:t>
      </w:r>
    </w:p>
    <w:p w14:paraId="502248C5" w14:textId="77777777" w:rsidR="004766C1" w:rsidRDefault="004766C1" w:rsidP="004947D5">
      <w:pPr>
        <w:pStyle w:val="CommentText"/>
        <w:ind w:leftChars="180" w:left="360"/>
      </w:pPr>
      <w:r>
        <w:rPr>
          <w:b/>
        </w:rPr>
        <w:t>[Comments]</w:t>
      </w:r>
      <w:r>
        <w:t xml:space="preserve">: Nokia (Tero): Agree with the Samsung comment, and would note that the list is the same for both cases, with only the mode being different. Hence, even the wrapper SEQUENCEs can be </w:t>
      </w:r>
      <w:proofErr w:type="gramStart"/>
      <w:r>
        <w:t>removed</w:t>
      </w:r>
      <w:proofErr w:type="gramEnd"/>
      <w:r>
        <w:t xml:space="preserve"> and the IE would be much simpler as follows:</w:t>
      </w:r>
    </w:p>
    <w:p w14:paraId="4E4E926B" w14:textId="77777777" w:rsidR="004766C1" w:rsidRPr="00F537EB" w:rsidRDefault="004766C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4766C1" w:rsidRPr="00F537EB" w:rsidRDefault="004766C1" w:rsidP="004947D5">
      <w:pPr>
        <w:pStyle w:val="PL"/>
      </w:pPr>
      <w:r w:rsidRPr="00F537EB">
        <w:t xml:space="preserve">    sl-AM-Mode-r16                  </w:t>
      </w:r>
      <w:r>
        <w:t>ENUMERATED {rlc-UM, rlc-AM},</w:t>
      </w:r>
    </w:p>
    <w:p w14:paraId="2C7B7376" w14:textId="77777777" w:rsidR="004766C1" w:rsidRPr="00F537EB" w:rsidRDefault="004766C1"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4766C1" w:rsidRPr="00F537EB" w:rsidRDefault="004766C1" w:rsidP="004947D5">
      <w:pPr>
        <w:pStyle w:val="PL"/>
      </w:pPr>
      <w:r w:rsidRPr="00F537EB">
        <w:rPr>
          <w:rFonts w:eastAsiaTheme="minorEastAsia"/>
        </w:rPr>
        <w:t>}</w:t>
      </w:r>
    </w:p>
    <w:p w14:paraId="56475DD8" w14:textId="4BE6B561" w:rsidR="004766C1" w:rsidRDefault="004766C1"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4766C1" w:rsidRPr="00F537EB" w:rsidRDefault="004766C1"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4766C1" w:rsidRPr="00F537EB" w:rsidRDefault="004766C1"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4766C1" w:rsidRPr="00F537EB" w:rsidRDefault="004766C1"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4766C1" w:rsidRDefault="004766C1" w:rsidP="004947D5">
      <w:pPr>
        <w:pStyle w:val="PL"/>
        <w:rPr>
          <w:rFonts w:eastAsiaTheme="minorEastAsia"/>
        </w:rPr>
      </w:pPr>
      <w:r w:rsidRPr="00F537EB">
        <w:rPr>
          <w:rFonts w:eastAsiaTheme="minorEastAsia"/>
        </w:rPr>
        <w:t>}</w:t>
      </w:r>
    </w:p>
    <w:p w14:paraId="475D60F7" w14:textId="645DB686" w:rsidR="004766C1" w:rsidRDefault="004766C1" w:rsidP="004947D5">
      <w:pPr>
        <w:pStyle w:val="PL"/>
        <w:rPr>
          <w:rFonts w:eastAsiaTheme="minorEastAsia"/>
        </w:rPr>
      </w:pPr>
    </w:p>
    <w:p w14:paraId="7A3027DD" w14:textId="04559C15" w:rsidR="004766C1" w:rsidRPr="00F537EB" w:rsidRDefault="004766C1" w:rsidP="004947D5">
      <w:pPr>
        <w:pStyle w:val="PL"/>
      </w:pPr>
      <w:r w:rsidRPr="00350840">
        <w:t>Rapp2: Flagged, handled in WI session</w:t>
      </w:r>
    </w:p>
    <w:p w14:paraId="298A9C7E" w14:textId="77777777" w:rsidR="004766C1" w:rsidRPr="002717B0" w:rsidRDefault="004766C1" w:rsidP="004947D5">
      <w:pPr>
        <w:pStyle w:val="CommentText"/>
        <w:ind w:leftChars="270" w:left="540"/>
      </w:pPr>
    </w:p>
    <w:p w14:paraId="1B4A9DE1" w14:textId="77777777" w:rsidR="004766C1" w:rsidRDefault="004766C1">
      <w:pPr>
        <w:pStyle w:val="CommentText"/>
        <w:ind w:leftChars="180" w:left="360"/>
      </w:pPr>
    </w:p>
    <w:p w14:paraId="6FE1AB7A" w14:textId="360FE82C" w:rsidR="004766C1" w:rsidRPr="002717B0" w:rsidRDefault="004766C1">
      <w:pPr>
        <w:pStyle w:val="CommentText"/>
        <w:ind w:leftChars="270" w:left="540"/>
      </w:pPr>
    </w:p>
  </w:comment>
  <w:comment w:id="4912" w:author="Samsung (Sangbum Kim)" w:date="2020-04-10T14:32:00Z" w:initials="S">
    <w:p w14:paraId="602BCD2F" w14:textId="4EEC8DDF" w:rsidR="004766C1" w:rsidRDefault="004766C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4766C1" w:rsidRDefault="004766C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4766C1" w:rsidRDefault="004766C1" w:rsidP="002A6402">
      <w:pPr>
        <w:pStyle w:val="CommentText"/>
      </w:pPr>
      <w:r>
        <w:rPr>
          <w:b/>
        </w:rPr>
        <w:t>[Proposed Change]</w:t>
      </w:r>
      <w:r>
        <w:t xml:space="preserve">: Use IE </w:t>
      </w:r>
      <w:r w:rsidRPr="00A64EAC">
        <w:t>MaxCC-Preference-r16</w:t>
      </w:r>
    </w:p>
    <w:p w14:paraId="6F77ED93" w14:textId="6F16929E" w:rsidR="004766C1" w:rsidRDefault="004766C1" w:rsidP="002A6402">
      <w:pPr>
        <w:pStyle w:val="CommentText"/>
      </w:pPr>
      <w:r>
        <w:rPr>
          <w:b/>
        </w:rPr>
        <w:t xml:space="preserve"> [Comments]</w:t>
      </w:r>
      <w:r>
        <w:t xml:space="preserve">: </w:t>
      </w:r>
    </w:p>
    <w:p w14:paraId="5003B102" w14:textId="38AA6C13" w:rsidR="004766C1" w:rsidRDefault="004766C1" w:rsidP="002A6402">
      <w:pPr>
        <w:pStyle w:val="CommentText"/>
      </w:pPr>
    </w:p>
    <w:p w14:paraId="7D00E047" w14:textId="7B923B61" w:rsidR="004766C1" w:rsidRDefault="004766C1" w:rsidP="002A6402">
      <w:pPr>
        <w:pStyle w:val="CommentText"/>
      </w:pPr>
      <w:r>
        <w:t>Rapp1: PowerSav rapporteur informed that more time is needed.</w:t>
      </w:r>
    </w:p>
    <w:p w14:paraId="7B235ED4" w14:textId="39182CB5" w:rsidR="004766C1" w:rsidRPr="002A6402" w:rsidRDefault="004766C1">
      <w:pPr>
        <w:pStyle w:val="CommentText"/>
      </w:pPr>
    </w:p>
  </w:comment>
  <w:comment w:id="4913" w:author="Samsung (Sangbum Kim)" w:date="2020-04-10T14:32:00Z" w:initials="S">
    <w:p w14:paraId="3CA73112" w14:textId="28358261" w:rsidR="004766C1" w:rsidRDefault="004766C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4766C1" w:rsidRDefault="004766C1"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4766C1" w:rsidRDefault="004766C1"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4766C1" w:rsidRDefault="004766C1" w:rsidP="002A6402">
      <w:pPr>
        <w:pStyle w:val="CommentText"/>
      </w:pPr>
      <w:r>
        <w:rPr>
          <w:b/>
        </w:rPr>
        <w:t xml:space="preserve"> [Comments]</w:t>
      </w:r>
      <w:r>
        <w:t xml:space="preserve">: </w:t>
      </w:r>
    </w:p>
    <w:p w14:paraId="39B6CB90" w14:textId="34AC2F1A" w:rsidR="004766C1" w:rsidRDefault="004766C1" w:rsidP="002A6402">
      <w:pPr>
        <w:pStyle w:val="CommentText"/>
      </w:pPr>
    </w:p>
    <w:p w14:paraId="4C97BF7A" w14:textId="74998CA6" w:rsidR="004766C1" w:rsidRDefault="004766C1" w:rsidP="002A6402">
      <w:pPr>
        <w:pStyle w:val="CommentText"/>
      </w:pPr>
      <w:r>
        <w:t>Rapp1: PowerSav rapporteur informed that more time is needed.</w:t>
      </w:r>
    </w:p>
    <w:p w14:paraId="1047DC89" w14:textId="3F1820F1" w:rsidR="004766C1" w:rsidRPr="002A6402" w:rsidRDefault="004766C1">
      <w:pPr>
        <w:pStyle w:val="CommentText"/>
      </w:pPr>
    </w:p>
  </w:comment>
  <w:comment w:id="4914" w:author="Samsung (Sangbum Kim)" w:date="2020-04-10T14:33:00Z" w:initials="S">
    <w:p w14:paraId="7BA7EB57" w14:textId="30187F8E" w:rsidR="004766C1" w:rsidRDefault="004766C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Samsung (</w:t>
      </w:r>
      <w:proofErr w:type="gramStart"/>
      <w:r>
        <w:t xml:space="preserve">Himke)  </w:t>
      </w:r>
      <w:r>
        <w:rPr>
          <w:b/>
        </w:rPr>
        <w:t>[</w:t>
      </w:r>
      <w:proofErr w:type="gramEnd"/>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4766C1" w:rsidRDefault="004766C1" w:rsidP="002A6402">
      <w:pPr>
        <w:pStyle w:val="CommentText"/>
      </w:pPr>
      <w:r>
        <w:rPr>
          <w:b/>
        </w:rPr>
        <w:t>[Description]</w:t>
      </w:r>
      <w:r>
        <w:t>: The Power saving information should be grouped alike for every UE assistance reporting feature</w:t>
      </w:r>
    </w:p>
    <w:p w14:paraId="3405EDB1" w14:textId="77777777" w:rsidR="004766C1" w:rsidRDefault="004766C1" w:rsidP="002A6402">
      <w:pPr>
        <w:pStyle w:val="CommentText"/>
      </w:pPr>
      <w:r>
        <w:rPr>
          <w:b/>
        </w:rPr>
        <w:t>[Proposed Change]</w:t>
      </w:r>
      <w:r>
        <w:t>: Create an IE as shown below</w:t>
      </w:r>
    </w:p>
    <w:p w14:paraId="627C62CF" w14:textId="77777777" w:rsidR="004766C1" w:rsidRPr="003B17B0" w:rsidRDefault="004766C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4766C1" w:rsidRPr="003B17B0" w:rsidRDefault="004766C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4766C1" w:rsidRPr="003B17B0" w:rsidRDefault="004766C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4766C1" w:rsidRPr="003B17B0" w:rsidRDefault="004766C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4766C1" w:rsidRPr="003B17B0" w:rsidRDefault="004766C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4766C1" w:rsidRPr="003B17B0" w:rsidRDefault="004766C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4766C1" w:rsidRPr="003B17B0" w:rsidRDefault="004766C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4766C1" w:rsidRPr="003B17B0" w:rsidRDefault="004766C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4766C1" w:rsidRPr="003B17B0" w:rsidRDefault="004766C1"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4766C1" w:rsidRDefault="004766C1" w:rsidP="002A6402">
      <w:pPr>
        <w:pStyle w:val="CommentText"/>
      </w:pPr>
    </w:p>
    <w:p w14:paraId="456C4CB2" w14:textId="36E23763" w:rsidR="004766C1" w:rsidRDefault="004766C1" w:rsidP="002A6402">
      <w:pPr>
        <w:pStyle w:val="CommentText"/>
      </w:pPr>
      <w:r>
        <w:rPr>
          <w:b/>
        </w:rPr>
        <w:t xml:space="preserve"> [Comments]</w:t>
      </w:r>
      <w:r>
        <w:t xml:space="preserve">: </w:t>
      </w:r>
    </w:p>
    <w:p w14:paraId="1F73B1C6" w14:textId="7363A47A" w:rsidR="004766C1" w:rsidRDefault="004766C1" w:rsidP="002A6402">
      <w:pPr>
        <w:pStyle w:val="CommentText"/>
      </w:pPr>
      <w:r w:rsidRPr="00C76B6B">
        <w:t>Rapp2: Flagged, handled in WI session, set Class to 3</w:t>
      </w:r>
    </w:p>
    <w:p w14:paraId="04AA45BC" w14:textId="708F52E7" w:rsidR="004766C1" w:rsidRPr="002A6402" w:rsidRDefault="004766C1">
      <w:pPr>
        <w:pStyle w:val="CommentText"/>
      </w:pPr>
    </w:p>
  </w:comment>
  <w:comment w:id="4923" w:author="Samsung(Hyunjeong)" w:date="2020-04-09T14:59:00Z" w:initials="Samsung">
    <w:p w14:paraId="42302418" w14:textId="7013DCD2"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4766C1" w:rsidRDefault="004766C1">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4766C1" w:rsidRDefault="004766C1">
      <w:pPr>
        <w:pStyle w:val="CommentText"/>
        <w:ind w:leftChars="180" w:left="360"/>
      </w:pPr>
      <w:r>
        <w:rPr>
          <w:b/>
        </w:rPr>
        <w:t>[Proposed Change]</w:t>
      </w:r>
      <w:r>
        <w:t xml:space="preserve">: </w:t>
      </w:r>
    </w:p>
    <w:p w14:paraId="4B7721AF" w14:textId="77777777" w:rsidR="004766C1" w:rsidRDefault="004766C1" w:rsidP="002717B0">
      <w:pPr>
        <w:pStyle w:val="CommentText"/>
        <w:ind w:leftChars="180" w:left="360"/>
      </w:pPr>
      <w:r>
        <w:t>timingOffset-r16 INTEGER (</w:t>
      </w:r>
      <w:proofErr w:type="gramStart"/>
      <w:r>
        <w:t>0..</w:t>
      </w:r>
      <w:proofErr w:type="gramEnd"/>
      <w:r>
        <w:t xml:space="preserve">10239)                               </w:t>
      </w:r>
      <w:r w:rsidRPr="0042755C">
        <w:rPr>
          <w:strike/>
          <w:color w:val="FF0000"/>
        </w:rPr>
        <w:t>OPTIONAL</w:t>
      </w:r>
      <w:r>
        <w:t>,</w:t>
      </w:r>
    </w:p>
    <w:p w14:paraId="34541669" w14:textId="77777777" w:rsidR="004766C1" w:rsidRDefault="004766C1" w:rsidP="002717B0">
      <w:pPr>
        <w:pStyle w:val="CommentText"/>
        <w:ind w:leftChars="180" w:left="360"/>
      </w:pPr>
      <w:r>
        <w:t>messageSize-r</w:t>
      </w:r>
      <w:proofErr w:type="gramStart"/>
      <w:r>
        <w:t>16  BIT</w:t>
      </w:r>
      <w:proofErr w:type="gramEnd"/>
      <w:r>
        <w:t xml:space="preserve"> STRING (SIZE (8))                             </w:t>
      </w:r>
      <w:r w:rsidRPr="0042755C">
        <w:rPr>
          <w:strike/>
          <w:color w:val="FF0000"/>
        </w:rPr>
        <w:t>OPTIONAL</w:t>
      </w:r>
      <w:r>
        <w:t>,</w:t>
      </w:r>
    </w:p>
    <w:p w14:paraId="72373848" w14:textId="18EC79D6" w:rsidR="004766C1" w:rsidRDefault="004766C1" w:rsidP="002717B0">
      <w:pPr>
        <w:pStyle w:val="CommentText"/>
        <w:ind w:leftChars="180" w:left="360"/>
      </w:pPr>
      <w:r>
        <w:t>sl-QoS-FlowIdentity-r</w:t>
      </w:r>
      <w:proofErr w:type="gramStart"/>
      <w:r>
        <w:t>16  SL</w:t>
      </w:r>
      <w:proofErr w:type="gramEnd"/>
      <w:r>
        <w:t xml:space="preserve">-QoS-FlowIdentity-r16                           </w:t>
      </w:r>
      <w:r w:rsidRPr="0042755C">
        <w:rPr>
          <w:strike/>
          <w:color w:val="FF0000"/>
        </w:rPr>
        <w:t>OPTIONAL</w:t>
      </w:r>
    </w:p>
    <w:p w14:paraId="24731A32" w14:textId="77777777" w:rsidR="004766C1" w:rsidRDefault="004766C1">
      <w:pPr>
        <w:pStyle w:val="CommentText"/>
        <w:ind w:leftChars="180" w:left="360"/>
      </w:pPr>
      <w:r>
        <w:rPr>
          <w:b/>
        </w:rPr>
        <w:t>[Comments]</w:t>
      </w:r>
      <w:r>
        <w:t xml:space="preserve">: </w:t>
      </w:r>
    </w:p>
    <w:p w14:paraId="468A8C1F" w14:textId="6C2D6470" w:rsidR="004766C1" w:rsidRPr="002717B0" w:rsidRDefault="004766C1">
      <w:pPr>
        <w:pStyle w:val="CommentText"/>
        <w:ind w:leftChars="270" w:left="540"/>
      </w:pPr>
    </w:p>
  </w:comment>
  <w:comment w:id="4931" w:author="PowSave" w:date="2020-05-08T09:54:00Z" w:initials="P">
    <w:p w14:paraId="4F9D15EF" w14:textId="15202415" w:rsidR="004766C1" w:rsidRDefault="004766C1">
      <w:pPr>
        <w:pStyle w:val="CommentText"/>
      </w:pPr>
      <w:r>
        <w:rPr>
          <w:rStyle w:val="CommentReference"/>
        </w:rPr>
        <w:annotationRef/>
      </w:r>
      <w:r>
        <w:t xml:space="preserve">Rapporteur replaced complete existing text with new text from PowSave CR. </w:t>
      </w:r>
    </w:p>
  </w:comment>
  <w:comment w:id="4975" w:author="Samsung(Hyunjeong)" w:date="2020-04-09T15:00:00Z" w:initials="Samsung">
    <w:p w14:paraId="1FB86C51" w14:textId="5F3AFD0B"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gramEnd"/>
      <w:r>
        <w:t xml:space="preserve">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4766C1" w:rsidRDefault="004766C1"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4766C1" w:rsidRDefault="004766C1">
      <w:pPr>
        <w:pStyle w:val="CommentText"/>
        <w:ind w:leftChars="180" w:left="360"/>
      </w:pPr>
      <w:r>
        <w:rPr>
          <w:b/>
        </w:rPr>
        <w:t>[Proposed Change]</w:t>
      </w:r>
      <w:r>
        <w:t xml:space="preserve">: </w:t>
      </w:r>
    </w:p>
    <w:p w14:paraId="2C1C8320" w14:textId="77777777" w:rsidR="004766C1" w:rsidRPr="0042755C" w:rsidRDefault="004766C1"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4766C1" w:rsidRDefault="004766C1"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4766C1" w:rsidRPr="0042755C" w:rsidRDefault="004766C1"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4766C1" w:rsidRPr="0042755C" w:rsidRDefault="004766C1"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4766C1" w:rsidRDefault="004766C1">
      <w:pPr>
        <w:pStyle w:val="CommentText"/>
        <w:ind w:leftChars="180" w:left="360"/>
      </w:pPr>
      <w:r>
        <w:rPr>
          <w:b/>
        </w:rPr>
        <w:t>[Comments]</w:t>
      </w:r>
      <w:r>
        <w:t xml:space="preserve">: </w:t>
      </w:r>
    </w:p>
    <w:p w14:paraId="430AC95B" w14:textId="2378D34E" w:rsidR="004766C1" w:rsidRPr="002717B0" w:rsidRDefault="004766C1">
      <w:pPr>
        <w:pStyle w:val="CommentText"/>
        <w:ind w:leftChars="270" w:left="540"/>
      </w:pPr>
    </w:p>
  </w:comment>
  <w:comment w:id="4976" w:author="ZTE(Boyuan)" w:date="2020-04-14T08:47:00Z" w:initials="ZTE(By)">
    <w:p w14:paraId="2FDF209F" w14:textId="77777777" w:rsidR="004766C1" w:rsidRDefault="004766C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sidRPr="002407A9">
        <w:rPr>
          <w:rFonts w:hint="eastAsia"/>
          <w:highlight w:val="green"/>
        </w:rPr>
        <w:t>Z</w:t>
      </w:r>
      <w:proofErr w:type="gramEnd"/>
      <w:r w:rsidRPr="002407A9">
        <w:rPr>
          <w:rFonts w:hint="eastAsia"/>
          <w:highlight w:val="green"/>
        </w:rPr>
        <w:t>402</w:t>
      </w:r>
      <w:r>
        <w:rPr>
          <w:rFonts w:hint="eastAsia"/>
        </w:rPr>
        <w:t xml:space="preserve"> </w:t>
      </w:r>
      <w:r>
        <w:rPr>
          <w:rFonts w:hint="eastAsia"/>
          <w:b/>
          <w:bCs/>
        </w:rPr>
        <w:t>[Delegate]:</w:t>
      </w:r>
      <w:r>
        <w:rPr>
          <w:rFonts w:hint="eastAsia"/>
        </w:rPr>
        <w:t>ZTE(Boyuan Zhang)</w:t>
      </w:r>
    </w:p>
    <w:p w14:paraId="1DF32DFC" w14:textId="2AFA5033" w:rsidR="004766C1" w:rsidRDefault="004766C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4766C1" w:rsidRDefault="004766C1" w:rsidP="001F594D">
      <w:pPr>
        <w:pStyle w:val="CommentText"/>
        <w:rPr>
          <w:b/>
          <w:bCs/>
          <w:color w:val="FF0000"/>
        </w:rPr>
      </w:pPr>
      <w:r>
        <w:rPr>
          <w:rFonts w:hint="eastAsia"/>
          <w:b/>
          <w:bCs/>
          <w:color w:val="FF0000"/>
        </w:rPr>
        <w:t>[Proposed Conclusion]:</w:t>
      </w:r>
    </w:p>
    <w:p w14:paraId="19FA9EEE" w14:textId="77777777" w:rsidR="004766C1" w:rsidRDefault="004766C1" w:rsidP="001F594D">
      <w:pPr>
        <w:pStyle w:val="CommentText"/>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4766C1" w:rsidRPr="003B17B0" w:rsidRDefault="004766C1" w:rsidP="00370800">
      <w:pPr>
        <w:rPr>
          <w:b/>
          <w:bCs/>
          <w:lang w:val="en-US"/>
        </w:rPr>
      </w:pPr>
      <w:r w:rsidRPr="003B17B0">
        <w:rPr>
          <w:b/>
          <w:bCs/>
          <w:lang w:val="en-US"/>
        </w:rPr>
        <w:t xml:space="preserve">[Proposed Change]: </w:t>
      </w:r>
    </w:p>
    <w:p w14:paraId="7B4C99B4" w14:textId="77777777" w:rsidR="004766C1" w:rsidRPr="003B17B0" w:rsidRDefault="004766C1" w:rsidP="00370800">
      <w:pPr>
        <w:rPr>
          <w:lang w:val="en-US"/>
        </w:rPr>
      </w:pPr>
      <w:r w:rsidRPr="003B17B0">
        <w:rPr>
          <w:lang w:val="en-US"/>
        </w:rPr>
        <w:t>Removing the field description of sl-DestinationIndex.</w:t>
      </w:r>
    </w:p>
    <w:p w14:paraId="44B19A0F" w14:textId="77777777" w:rsidR="004766C1" w:rsidRDefault="004766C1" w:rsidP="001F594D">
      <w:pPr>
        <w:pStyle w:val="CommentText"/>
        <w:rPr>
          <w:b/>
          <w:bCs/>
        </w:rPr>
      </w:pPr>
      <w:r>
        <w:rPr>
          <w:rFonts w:hint="eastAsia"/>
          <w:b/>
          <w:bCs/>
        </w:rPr>
        <w:t>[Comments]:</w:t>
      </w:r>
    </w:p>
    <w:p w14:paraId="04A6C2D0" w14:textId="0C8C5884" w:rsidR="004766C1" w:rsidRDefault="004766C1">
      <w:pPr>
        <w:pStyle w:val="CommentText"/>
      </w:pPr>
    </w:p>
  </w:comment>
  <w:comment w:id="5006" w:author="Intel" w:date="2020-04-13T21:29:00Z" w:initials="I">
    <w:p w14:paraId="3BD68AA7" w14:textId="10737656" w:rsidR="004766C1" w:rsidRDefault="004766C1" w:rsidP="004A14BF">
      <w:pPr>
        <w:pStyle w:val="CommentText"/>
      </w:pPr>
      <w:r>
        <w:rPr>
          <w:rStyle w:val="CommentReference"/>
        </w:rPr>
        <w:annotationRef/>
      </w:r>
      <w:r>
        <w:rPr>
          <w:b/>
        </w:rPr>
        <w:t>[RIL]</w:t>
      </w:r>
      <w:r>
        <w:t xml:space="preserve">: I671 </w:t>
      </w:r>
      <w:r>
        <w:rPr>
          <w:b/>
        </w:rPr>
        <w:t>[Delegate]</w:t>
      </w:r>
      <w:r>
        <w:t>: Intel (</w:t>
      </w:r>
      <w:proofErr w:type="gramStart"/>
      <w:r>
        <w:t xml:space="preserve">Sudeep)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4766C1" w:rsidRDefault="004766C1" w:rsidP="004A14BF">
      <w:pPr>
        <w:pStyle w:val="CommentText"/>
      </w:pPr>
      <w:r>
        <w:rPr>
          <w:b/>
        </w:rPr>
        <w:t>[Description]</w:t>
      </w:r>
      <w:r>
        <w:t>: Missing Need codes.  All of them seem to be one-shot processing in the UE.</w:t>
      </w:r>
    </w:p>
    <w:p w14:paraId="6B1E166A" w14:textId="77777777" w:rsidR="004766C1" w:rsidRDefault="004766C1" w:rsidP="004A14BF">
      <w:pPr>
        <w:pStyle w:val="CommentText"/>
      </w:pPr>
      <w:r>
        <w:rPr>
          <w:b/>
        </w:rPr>
        <w:t>[Proposed Change]</w:t>
      </w:r>
      <w:r>
        <w:t>: Add Need N for all these fields.</w:t>
      </w:r>
    </w:p>
    <w:p w14:paraId="7C4EDC10" w14:textId="77777777" w:rsidR="004766C1" w:rsidRDefault="004766C1" w:rsidP="004A14BF">
      <w:pPr>
        <w:pStyle w:val="CommentText"/>
      </w:pPr>
      <w:r>
        <w:rPr>
          <w:b/>
        </w:rPr>
        <w:t>[Comments]</w:t>
      </w:r>
      <w:r>
        <w:t xml:space="preserve">: </w:t>
      </w:r>
    </w:p>
    <w:p w14:paraId="59B6BE39" w14:textId="52AC6CCB" w:rsidR="004766C1" w:rsidRDefault="004766C1">
      <w:pPr>
        <w:pStyle w:val="CommentText"/>
      </w:pPr>
    </w:p>
  </w:comment>
  <w:comment w:id="5011" w:author="CATT(Jayson)" w:date="2020-04-10T06:59:00Z" w:initials="C">
    <w:p w14:paraId="012799DA" w14:textId="1EE00080" w:rsidR="004766C1" w:rsidRDefault="004766C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4766C1" w:rsidRDefault="004766C1"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4766C1" w:rsidRDefault="004766C1" w:rsidP="003F376C">
      <w:pPr>
        <w:pStyle w:val="CommentText"/>
        <w:ind w:leftChars="180" w:left="360"/>
        <w:rPr>
          <w:lang w:eastAsia="zh-CN"/>
        </w:rPr>
      </w:pPr>
      <w:r>
        <w:rPr>
          <w:b/>
        </w:rPr>
        <w:t>[Proposed Change]</w:t>
      </w:r>
      <w:r>
        <w:t xml:space="preserve">: </w:t>
      </w:r>
    </w:p>
    <w:p w14:paraId="7CD53C7A" w14:textId="77777777" w:rsidR="004766C1" w:rsidRPr="001A3E7B" w:rsidRDefault="004766C1"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4766C1" w:rsidRPr="00F537EB" w:rsidRDefault="004766C1" w:rsidP="003F376C">
      <w:pPr>
        <w:pStyle w:val="PL"/>
        <w:ind w:leftChars="180" w:left="360"/>
      </w:pPr>
      <w:r w:rsidRPr="001A3E7B">
        <w:rPr>
          <w:strike/>
          <w:color w:val="FF0000"/>
        </w:rPr>
        <w:t xml:space="preserve">    logMeasAvailableWLAN-r16             ENUMERATED {true}                   OPTIONAL,</w:t>
      </w:r>
    </w:p>
    <w:p w14:paraId="4EFD4052" w14:textId="77777777" w:rsidR="004766C1" w:rsidRDefault="004766C1" w:rsidP="003F376C">
      <w:pPr>
        <w:pStyle w:val="CommentText"/>
        <w:ind w:leftChars="180" w:left="360"/>
        <w:rPr>
          <w:lang w:eastAsia="zh-CN"/>
        </w:rPr>
      </w:pPr>
    </w:p>
    <w:p w14:paraId="5BA5EF93" w14:textId="77777777" w:rsidR="004766C1" w:rsidRDefault="004766C1">
      <w:pPr>
        <w:pStyle w:val="CommentText"/>
        <w:ind w:leftChars="180" w:left="360"/>
      </w:pPr>
      <w:r>
        <w:rPr>
          <w:b/>
        </w:rPr>
        <w:t>[Comments]</w:t>
      </w:r>
      <w:r>
        <w:t xml:space="preserve">: </w:t>
      </w:r>
    </w:p>
    <w:p w14:paraId="168C315E" w14:textId="59C452B6" w:rsidR="004766C1" w:rsidRPr="003F376C" w:rsidRDefault="004766C1">
      <w:pPr>
        <w:pStyle w:val="CommentText"/>
        <w:ind w:leftChars="270" w:left="540"/>
      </w:pPr>
    </w:p>
  </w:comment>
  <w:comment w:id="5012" w:author="Samsung (Sangbum Kim)" w:date="2020-04-10T15:13:00Z" w:initials="S">
    <w:p w14:paraId="6AB564DB" w14:textId="50DEB08A" w:rsidR="004766C1" w:rsidRDefault="004766C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4766C1" w:rsidRDefault="004766C1" w:rsidP="00EF74AC">
      <w:pPr>
        <w:pStyle w:val="CommentText"/>
      </w:pPr>
      <w:r>
        <w:rPr>
          <w:b/>
        </w:rPr>
        <w:t>[Description]</w:t>
      </w:r>
      <w:r>
        <w:t>: In RAN2#109e, RAN2 made the following agrement:</w:t>
      </w:r>
    </w:p>
    <w:p w14:paraId="1343277C" w14:textId="77777777" w:rsidR="004766C1" w:rsidRDefault="004766C1" w:rsidP="00EF74AC">
      <w:pPr>
        <w:pStyle w:val="CommentText"/>
      </w:pPr>
      <w:r>
        <w:t xml:space="preserve">5 UE configured for the event-triggerd logged MDT logs the cell ID, location information if available and time stamp information on </w:t>
      </w:r>
    </w:p>
    <w:p w14:paraId="124E8728" w14:textId="77777777" w:rsidR="004766C1" w:rsidRDefault="004766C1" w:rsidP="00EF74AC">
      <w:pPr>
        <w:pStyle w:val="CommentText"/>
      </w:pPr>
      <w:r>
        <w:t xml:space="preserve">  - </w:t>
      </w:r>
      <w:r w:rsidRPr="0068131E">
        <w:rPr>
          <w:color w:val="FF0000"/>
        </w:rPr>
        <w:t>first serving cell after leaving the OOC</w:t>
      </w:r>
    </w:p>
    <w:p w14:paraId="69A3CB77" w14:textId="77777777" w:rsidR="004766C1" w:rsidRDefault="004766C1" w:rsidP="00EF74AC">
      <w:pPr>
        <w:pStyle w:val="CommentText"/>
      </w:pPr>
      <w:r>
        <w:t>It is the leaving condition.</w:t>
      </w:r>
    </w:p>
    <w:p w14:paraId="4BC18E70" w14:textId="77777777" w:rsidR="004766C1" w:rsidRDefault="004766C1" w:rsidP="00EF74AC">
      <w:pPr>
        <w:pStyle w:val="CommentText"/>
      </w:pPr>
      <w:r>
        <w:t>Need details for ASN.1, i.e. in current running CR, nothing.</w:t>
      </w:r>
    </w:p>
    <w:p w14:paraId="5B824257" w14:textId="77777777" w:rsidR="004766C1" w:rsidRDefault="004766C1" w:rsidP="00EF74AC">
      <w:pPr>
        <w:pStyle w:val="CommentText"/>
      </w:pPr>
      <w:r>
        <w:t xml:space="preserve">For instance, we can introduce </w:t>
      </w:r>
      <w:proofErr w:type="gramStart"/>
      <w:r>
        <w:t>a</w:t>
      </w:r>
      <w:proofErr w:type="gramEnd"/>
      <w:r>
        <w:t xml:space="preserve"> optional field into LogMeasInfo-r16. In last entry (i.e. leaving OOC) only, the IE is present.</w:t>
      </w:r>
    </w:p>
    <w:p w14:paraId="2F37F3C6" w14:textId="77777777" w:rsidR="004766C1" w:rsidRDefault="004766C1" w:rsidP="00EF74AC">
      <w:pPr>
        <w:pStyle w:val="CommentText"/>
      </w:pPr>
      <w:r>
        <w:rPr>
          <w:b/>
        </w:rPr>
        <w:t>[Proposed Change]</w:t>
      </w:r>
      <w:r>
        <w:t xml:space="preserve">: </w:t>
      </w:r>
    </w:p>
    <w:p w14:paraId="108FC98D" w14:textId="77777777" w:rsidR="004766C1" w:rsidRPr="00F537EB" w:rsidRDefault="004766C1" w:rsidP="00EF74AC">
      <w:pPr>
        <w:pStyle w:val="PL"/>
      </w:pPr>
      <w:r w:rsidRPr="00F537EB">
        <w:t>measResultNeighCells-r16             SEQUENCE {</w:t>
      </w:r>
    </w:p>
    <w:p w14:paraId="7733D8CC" w14:textId="77777777" w:rsidR="004766C1" w:rsidRPr="00F537EB" w:rsidRDefault="004766C1" w:rsidP="00EF74AC">
      <w:pPr>
        <w:pStyle w:val="PL"/>
      </w:pPr>
      <w:r w:rsidRPr="00F537EB">
        <w:t xml:space="preserve">        measResultNeighCellListNR            MeasResultListLogging2NR-r16    OPTIONAL,</w:t>
      </w:r>
    </w:p>
    <w:p w14:paraId="1B10FB41" w14:textId="77777777" w:rsidR="004766C1" w:rsidRPr="00F537EB" w:rsidRDefault="004766C1" w:rsidP="00EF74AC">
      <w:pPr>
        <w:pStyle w:val="PL"/>
      </w:pPr>
      <w:r w:rsidRPr="00F537EB">
        <w:t xml:space="preserve">        measResultNeighCellListEUTRA         MeasResultList2EUTRA-r16        OPTIONAL</w:t>
      </w:r>
    </w:p>
    <w:p w14:paraId="7583AAE0" w14:textId="77777777" w:rsidR="004766C1" w:rsidRPr="00F537EB" w:rsidRDefault="004766C1" w:rsidP="00EF74AC">
      <w:pPr>
        <w:pStyle w:val="PL"/>
      </w:pPr>
      <w:r w:rsidRPr="00F537EB">
        <w:t xml:space="preserve">    },</w:t>
      </w:r>
    </w:p>
    <w:p w14:paraId="573F5167" w14:textId="77777777" w:rsidR="004766C1" w:rsidRDefault="004766C1"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4766C1" w:rsidRPr="00F537EB" w:rsidRDefault="004766C1"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4766C1" w:rsidRPr="00F537EB" w:rsidRDefault="004766C1" w:rsidP="00EF74AC">
      <w:pPr>
        <w:pStyle w:val="PL"/>
      </w:pPr>
      <w:r w:rsidRPr="00F537EB">
        <w:t>}</w:t>
      </w:r>
    </w:p>
    <w:p w14:paraId="53993B64" w14:textId="77777777" w:rsidR="004766C1" w:rsidRDefault="004766C1"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4766C1" w:rsidRDefault="004766C1" w:rsidP="00EF74AC">
      <w:pPr>
        <w:pStyle w:val="CommentText"/>
      </w:pPr>
      <w:r>
        <w:rPr>
          <w:b/>
        </w:rPr>
        <w:t xml:space="preserve"> [Comments]</w:t>
      </w:r>
      <w:r>
        <w:t>: Rapp1: Changed Class 2 to 3</w:t>
      </w:r>
    </w:p>
    <w:p w14:paraId="39AD8FBC" w14:textId="2C18327E" w:rsidR="004766C1" w:rsidRPr="00EF74AC" w:rsidRDefault="004766C1">
      <w:pPr>
        <w:pStyle w:val="CommentText"/>
      </w:pPr>
    </w:p>
  </w:comment>
  <w:comment w:id="5014" w:author="Ericsson" w:date="2020-04-01T07:11:00Z" w:initials="E">
    <w:p w14:paraId="1D0D1289" w14:textId="37A5C026" w:rsidR="004766C1" w:rsidRDefault="004766C1"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Ericsson (</w:t>
      </w:r>
      <w:proofErr w:type="gramStart"/>
      <w:r>
        <w:t xml:space="preserve">Pradeepa)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4766C1" w:rsidRDefault="004766C1"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4766C1" w:rsidRDefault="004766C1" w:rsidP="00B90D33">
      <w:pPr>
        <w:pStyle w:val="CommentText"/>
        <w:ind w:leftChars="180" w:left="360"/>
      </w:pPr>
      <w:r>
        <w:rPr>
          <w:b/>
        </w:rPr>
        <w:t>[Proposed Change]</w:t>
      </w:r>
      <w:r>
        <w:t>: Make servCellIdentity OPTIONAL</w:t>
      </w:r>
    </w:p>
    <w:p w14:paraId="124486BD" w14:textId="77777777" w:rsidR="004766C1" w:rsidRDefault="004766C1" w:rsidP="00B90D33">
      <w:pPr>
        <w:pStyle w:val="CommentText"/>
        <w:ind w:leftChars="180" w:left="360"/>
      </w:pPr>
      <w:r>
        <w:rPr>
          <w:b/>
        </w:rPr>
        <w:t>[Comments]</w:t>
      </w:r>
      <w:r>
        <w:t xml:space="preserve">: </w:t>
      </w:r>
    </w:p>
    <w:p w14:paraId="69F1BE79" w14:textId="77777777" w:rsidR="004766C1" w:rsidRPr="00052F2E" w:rsidRDefault="004766C1" w:rsidP="00B90D33">
      <w:pPr>
        <w:pStyle w:val="CommentText"/>
        <w:ind w:leftChars="270" w:left="540"/>
      </w:pPr>
    </w:p>
  </w:comment>
  <w:comment w:id="5018" w:author="CATT(Jayson)" w:date="2020-04-10T07:32:00Z" w:initials="C">
    <w:p w14:paraId="2025EEEF" w14:textId="2A90B655" w:rsidR="004766C1" w:rsidRDefault="004766C1"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4766C1" w:rsidRDefault="004766C1"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VarConnEstFailReport, and if the numberOfConnFail is smaller than the maximum value, the numberOfConnFail will be added with 1. </w:t>
      </w:r>
      <w:proofErr w:type="gramStart"/>
      <w:r w:rsidRPr="004F2FC9">
        <w:rPr>
          <w:lang w:eastAsia="zh-CN"/>
        </w:rPr>
        <w:t>So</w:t>
      </w:r>
      <w:proofErr w:type="gramEnd"/>
      <w:r w:rsidRPr="004F2FC9">
        <w:rPr>
          <w:lang w:eastAsia="zh-CN"/>
        </w:rPr>
        <w:t xml:space="preserve"> value 0 is useless.</w:t>
      </w:r>
    </w:p>
    <w:p w14:paraId="02D92A9A" w14:textId="77777777" w:rsidR="004766C1" w:rsidRDefault="004766C1" w:rsidP="00C65820">
      <w:pPr>
        <w:pStyle w:val="CommentText"/>
        <w:rPr>
          <w:lang w:eastAsia="zh-CN"/>
        </w:rPr>
      </w:pPr>
      <w:r>
        <w:rPr>
          <w:b/>
        </w:rPr>
        <w:t>[Proposed Change]</w:t>
      </w:r>
      <w:r>
        <w:t xml:space="preserve">: </w:t>
      </w:r>
    </w:p>
    <w:p w14:paraId="604404B3" w14:textId="77777777" w:rsidR="004766C1" w:rsidRPr="00F537EB" w:rsidRDefault="004766C1"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4766C1" w:rsidRDefault="004766C1" w:rsidP="00C65820">
      <w:pPr>
        <w:pStyle w:val="CommentText"/>
        <w:rPr>
          <w:lang w:eastAsia="zh-CN"/>
        </w:rPr>
      </w:pPr>
    </w:p>
    <w:p w14:paraId="296AEC48" w14:textId="77777777" w:rsidR="004766C1" w:rsidRDefault="004766C1">
      <w:pPr>
        <w:pStyle w:val="CommentText"/>
      </w:pPr>
      <w:r>
        <w:rPr>
          <w:b/>
        </w:rPr>
        <w:t>[Comments]</w:t>
      </w:r>
      <w:r>
        <w:t xml:space="preserve">: </w:t>
      </w:r>
    </w:p>
    <w:p w14:paraId="1D9FC185" w14:textId="2E165295" w:rsidR="004766C1" w:rsidRPr="00C65820" w:rsidRDefault="004766C1">
      <w:pPr>
        <w:pStyle w:val="CommentText"/>
      </w:pPr>
    </w:p>
  </w:comment>
  <w:comment w:id="5021" w:author="Ericsson (Pradeepa)" w:date="2020-03-30T15:40:00Z" w:initials="E">
    <w:p w14:paraId="260304EA" w14:textId="00F4CFCA" w:rsidR="004766C1" w:rsidRDefault="004766C1"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Ericsson (</w:t>
      </w:r>
      <w:proofErr w:type="gramStart"/>
      <w:r>
        <w:t xml:space="preserve">Pradeepa)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4766C1" w:rsidRDefault="004766C1" w:rsidP="00B90D33">
      <w:pPr>
        <w:pStyle w:val="CommentText"/>
        <w:ind w:leftChars="180" w:left="360"/>
      </w:pPr>
      <w:r>
        <w:rPr>
          <w:b/>
        </w:rPr>
        <w:t>[Description]</w:t>
      </w:r>
      <w:r>
        <w:t xml:space="preserve">: The procedural text mandates the inclusion of perRAInfoList whereas as per the ASN.1 text it is optional. This needs to </w:t>
      </w:r>
      <w:proofErr w:type="gramStart"/>
      <w:r>
        <w:t>corrected</w:t>
      </w:r>
      <w:proofErr w:type="gramEnd"/>
      <w:r>
        <w:t>.</w:t>
      </w:r>
    </w:p>
    <w:p w14:paraId="242B18F5" w14:textId="77777777" w:rsidR="004766C1" w:rsidRDefault="004766C1" w:rsidP="00B90D33">
      <w:pPr>
        <w:pStyle w:val="CommentText"/>
        <w:ind w:leftChars="180" w:left="360"/>
      </w:pPr>
      <w:r>
        <w:rPr>
          <w:b/>
        </w:rPr>
        <w:t>[Proposed Change]</w:t>
      </w:r>
      <w:r>
        <w:t xml:space="preserve">: </w:t>
      </w:r>
    </w:p>
    <w:p w14:paraId="24693A4F" w14:textId="77777777" w:rsidR="004766C1" w:rsidRDefault="004766C1" w:rsidP="00B90D33">
      <w:pPr>
        <w:pStyle w:val="CommentText"/>
        <w:ind w:leftChars="180" w:left="360"/>
      </w:pPr>
      <w:r>
        <w:t>Existing text:</w:t>
      </w:r>
    </w:p>
    <w:p w14:paraId="73EEB13A" w14:textId="77777777" w:rsidR="004766C1" w:rsidRDefault="004766C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4766C1" w:rsidRDefault="004766C1" w:rsidP="00B90D33">
      <w:pPr>
        <w:pStyle w:val="PL"/>
        <w:ind w:leftChars="180" w:left="360"/>
      </w:pPr>
      <w:r>
        <w:rPr>
          <w:lang w:eastAsia="zh-CN"/>
        </w:rPr>
        <w:tab/>
      </w:r>
      <w:r>
        <w:t>measResultFailedCell-r16</w:t>
      </w:r>
      <w:r>
        <w:tab/>
      </w:r>
      <w:r>
        <w:tab/>
      </w:r>
      <w:r>
        <w:tab/>
      </w:r>
      <w:r>
        <w:tab/>
        <w:t>MeasResultFailedCell-r16,</w:t>
      </w:r>
    </w:p>
    <w:p w14:paraId="7757A08E" w14:textId="77777777" w:rsidR="004766C1" w:rsidRDefault="004766C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4766C1" w:rsidRDefault="004766C1" w:rsidP="00B90D33">
      <w:pPr>
        <w:pStyle w:val="PL"/>
        <w:ind w:leftChars="180" w:left="360"/>
      </w:pPr>
      <w:r>
        <w:tab/>
        <w:t>measResultNeighCells-r16</w:t>
      </w:r>
      <w:r>
        <w:tab/>
      </w:r>
      <w:r>
        <w:tab/>
      </w:r>
      <w:r>
        <w:tab/>
      </w:r>
      <w:r>
        <w:rPr>
          <w:color w:val="993366"/>
        </w:rPr>
        <w:t>SEQUENCE</w:t>
      </w:r>
      <w:r>
        <w:t xml:space="preserve"> {</w:t>
      </w:r>
    </w:p>
    <w:p w14:paraId="4FEABB2A" w14:textId="77777777" w:rsidR="004766C1" w:rsidRDefault="004766C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4766C1" w:rsidRDefault="004766C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4766C1" w:rsidRDefault="004766C1" w:rsidP="00B90D33">
      <w:pPr>
        <w:pStyle w:val="PL"/>
        <w:ind w:leftChars="180" w:left="360"/>
        <w:rPr>
          <w:lang w:val="en-US"/>
        </w:rPr>
      </w:pPr>
      <w:r>
        <w:rPr>
          <w:color w:val="993366"/>
          <w:lang w:val="en-US"/>
        </w:rPr>
        <w:tab/>
      </w:r>
      <w:r>
        <w:rPr>
          <w:lang w:val="en-US"/>
        </w:rPr>
        <w:t>},</w:t>
      </w:r>
    </w:p>
    <w:p w14:paraId="6BAEFCD7" w14:textId="77777777" w:rsidR="004766C1" w:rsidRDefault="004766C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4766C1" w:rsidRDefault="004766C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4766C1" w:rsidRDefault="004766C1" w:rsidP="00B90D33">
      <w:pPr>
        <w:pStyle w:val="PL"/>
        <w:ind w:leftChars="180" w:left="360"/>
      </w:pPr>
      <w:r>
        <w:rPr>
          <w:lang w:val="en-US"/>
        </w:rPr>
        <w:tab/>
      </w:r>
      <w:r>
        <w:t>timeSinceFailure-r16</w:t>
      </w:r>
      <w:r>
        <w:tab/>
      </w:r>
      <w:r>
        <w:tab/>
      </w:r>
      <w:r>
        <w:tab/>
      </w:r>
      <w:r>
        <w:tab/>
        <w:t>TimeSinceFailure-r16,</w:t>
      </w:r>
    </w:p>
    <w:p w14:paraId="325FCC2E" w14:textId="77777777" w:rsidR="004766C1" w:rsidRDefault="004766C1" w:rsidP="00B90D33">
      <w:pPr>
        <w:pStyle w:val="PL"/>
        <w:ind w:leftChars="180" w:left="360"/>
      </w:pPr>
      <w:r>
        <w:tab/>
        <w:t>...</w:t>
      </w:r>
    </w:p>
    <w:p w14:paraId="2028D828" w14:textId="77777777" w:rsidR="004766C1" w:rsidRDefault="004766C1" w:rsidP="00B90D33">
      <w:pPr>
        <w:pStyle w:val="PL"/>
        <w:ind w:leftChars="180" w:left="360"/>
      </w:pPr>
      <w:r>
        <w:t>}</w:t>
      </w:r>
    </w:p>
    <w:p w14:paraId="59F92908" w14:textId="77777777" w:rsidR="004766C1" w:rsidRDefault="004766C1" w:rsidP="00B90D33">
      <w:pPr>
        <w:pStyle w:val="CommentText"/>
        <w:ind w:leftChars="180" w:left="360"/>
      </w:pPr>
    </w:p>
    <w:p w14:paraId="46A80214" w14:textId="77777777" w:rsidR="004766C1" w:rsidRDefault="004766C1" w:rsidP="00B90D33">
      <w:pPr>
        <w:pStyle w:val="CommentText"/>
        <w:ind w:leftChars="180" w:left="360"/>
      </w:pPr>
      <w:r>
        <w:t>Proposed text:</w:t>
      </w:r>
    </w:p>
    <w:p w14:paraId="3664A1DE" w14:textId="77777777" w:rsidR="004766C1" w:rsidRDefault="004766C1"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4766C1" w:rsidRDefault="004766C1" w:rsidP="00B90D33">
      <w:pPr>
        <w:pStyle w:val="PL"/>
        <w:ind w:leftChars="180" w:left="360"/>
      </w:pPr>
      <w:r>
        <w:rPr>
          <w:lang w:eastAsia="zh-CN"/>
        </w:rPr>
        <w:tab/>
      </w:r>
      <w:r>
        <w:t>measResultFailedCell-r16</w:t>
      </w:r>
      <w:r>
        <w:tab/>
      </w:r>
      <w:r>
        <w:tab/>
      </w:r>
      <w:r>
        <w:tab/>
      </w:r>
      <w:r>
        <w:tab/>
        <w:t>MeasResultFailedCell-r16,</w:t>
      </w:r>
    </w:p>
    <w:p w14:paraId="6FBB7888" w14:textId="77777777" w:rsidR="004766C1" w:rsidRDefault="004766C1"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4766C1" w:rsidRDefault="004766C1" w:rsidP="00B90D33">
      <w:pPr>
        <w:pStyle w:val="PL"/>
        <w:ind w:leftChars="180" w:left="360"/>
      </w:pPr>
      <w:r>
        <w:tab/>
        <w:t>measResultNeighCells-r16</w:t>
      </w:r>
      <w:r>
        <w:tab/>
      </w:r>
      <w:r>
        <w:tab/>
      </w:r>
      <w:r>
        <w:tab/>
      </w:r>
      <w:r>
        <w:rPr>
          <w:color w:val="993366"/>
        </w:rPr>
        <w:t>SEQUENCE</w:t>
      </w:r>
      <w:r>
        <w:t xml:space="preserve"> {</w:t>
      </w:r>
    </w:p>
    <w:p w14:paraId="12460083" w14:textId="77777777" w:rsidR="004766C1" w:rsidRDefault="004766C1"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4766C1" w:rsidRDefault="004766C1"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4766C1" w:rsidRDefault="004766C1" w:rsidP="00B90D33">
      <w:pPr>
        <w:pStyle w:val="PL"/>
        <w:ind w:leftChars="180" w:left="360"/>
        <w:rPr>
          <w:lang w:val="en-US"/>
        </w:rPr>
      </w:pPr>
      <w:r>
        <w:rPr>
          <w:color w:val="993366"/>
          <w:lang w:val="en-US"/>
        </w:rPr>
        <w:tab/>
      </w:r>
      <w:r>
        <w:rPr>
          <w:lang w:val="en-US"/>
        </w:rPr>
        <w:t>},</w:t>
      </w:r>
    </w:p>
    <w:p w14:paraId="0071F5AE" w14:textId="77777777" w:rsidR="004766C1" w:rsidRDefault="004766C1"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4766C1" w:rsidRDefault="004766C1"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4766C1" w:rsidRDefault="004766C1" w:rsidP="00B90D33">
      <w:pPr>
        <w:pStyle w:val="PL"/>
        <w:ind w:leftChars="180" w:left="360"/>
      </w:pPr>
      <w:r>
        <w:rPr>
          <w:lang w:val="en-US"/>
        </w:rPr>
        <w:tab/>
      </w:r>
      <w:r>
        <w:t>timeSinceFailure-r16</w:t>
      </w:r>
      <w:r>
        <w:tab/>
      </w:r>
      <w:r>
        <w:tab/>
      </w:r>
      <w:r>
        <w:tab/>
      </w:r>
      <w:r>
        <w:tab/>
        <w:t>TimeSinceFailure-r16,</w:t>
      </w:r>
    </w:p>
    <w:p w14:paraId="6E268BC6" w14:textId="77777777" w:rsidR="004766C1" w:rsidRDefault="004766C1" w:rsidP="00B90D33">
      <w:pPr>
        <w:pStyle w:val="PL"/>
        <w:ind w:leftChars="180" w:left="360"/>
      </w:pPr>
      <w:r>
        <w:tab/>
        <w:t>...</w:t>
      </w:r>
    </w:p>
    <w:p w14:paraId="57CD23F0" w14:textId="77777777" w:rsidR="004766C1" w:rsidRDefault="004766C1" w:rsidP="00B90D33">
      <w:pPr>
        <w:pStyle w:val="PL"/>
        <w:ind w:leftChars="180" w:left="360"/>
      </w:pPr>
      <w:r>
        <w:t>}</w:t>
      </w:r>
    </w:p>
    <w:p w14:paraId="73E89583" w14:textId="77777777" w:rsidR="004766C1" w:rsidRDefault="004766C1" w:rsidP="00B90D33">
      <w:pPr>
        <w:pStyle w:val="CommentText"/>
        <w:ind w:leftChars="180" w:left="360"/>
      </w:pPr>
    </w:p>
    <w:p w14:paraId="3CBCAEF0" w14:textId="77777777" w:rsidR="004766C1" w:rsidRDefault="004766C1" w:rsidP="00B90D33">
      <w:pPr>
        <w:pStyle w:val="CommentText"/>
        <w:ind w:leftChars="180" w:left="360"/>
      </w:pPr>
      <w:r>
        <w:rPr>
          <w:b/>
        </w:rPr>
        <w:t>[Comments]</w:t>
      </w:r>
      <w:r>
        <w:t xml:space="preserve">: </w:t>
      </w:r>
    </w:p>
    <w:p w14:paraId="2D8FF9D7" w14:textId="77777777" w:rsidR="004766C1" w:rsidRPr="007227DE" w:rsidRDefault="004766C1" w:rsidP="00B90D33">
      <w:pPr>
        <w:pStyle w:val="CommentText"/>
        <w:ind w:leftChars="270" w:left="540"/>
      </w:pPr>
    </w:p>
  </w:comment>
  <w:comment w:id="5024" w:author="Ericsson (Pradeepa)" w:date="2020-04-10T07:33:00Z" w:initials="E">
    <w:p w14:paraId="7B74D180" w14:textId="6148CDE7" w:rsidR="004766C1" w:rsidRDefault="004766C1"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Ericsson (</w:t>
      </w:r>
      <w:proofErr w:type="gramStart"/>
      <w:r>
        <w:t xml:space="preserve">Pradeepa)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4766C1" w:rsidRDefault="004766C1" w:rsidP="00B90D33">
      <w:pPr>
        <w:pStyle w:val="CommentText"/>
        <w:ind w:leftChars="180" w:left="360"/>
      </w:pPr>
      <w:r>
        <w:rPr>
          <w:b/>
        </w:rPr>
        <w:t>[Description]</w:t>
      </w:r>
      <w:r>
        <w:t xml:space="preserve">: </w:t>
      </w:r>
    </w:p>
    <w:p w14:paraId="556A3FE6" w14:textId="77777777" w:rsidR="004766C1" w:rsidRDefault="004766C1"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4766C1" w:rsidRDefault="004766C1" w:rsidP="00B90D33">
      <w:pPr>
        <w:pStyle w:val="CommentText"/>
        <w:ind w:leftChars="180" w:left="360"/>
      </w:pPr>
      <w:r>
        <w:rPr>
          <w:b/>
        </w:rPr>
        <w:t>[Proposed Change]</w:t>
      </w:r>
      <w:r>
        <w:t xml:space="preserve">: </w:t>
      </w:r>
    </w:p>
    <w:p w14:paraId="065754CD" w14:textId="77777777" w:rsidR="004766C1" w:rsidRDefault="004766C1" w:rsidP="00B90D33">
      <w:pPr>
        <w:pStyle w:val="CommentText"/>
        <w:ind w:leftChars="180" w:left="360"/>
      </w:pPr>
      <w:r>
        <w:t>Existing text:</w:t>
      </w:r>
    </w:p>
    <w:p w14:paraId="5F5D011B" w14:textId="77777777" w:rsidR="004766C1" w:rsidRDefault="004766C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4766C1" w:rsidRDefault="004766C1"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4766C1" w:rsidRDefault="004766C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4766C1" w:rsidRDefault="004766C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4766C1" w:rsidRDefault="004766C1"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4766C1" w:rsidRDefault="004766C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4766C1" w:rsidRDefault="004766C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4766C1" w:rsidRDefault="004766C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4766C1" w:rsidRDefault="004766C1" w:rsidP="00B90D33">
      <w:pPr>
        <w:pStyle w:val="PL"/>
        <w:ind w:leftChars="180" w:left="360"/>
        <w:rPr>
          <w:lang w:eastAsia="zh-CN"/>
        </w:rPr>
      </w:pPr>
      <w:r>
        <w:rPr>
          <w:lang w:eastAsia="zh-CN"/>
        </w:rPr>
        <w:tab/>
        <w:t>...</w:t>
      </w:r>
    </w:p>
    <w:p w14:paraId="3DD382FB" w14:textId="77777777" w:rsidR="004766C1" w:rsidRDefault="004766C1" w:rsidP="00B90D33">
      <w:pPr>
        <w:pStyle w:val="PL"/>
        <w:ind w:leftChars="180" w:left="360"/>
        <w:rPr>
          <w:lang w:eastAsia="zh-CN"/>
        </w:rPr>
      </w:pPr>
      <w:r>
        <w:rPr>
          <w:lang w:eastAsia="zh-CN"/>
        </w:rPr>
        <w:t>}</w:t>
      </w:r>
    </w:p>
    <w:p w14:paraId="76549D63" w14:textId="77777777" w:rsidR="004766C1" w:rsidRDefault="004766C1" w:rsidP="00B90D33">
      <w:pPr>
        <w:pStyle w:val="PL"/>
        <w:ind w:leftChars="180" w:left="360"/>
        <w:rPr>
          <w:lang w:eastAsia="zh-CN"/>
        </w:rPr>
      </w:pPr>
    </w:p>
    <w:p w14:paraId="2726E6BD" w14:textId="77777777" w:rsidR="004766C1" w:rsidRDefault="004766C1" w:rsidP="00B90D33">
      <w:pPr>
        <w:pStyle w:val="CommentText"/>
        <w:ind w:leftChars="180" w:left="360"/>
      </w:pPr>
    </w:p>
    <w:p w14:paraId="1A6E993C" w14:textId="77777777" w:rsidR="004766C1" w:rsidRDefault="004766C1" w:rsidP="00B90D33">
      <w:pPr>
        <w:pStyle w:val="CommentText"/>
        <w:ind w:leftChars="180" w:left="360"/>
      </w:pPr>
      <w:r>
        <w:t>Proposed text:</w:t>
      </w:r>
    </w:p>
    <w:p w14:paraId="1FF94B98" w14:textId="77777777" w:rsidR="004766C1" w:rsidRDefault="004766C1"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4766C1" w:rsidRPr="00EA1BF0" w:rsidRDefault="004766C1"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4766C1" w:rsidRDefault="004766C1"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4766C1" w:rsidRDefault="004766C1"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4766C1" w:rsidRDefault="004766C1"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4766C1" w:rsidRDefault="004766C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4766C1" w:rsidRDefault="004766C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4766C1" w:rsidRDefault="004766C1"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4766C1" w:rsidRDefault="004766C1" w:rsidP="00B90D33">
      <w:pPr>
        <w:pStyle w:val="PL"/>
        <w:ind w:leftChars="180" w:left="360"/>
        <w:rPr>
          <w:lang w:eastAsia="zh-CN"/>
        </w:rPr>
      </w:pPr>
      <w:r>
        <w:rPr>
          <w:lang w:eastAsia="zh-CN"/>
        </w:rPr>
        <w:tab/>
        <w:t>...</w:t>
      </w:r>
    </w:p>
    <w:p w14:paraId="0E06EA9D" w14:textId="77777777" w:rsidR="004766C1" w:rsidRDefault="004766C1" w:rsidP="00B90D33">
      <w:pPr>
        <w:pStyle w:val="PL"/>
        <w:ind w:leftChars="180" w:left="360"/>
        <w:rPr>
          <w:lang w:eastAsia="zh-CN"/>
        </w:rPr>
      </w:pPr>
      <w:r>
        <w:rPr>
          <w:lang w:eastAsia="zh-CN"/>
        </w:rPr>
        <w:t>}</w:t>
      </w:r>
    </w:p>
    <w:p w14:paraId="3A633EFC" w14:textId="77777777" w:rsidR="004766C1" w:rsidRDefault="004766C1" w:rsidP="00B90D33">
      <w:pPr>
        <w:pStyle w:val="PL"/>
        <w:ind w:leftChars="180" w:left="360"/>
        <w:rPr>
          <w:lang w:eastAsia="zh-CN"/>
        </w:rPr>
      </w:pPr>
    </w:p>
    <w:p w14:paraId="0C741AFF" w14:textId="77777777" w:rsidR="004766C1" w:rsidRDefault="004766C1" w:rsidP="00B90D33">
      <w:pPr>
        <w:pStyle w:val="CommentText"/>
        <w:ind w:leftChars="180" w:left="360"/>
      </w:pPr>
    </w:p>
    <w:p w14:paraId="5D3C6D1F" w14:textId="77777777" w:rsidR="004766C1" w:rsidRDefault="004766C1" w:rsidP="00B90D33">
      <w:pPr>
        <w:pStyle w:val="CommentText"/>
        <w:ind w:leftChars="180" w:left="360"/>
        <w:rPr>
          <w:lang w:eastAsia="zh-CN"/>
        </w:rPr>
      </w:pPr>
      <w:r>
        <w:rPr>
          <w:b/>
        </w:rPr>
        <w:t>[Comments]</w:t>
      </w:r>
      <w:r>
        <w:t xml:space="preserve">: </w:t>
      </w:r>
    </w:p>
    <w:p w14:paraId="31986A0D" w14:textId="668C863B" w:rsidR="004766C1" w:rsidRDefault="004766C1"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4766C1" w:rsidRPr="00F97A7F" w:rsidRDefault="004766C1" w:rsidP="00B90D33">
      <w:pPr>
        <w:pStyle w:val="CommentText"/>
        <w:ind w:leftChars="180" w:left="360"/>
      </w:pPr>
    </w:p>
  </w:comment>
  <w:comment w:id="5025" w:author="Ericsson (Pradeepa)" w:date="2020-03-30T16:14:00Z" w:initials="E">
    <w:p w14:paraId="17B0992B" w14:textId="4A56184B" w:rsidR="004766C1" w:rsidRDefault="004766C1"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gramStart"/>
      <w:r>
        <w:t xml:space="preserve">Pradeepa)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4766C1" w:rsidRDefault="004766C1" w:rsidP="00B90D33">
      <w:pPr>
        <w:pStyle w:val="CommentText"/>
        <w:ind w:leftChars="180" w:left="360"/>
      </w:pPr>
      <w:r>
        <w:rPr>
          <w:b/>
        </w:rPr>
        <w:t>[Description]</w:t>
      </w:r>
      <w:r>
        <w:t xml:space="preserve">: </w:t>
      </w:r>
    </w:p>
    <w:p w14:paraId="6E7E5072" w14:textId="77777777" w:rsidR="004766C1" w:rsidRDefault="004766C1"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4766C1" w:rsidRDefault="004766C1" w:rsidP="00B90D33">
      <w:pPr>
        <w:pStyle w:val="CommentText"/>
        <w:ind w:leftChars="180" w:left="360"/>
      </w:pPr>
      <w:r>
        <w:rPr>
          <w:b/>
        </w:rPr>
        <w:t>[Proposed Change]</w:t>
      </w:r>
      <w:r>
        <w:t xml:space="preserve">: </w:t>
      </w:r>
    </w:p>
    <w:p w14:paraId="19D824EA" w14:textId="77777777" w:rsidR="004766C1" w:rsidRDefault="004766C1" w:rsidP="00B90D33">
      <w:pPr>
        <w:pStyle w:val="CommentText"/>
        <w:ind w:leftChars="180" w:left="360"/>
      </w:pPr>
      <w:r>
        <w:t>Create a new IE measQuantityResultsLogged that does not contain SINR based measurements.</w:t>
      </w:r>
    </w:p>
    <w:p w14:paraId="140CD87D" w14:textId="77777777" w:rsidR="004766C1" w:rsidRDefault="004766C1" w:rsidP="00B90D33">
      <w:pPr>
        <w:pStyle w:val="CommentText"/>
        <w:ind w:leftChars="180" w:left="360"/>
      </w:pPr>
      <w:r>
        <w:rPr>
          <w:b/>
        </w:rPr>
        <w:t>[Comments]</w:t>
      </w:r>
      <w:r>
        <w:t xml:space="preserve">: </w:t>
      </w:r>
    </w:p>
    <w:p w14:paraId="4BD9DEB8" w14:textId="77777777" w:rsidR="004766C1" w:rsidRPr="00E62D9F" w:rsidRDefault="004766C1" w:rsidP="00B90D33">
      <w:pPr>
        <w:pStyle w:val="CommentText"/>
        <w:ind w:leftChars="270" w:left="540"/>
      </w:pPr>
    </w:p>
  </w:comment>
  <w:comment w:id="5028" w:author="Ericsson (Pradeepa)" w:date="2020-03-30T16:18:00Z" w:initials="E">
    <w:p w14:paraId="478B8E69" w14:textId="4A4CD574" w:rsidR="004766C1" w:rsidRDefault="004766C1"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Ericsson (</w:t>
      </w:r>
      <w:proofErr w:type="gramStart"/>
      <w:r>
        <w:t xml:space="preserve">Pradeepa)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4766C1" w:rsidRDefault="004766C1" w:rsidP="00B90D33">
      <w:pPr>
        <w:pStyle w:val="CommentText"/>
        <w:ind w:leftChars="180" w:left="360"/>
      </w:pPr>
      <w:r>
        <w:rPr>
          <w:b/>
        </w:rPr>
        <w:t>[Description]</w:t>
      </w:r>
      <w:r>
        <w:t xml:space="preserve">: </w:t>
      </w:r>
    </w:p>
    <w:p w14:paraId="5920F3F5" w14:textId="77777777" w:rsidR="004766C1" w:rsidRDefault="004766C1"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4766C1" w:rsidRDefault="004766C1" w:rsidP="00B90D33">
      <w:pPr>
        <w:pStyle w:val="CommentText"/>
        <w:ind w:leftChars="180" w:left="360"/>
      </w:pPr>
      <w:r>
        <w:rPr>
          <w:b/>
        </w:rPr>
        <w:t>[Proposed Change]</w:t>
      </w:r>
      <w:r>
        <w:t xml:space="preserve">: </w:t>
      </w:r>
    </w:p>
    <w:p w14:paraId="774697ED" w14:textId="77777777" w:rsidR="004766C1" w:rsidRDefault="004766C1" w:rsidP="00B90D33">
      <w:pPr>
        <w:pStyle w:val="CommentText"/>
        <w:ind w:leftChars="180" w:left="360"/>
      </w:pPr>
      <w:r>
        <w:t>Exisitng text:</w:t>
      </w:r>
    </w:p>
    <w:p w14:paraId="6A3F4A2B" w14:textId="77777777" w:rsidR="004766C1" w:rsidRDefault="004766C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4766C1" w:rsidRDefault="004766C1"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4766C1" w:rsidRDefault="004766C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4766C1" w:rsidRDefault="004766C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4766C1" w:rsidRDefault="004766C1"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4766C1" w:rsidRDefault="004766C1" w:rsidP="00B90D33">
      <w:pPr>
        <w:pStyle w:val="CommentText"/>
        <w:ind w:leftChars="180" w:left="360"/>
      </w:pPr>
      <w:r>
        <w:t>Proposed text:</w:t>
      </w:r>
    </w:p>
    <w:p w14:paraId="1BFD7E1E" w14:textId="77777777" w:rsidR="004766C1" w:rsidRDefault="004766C1"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4766C1" w:rsidRDefault="004766C1"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4766C1" w:rsidRDefault="004766C1"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4766C1" w:rsidRDefault="004766C1"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4766C1" w:rsidRDefault="004766C1"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4766C1" w:rsidRDefault="004766C1" w:rsidP="00B90D33">
      <w:pPr>
        <w:pStyle w:val="CommentText"/>
        <w:ind w:leftChars="180" w:left="360"/>
      </w:pPr>
      <w:r>
        <w:rPr>
          <w:b/>
        </w:rPr>
        <w:t>[Comments]</w:t>
      </w:r>
      <w:r>
        <w:t xml:space="preserve">: </w:t>
      </w:r>
    </w:p>
    <w:p w14:paraId="18F5656A" w14:textId="77777777" w:rsidR="004766C1" w:rsidRPr="001F31B8" w:rsidRDefault="004766C1" w:rsidP="00B90D33">
      <w:pPr>
        <w:pStyle w:val="CommentText"/>
        <w:ind w:leftChars="270" w:left="540"/>
      </w:pPr>
    </w:p>
  </w:comment>
  <w:comment w:id="5030" w:author="Ericsson (Pradeepa)" w:date="2020-05-15T07:47:00Z" w:initials="E">
    <w:p w14:paraId="6485750B" w14:textId="2F583CE4" w:rsidR="004766C1" w:rsidRDefault="004766C1" w:rsidP="00A06BD5">
      <w:pPr>
        <w:pStyle w:val="CommentText"/>
      </w:pPr>
      <w:r>
        <w:rPr>
          <w:rStyle w:val="CommentReference"/>
        </w:rPr>
        <w:annotationRef/>
      </w:r>
      <w:r>
        <w:rPr>
          <w:b/>
        </w:rPr>
        <w:t>[RIL]</w:t>
      </w:r>
      <w:r>
        <w:t xml:space="preserve">: E203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4766C1" w:rsidRDefault="004766C1"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4766C1" w:rsidRDefault="004766C1" w:rsidP="00A06BD5">
      <w:pPr>
        <w:pStyle w:val="CommentText"/>
      </w:pPr>
      <w:r>
        <w:rPr>
          <w:b/>
        </w:rPr>
        <w:t>[Proposed Change]</w:t>
      </w:r>
      <w:r>
        <w:t xml:space="preserve">: </w:t>
      </w:r>
    </w:p>
    <w:p w14:paraId="4EC71BBD" w14:textId="77777777" w:rsidR="004766C1" w:rsidRDefault="004766C1" w:rsidP="00A06BD5">
      <w:pPr>
        <w:pStyle w:val="CommentText"/>
      </w:pPr>
      <w:r>
        <w:t>Remove ‘…’ in MeasResultServingCell-r16 in UEInformationResponse message.</w:t>
      </w:r>
    </w:p>
    <w:p w14:paraId="316D267E" w14:textId="2FC18D58" w:rsidR="004766C1" w:rsidRDefault="004766C1" w:rsidP="00A06BD5">
      <w:pPr>
        <w:pStyle w:val="CommentText"/>
      </w:pPr>
      <w:r>
        <w:rPr>
          <w:b/>
        </w:rPr>
        <w:t>[Comments]</w:t>
      </w:r>
      <w:r>
        <w:t xml:space="preserve">: </w:t>
      </w:r>
    </w:p>
    <w:p w14:paraId="0603299B" w14:textId="5D7D77E3" w:rsidR="004766C1" w:rsidRPr="00A06BD5" w:rsidRDefault="004766C1">
      <w:pPr>
        <w:pStyle w:val="CommentText"/>
      </w:pPr>
    </w:p>
  </w:comment>
  <w:comment w:id="5033" w:author="CATT(Jayson)" w:date="2020-04-10T07:34:00Z" w:initials="C">
    <w:p w14:paraId="1ABAC382" w14:textId="6EC0211E" w:rsidR="004766C1" w:rsidRDefault="004766C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4766C1" w:rsidRDefault="004766C1"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4766C1" w:rsidRDefault="004766C1"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4766C1" w:rsidRDefault="004766C1">
      <w:pPr>
        <w:pStyle w:val="CommentText"/>
      </w:pPr>
      <w:r>
        <w:rPr>
          <w:b/>
        </w:rPr>
        <w:t>[Comments]</w:t>
      </w:r>
      <w:r>
        <w:t xml:space="preserve">: </w:t>
      </w:r>
    </w:p>
    <w:p w14:paraId="32BEC016" w14:textId="49168F29" w:rsidR="004766C1" w:rsidRPr="004743CC" w:rsidRDefault="004766C1">
      <w:pPr>
        <w:pStyle w:val="CommentText"/>
      </w:pPr>
    </w:p>
  </w:comment>
  <w:comment w:id="5038" w:author="Z(QZH)" w:date="2020-04-13T12:41:00Z" w:initials="Z">
    <w:p w14:paraId="132A503C" w14:textId="5C154A74" w:rsidR="004766C1" w:rsidRDefault="004766C1"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4766C1" w:rsidRDefault="004766C1"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proofErr w:type="gramStart"/>
      <w:r>
        <w:rPr>
          <w:rFonts w:hint="eastAsia"/>
          <w:lang w:val="en-US" w:eastAsia="zh-CN"/>
        </w:rPr>
        <w:t>Also</w:t>
      </w:r>
      <w:proofErr w:type="gramEnd"/>
      <w:r>
        <w:rPr>
          <w:rFonts w:hint="eastAsia"/>
          <w:lang w:val="en-US" w:eastAsia="zh-CN"/>
        </w:rPr>
        <w:t xml:space="preserve">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4766C1" w:rsidRDefault="004766C1"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4766C1" w:rsidRDefault="004766C1" w:rsidP="00B3655E">
      <w:pPr>
        <w:pStyle w:val="CommentText"/>
      </w:pPr>
      <w:r>
        <w:rPr>
          <w:b/>
        </w:rPr>
        <w:t>[Comments]</w:t>
      </w:r>
      <w:r>
        <w:t xml:space="preserve">: </w:t>
      </w:r>
    </w:p>
    <w:p w14:paraId="7358E9F2" w14:textId="77777777" w:rsidR="004766C1" w:rsidRPr="007E7EFE" w:rsidRDefault="004766C1" w:rsidP="00B3655E">
      <w:pPr>
        <w:pStyle w:val="CommentText"/>
      </w:pPr>
    </w:p>
  </w:comment>
  <w:comment w:id="5041" w:author="Samsung (Sangbum Kim)" w:date="2020-04-10T14:14:00Z" w:initials="S">
    <w:p w14:paraId="41F3C279" w14:textId="311180C4"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4766C1" w:rsidRDefault="004766C1"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4766C1" w:rsidRDefault="004766C1" w:rsidP="00C2484A">
      <w:pPr>
        <w:pStyle w:val="CommentText"/>
      </w:pPr>
      <w:r>
        <w:rPr>
          <w:b/>
        </w:rPr>
        <w:t>[Proposed Change]</w:t>
      </w:r>
      <w:r>
        <w:t>: reuse RA-Report to set the content of RLF report, or introduce new IE including the following parameters:</w:t>
      </w:r>
    </w:p>
    <w:p w14:paraId="605E9CC9" w14:textId="77777777" w:rsidR="004766C1" w:rsidRDefault="004766C1" w:rsidP="00C2484A">
      <w:pPr>
        <w:pStyle w:val="CommentText"/>
        <w:ind w:left="568" w:firstLine="284"/>
      </w:pPr>
      <w:r>
        <w:t>absoluteFrequencyPointA-r16</w:t>
      </w:r>
      <w:r>
        <w:tab/>
      </w:r>
    </w:p>
    <w:p w14:paraId="28B1BE69" w14:textId="77777777" w:rsidR="004766C1" w:rsidRDefault="004766C1" w:rsidP="00C2484A">
      <w:pPr>
        <w:pStyle w:val="CommentText"/>
      </w:pPr>
      <w:r>
        <w:t xml:space="preserve">   </w:t>
      </w:r>
      <w:r>
        <w:tab/>
      </w:r>
      <w:r>
        <w:tab/>
        <w:t xml:space="preserve">locationAndBandwidth-r16 </w:t>
      </w:r>
    </w:p>
    <w:p w14:paraId="45E2917E" w14:textId="77777777" w:rsidR="004766C1" w:rsidRDefault="004766C1" w:rsidP="00C2484A">
      <w:pPr>
        <w:pStyle w:val="CommentText"/>
      </w:pPr>
      <w:r>
        <w:t xml:space="preserve">   </w:t>
      </w:r>
      <w:r>
        <w:tab/>
      </w:r>
      <w:r>
        <w:tab/>
        <w:t xml:space="preserve">subcarrierSpacing-r16 </w:t>
      </w:r>
    </w:p>
    <w:p w14:paraId="1FF47654" w14:textId="77777777" w:rsidR="004766C1" w:rsidRDefault="004766C1" w:rsidP="00C2484A">
      <w:pPr>
        <w:pStyle w:val="CommentText"/>
      </w:pPr>
      <w:r>
        <w:tab/>
      </w:r>
      <w:r>
        <w:tab/>
      </w:r>
      <w:r>
        <w:tab/>
        <w:t xml:space="preserve">msg1-FrequencyStart-r16 </w:t>
      </w:r>
    </w:p>
    <w:p w14:paraId="006C290B" w14:textId="77777777" w:rsidR="004766C1" w:rsidRDefault="004766C1" w:rsidP="00C2484A">
      <w:pPr>
        <w:pStyle w:val="CommentText"/>
      </w:pPr>
      <w:r>
        <w:t xml:space="preserve">   </w:t>
      </w:r>
      <w:r>
        <w:tab/>
      </w:r>
      <w:r>
        <w:tab/>
        <w:t xml:space="preserve">msg1-SubcarrierSpacing-r16 </w:t>
      </w:r>
    </w:p>
    <w:p w14:paraId="506F4B22" w14:textId="77777777" w:rsidR="004766C1" w:rsidRDefault="004766C1" w:rsidP="00C2484A">
      <w:pPr>
        <w:pStyle w:val="CommentText"/>
      </w:pPr>
      <w:r>
        <w:t xml:space="preserve">    </w:t>
      </w:r>
      <w:r>
        <w:tab/>
      </w:r>
      <w:r>
        <w:tab/>
        <w:t xml:space="preserve">msg1-FDM-r16 </w:t>
      </w:r>
    </w:p>
    <w:p w14:paraId="58A243C6" w14:textId="77777777" w:rsidR="004766C1" w:rsidRDefault="004766C1" w:rsidP="00C2484A">
      <w:pPr>
        <w:pStyle w:val="CommentText"/>
      </w:pPr>
      <w:r>
        <w:tab/>
      </w:r>
      <w:r>
        <w:tab/>
      </w:r>
      <w:r>
        <w:tab/>
        <w:t>perRAInfoList-r16</w:t>
      </w:r>
    </w:p>
    <w:p w14:paraId="6FCF8E4A" w14:textId="640EE1DD" w:rsidR="004766C1" w:rsidRDefault="004766C1" w:rsidP="00C2484A">
      <w:pPr>
        <w:pStyle w:val="CommentText"/>
      </w:pPr>
      <w:r>
        <w:rPr>
          <w:b/>
        </w:rPr>
        <w:t xml:space="preserve"> [Comments]</w:t>
      </w:r>
      <w:r>
        <w:t xml:space="preserve">: </w:t>
      </w:r>
    </w:p>
    <w:p w14:paraId="31F72F22" w14:textId="33341327" w:rsidR="004766C1" w:rsidRPr="00C2484A" w:rsidRDefault="004766C1">
      <w:pPr>
        <w:pStyle w:val="CommentText"/>
      </w:pPr>
    </w:p>
  </w:comment>
  <w:comment w:id="5042" w:author="Samsung (Sangbum Kim)" w:date="2020-04-10T14:15:00Z" w:initials="S">
    <w:p w14:paraId="5B250E0F" w14:textId="2BA65FE2"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4766C1" w:rsidRDefault="004766C1"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4766C1" w:rsidRDefault="004766C1"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4766C1" w:rsidRDefault="004766C1" w:rsidP="00C2484A">
      <w:pPr>
        <w:pStyle w:val="CommentText"/>
      </w:pPr>
    </w:p>
    <w:p w14:paraId="6C0476FE" w14:textId="08186E6D" w:rsidR="004766C1" w:rsidRDefault="004766C1" w:rsidP="00C2484A">
      <w:pPr>
        <w:pStyle w:val="CommentText"/>
      </w:pPr>
      <w:r>
        <w:rPr>
          <w:b/>
        </w:rPr>
        <w:t xml:space="preserve"> [Comments]</w:t>
      </w:r>
      <w:r>
        <w:t xml:space="preserve">: </w:t>
      </w:r>
    </w:p>
    <w:p w14:paraId="2BD1D840" w14:textId="593F49F1" w:rsidR="004766C1" w:rsidRPr="00C2484A" w:rsidRDefault="004766C1">
      <w:pPr>
        <w:pStyle w:val="CommentText"/>
      </w:pPr>
    </w:p>
  </w:comment>
  <w:comment w:id="5046" w:author="Samsung (Sangbum Kim)" w:date="2020-04-10T14:15:00Z" w:initials="S">
    <w:p w14:paraId="6D8A3AE9" w14:textId="625F6085"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4766C1" w:rsidRDefault="004766C1" w:rsidP="00C2484A">
      <w:pPr>
        <w:pStyle w:val="CommentText"/>
      </w:pPr>
      <w:r>
        <w:rPr>
          <w:b/>
        </w:rPr>
        <w:t>[Description]</w:t>
      </w:r>
      <w:r>
        <w:t xml:space="preserve">: </w:t>
      </w:r>
      <w:r w:rsidRPr="009E2C8E">
        <w:t xml:space="preserve">If Msg1 SCS for contention free BFR is configured, Msg1 SCS for both </w:t>
      </w:r>
      <w:proofErr w:type="gramStart"/>
      <w:r w:rsidRPr="009E2C8E">
        <w:t>contention</w:t>
      </w:r>
      <w:proofErr w:type="gramEnd"/>
      <w:r w:rsidRPr="009E2C8E">
        <w:t xml:space="preserve"> based and contention free PRACH transmission occasions are reported in RA report.</w:t>
      </w:r>
    </w:p>
    <w:p w14:paraId="6BF00B0F" w14:textId="77777777" w:rsidR="004766C1" w:rsidRDefault="004766C1" w:rsidP="00C2484A">
      <w:pPr>
        <w:pStyle w:val="CommentText"/>
      </w:pPr>
      <w:r>
        <w:rPr>
          <w:b/>
        </w:rPr>
        <w:t>[Proposed Change]</w:t>
      </w:r>
      <w:r>
        <w:t xml:space="preserve">: add a new field, </w:t>
      </w:r>
      <w:r w:rsidRPr="009E2C8E">
        <w:t>msg1-SubcarrierSpacingBFR-r16</w:t>
      </w:r>
    </w:p>
    <w:p w14:paraId="2082DC4D" w14:textId="72E5252C" w:rsidR="004766C1" w:rsidRDefault="004766C1" w:rsidP="00C2484A">
      <w:pPr>
        <w:pStyle w:val="CommentText"/>
      </w:pPr>
      <w:r>
        <w:rPr>
          <w:b/>
        </w:rPr>
        <w:t xml:space="preserve"> [Comments]</w:t>
      </w:r>
      <w:r>
        <w:t xml:space="preserve">: </w:t>
      </w:r>
    </w:p>
    <w:p w14:paraId="50CB74A8" w14:textId="4C602BF3" w:rsidR="004766C1" w:rsidRPr="00C2484A" w:rsidRDefault="004766C1">
      <w:pPr>
        <w:pStyle w:val="CommentText"/>
      </w:pPr>
    </w:p>
  </w:comment>
  <w:comment w:id="5051" w:author="Ericsson (Pradeepa)" w:date="2020-05-15T07:45:00Z" w:initials="E">
    <w:p w14:paraId="0C352986" w14:textId="1BD86ED5" w:rsidR="004766C1" w:rsidRDefault="004766C1"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4766C1" w:rsidRDefault="004766C1"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4766C1" w:rsidRDefault="004766C1"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4766C1" w:rsidRDefault="004766C1" w:rsidP="00B0713F">
      <w:pPr>
        <w:pStyle w:val="CommentText"/>
      </w:pPr>
      <w:r>
        <w:rPr>
          <w:b/>
        </w:rPr>
        <w:t>[Comments]</w:t>
      </w:r>
      <w:r>
        <w:t xml:space="preserve">: </w:t>
      </w:r>
    </w:p>
    <w:p w14:paraId="586372AE" w14:textId="41E568D9" w:rsidR="004766C1" w:rsidRPr="00B0713F" w:rsidRDefault="004766C1">
      <w:pPr>
        <w:pStyle w:val="CommentText"/>
      </w:pPr>
    </w:p>
  </w:comment>
  <w:comment w:id="5054" w:author="Samsung (Sangbum Kim)" w:date="2020-04-10T14:16:00Z" w:initials="S">
    <w:p w14:paraId="7A5DA0A9" w14:textId="1A56D93E"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4766C1" w:rsidRDefault="004766C1" w:rsidP="00C2484A">
      <w:pPr>
        <w:pStyle w:val="CommentText"/>
      </w:pPr>
      <w:r>
        <w:rPr>
          <w:b/>
        </w:rPr>
        <w:t>[Description]</w:t>
      </w:r>
      <w:r>
        <w:t>: F</w:t>
      </w:r>
      <w:r w:rsidRPr="00041636">
        <w:t xml:space="preserve">or SSB based RA attempt based on contention free </w:t>
      </w:r>
      <w:proofErr w:type="gramStart"/>
      <w:r w:rsidRPr="00041636">
        <w:t>random access</w:t>
      </w:r>
      <w:proofErr w:type="gramEnd"/>
      <w:r w:rsidRPr="00041636">
        <w:t xml:space="preserve"> resources, contentionDetected-r16 and dlRSRPAboveThreshold-r16 is always TRUE. </w:t>
      </w:r>
      <w:proofErr w:type="gramStart"/>
      <w:r w:rsidRPr="00041636">
        <w:t>So</w:t>
      </w:r>
      <w:proofErr w:type="gramEnd"/>
      <w:r w:rsidRPr="00041636">
        <w:t xml:space="preserve"> there is no need to report contentionDetected-r16 and dlRSRPAboveThreshold-r16 for SSB based RA attempt based on contention free random access resources.</w:t>
      </w:r>
    </w:p>
    <w:p w14:paraId="3869A455" w14:textId="77777777" w:rsidR="004766C1" w:rsidRDefault="004766C1"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4766C1" w:rsidRDefault="004766C1" w:rsidP="00C2484A">
      <w:pPr>
        <w:pStyle w:val="CommentText"/>
      </w:pPr>
      <w:r>
        <w:rPr>
          <w:b/>
        </w:rPr>
        <w:t xml:space="preserve"> [Comments]</w:t>
      </w:r>
      <w:r>
        <w:t xml:space="preserve">: </w:t>
      </w:r>
    </w:p>
    <w:p w14:paraId="771E18D9" w14:textId="1FD33474" w:rsidR="004766C1" w:rsidRPr="00C2484A" w:rsidRDefault="004766C1">
      <w:pPr>
        <w:pStyle w:val="CommentText"/>
      </w:pPr>
    </w:p>
  </w:comment>
  <w:comment w:id="5058" w:author="Samsung (Sangbum Kim)" w:date="2020-04-10T14:17:00Z" w:initials="S">
    <w:p w14:paraId="06B891BD" w14:textId="6843506A"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4766C1" w:rsidRDefault="004766C1" w:rsidP="00C2484A">
      <w:pPr>
        <w:pStyle w:val="CommentText"/>
      </w:pPr>
      <w:r>
        <w:rPr>
          <w:b/>
        </w:rPr>
        <w:t>[Description]</w:t>
      </w:r>
      <w:r>
        <w:t>: F</w:t>
      </w:r>
      <w:r w:rsidRPr="00B40DED">
        <w:t xml:space="preserve">or CSI-RS based RA attempt contentionDetected-r16 and dlRSRPAboveThreshold-r16 is always TRUE. </w:t>
      </w:r>
      <w:proofErr w:type="gramStart"/>
      <w:r w:rsidRPr="00B40DED">
        <w:t>So</w:t>
      </w:r>
      <w:proofErr w:type="gramEnd"/>
      <w:r w:rsidRPr="00B40DED">
        <w:t xml:space="preserve"> there is no need to report contentionDetected-r16 and dlRSRPAboveThreshold-r16 for CSI-RS based RA attempt.</w:t>
      </w:r>
    </w:p>
    <w:p w14:paraId="4A5825ED" w14:textId="77777777" w:rsidR="004766C1" w:rsidRDefault="004766C1" w:rsidP="00C2484A">
      <w:pPr>
        <w:pStyle w:val="CommentText"/>
      </w:pPr>
      <w:r>
        <w:rPr>
          <w:b/>
        </w:rPr>
        <w:t>[Proposed Change]</w:t>
      </w:r>
      <w:r>
        <w:t>: remove PerRAAttemptInfoList in PerRACSI-RSInfo-r16.</w:t>
      </w:r>
    </w:p>
    <w:p w14:paraId="1DE0A049" w14:textId="32B3E1AB" w:rsidR="004766C1" w:rsidRDefault="004766C1" w:rsidP="00C2484A">
      <w:pPr>
        <w:pStyle w:val="CommentText"/>
      </w:pPr>
      <w:r>
        <w:rPr>
          <w:b/>
        </w:rPr>
        <w:t xml:space="preserve"> [Comments]</w:t>
      </w:r>
      <w:r>
        <w:t xml:space="preserve">: </w:t>
      </w:r>
    </w:p>
    <w:p w14:paraId="2F906D5A" w14:textId="0D6CB175" w:rsidR="004766C1" w:rsidRPr="00C2484A" w:rsidRDefault="004766C1">
      <w:pPr>
        <w:pStyle w:val="CommentText"/>
      </w:pPr>
    </w:p>
  </w:comment>
  <w:comment w:id="5059" w:author="Samsung (Sangbum Kim)" w:date="2020-04-10T14:18:00Z" w:initials="S">
    <w:p w14:paraId="0F0BE207" w14:textId="78A1CD56"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4766C1" w:rsidRDefault="004766C1"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4766C1" w:rsidRDefault="004766C1"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4766C1" w:rsidRDefault="004766C1" w:rsidP="00C2484A">
      <w:pPr>
        <w:pStyle w:val="CommentText"/>
      </w:pPr>
    </w:p>
    <w:p w14:paraId="07DF208F" w14:textId="77777777" w:rsidR="004766C1" w:rsidRDefault="004766C1">
      <w:pPr>
        <w:pStyle w:val="CommentText"/>
      </w:pPr>
      <w:r>
        <w:rPr>
          <w:b/>
        </w:rPr>
        <w:t>[Comments]</w:t>
      </w:r>
      <w:r>
        <w:t xml:space="preserve">: </w:t>
      </w:r>
    </w:p>
    <w:p w14:paraId="43624C3D" w14:textId="3B780EDE" w:rsidR="004766C1" w:rsidRPr="00C2484A" w:rsidRDefault="004766C1">
      <w:pPr>
        <w:pStyle w:val="CommentText"/>
      </w:pPr>
    </w:p>
  </w:comment>
  <w:comment w:id="5060" w:author="Samsung (Sangbum Kim)" w:date="2020-04-10T14:18:00Z" w:initials="S">
    <w:p w14:paraId="030A6F6F" w14:textId="685861A5"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4766C1" w:rsidRDefault="004766C1" w:rsidP="00C2484A">
      <w:pPr>
        <w:pStyle w:val="CommentText"/>
      </w:pPr>
      <w:r>
        <w:rPr>
          <w:b/>
        </w:rPr>
        <w:t>[Description]</w:t>
      </w:r>
      <w:r>
        <w:t>: Clarify the following in field description of dlRSRPAboveThreshold</w:t>
      </w:r>
    </w:p>
    <w:p w14:paraId="38E30325" w14:textId="77777777" w:rsidR="004766C1" w:rsidRDefault="004766C1" w:rsidP="00C2484A">
      <w:pPr>
        <w:pStyle w:val="CommentText"/>
      </w:pPr>
      <w:r>
        <w:t>-</w:t>
      </w:r>
      <w:r>
        <w:tab/>
        <w:t>This field is used to indicate if SS-RSRP of selected SSB is above or below the rsrp-ThresholdSSB.</w:t>
      </w:r>
    </w:p>
    <w:p w14:paraId="77FC8126" w14:textId="77777777" w:rsidR="004766C1" w:rsidRDefault="004766C1"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4766C1" w:rsidRDefault="004766C1"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4766C1" w:rsidRDefault="004766C1" w:rsidP="00C2484A">
      <w:pPr>
        <w:pStyle w:val="TAL"/>
        <w:rPr>
          <w:b/>
          <w:i/>
          <w:lang w:eastAsia="ko-KR"/>
        </w:rPr>
      </w:pPr>
      <w:r>
        <w:rPr>
          <w:b/>
          <w:i/>
          <w:lang w:eastAsia="ko-KR"/>
        </w:rPr>
        <w:t>dlRSRPAboveThreshold</w:t>
      </w:r>
    </w:p>
    <w:p w14:paraId="14EF260F" w14:textId="77777777" w:rsidR="004766C1" w:rsidRDefault="004766C1"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4766C1" w:rsidRDefault="004766C1" w:rsidP="00C2484A">
      <w:pPr>
        <w:pStyle w:val="CommentText"/>
      </w:pPr>
      <w:r>
        <w:rPr>
          <w:b/>
        </w:rPr>
        <w:t xml:space="preserve"> [Comments]</w:t>
      </w:r>
      <w:r>
        <w:t xml:space="preserve">: </w:t>
      </w:r>
    </w:p>
    <w:p w14:paraId="16447C16" w14:textId="420CB118" w:rsidR="004766C1" w:rsidRPr="00C2484A" w:rsidRDefault="004766C1">
      <w:pPr>
        <w:pStyle w:val="CommentText"/>
      </w:pPr>
    </w:p>
  </w:comment>
  <w:comment w:id="5061" w:author="Ericsson (Pradeepa)" w:date="2020-05-15T07:48:00Z" w:initials="E">
    <w:p w14:paraId="5491B96E" w14:textId="20E09F7E" w:rsidR="004766C1" w:rsidRDefault="004766C1" w:rsidP="00A06BD5">
      <w:pPr>
        <w:pStyle w:val="CommentText"/>
      </w:pPr>
      <w:r>
        <w:rPr>
          <w:rStyle w:val="CommentReference"/>
        </w:rPr>
        <w:annotationRef/>
      </w:r>
      <w:r>
        <w:rPr>
          <w:b/>
        </w:rPr>
        <w:t>[RIL]</w:t>
      </w:r>
      <w:r>
        <w:t xml:space="preserve">: E204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4766C1" w:rsidRDefault="004766C1"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4766C1" w:rsidRDefault="004766C1" w:rsidP="00A06BD5">
      <w:pPr>
        <w:pStyle w:val="CommentText"/>
      </w:pPr>
      <w:r>
        <w:rPr>
          <w:b/>
        </w:rPr>
        <w:t>[Proposed Change]</w:t>
      </w:r>
      <w:r>
        <w:t xml:space="preserve">: </w:t>
      </w:r>
    </w:p>
    <w:p w14:paraId="2B9227D6" w14:textId="77777777" w:rsidR="004766C1" w:rsidRDefault="004766C1" w:rsidP="00A06BD5">
      <w:pPr>
        <w:pStyle w:val="CommentText"/>
      </w:pPr>
      <w:r>
        <w:t>Remove ‘…’ in PerRAAttemptInfo-r16.</w:t>
      </w:r>
    </w:p>
    <w:p w14:paraId="441D0A02" w14:textId="77AE5E39" w:rsidR="004766C1" w:rsidRDefault="004766C1" w:rsidP="00A06BD5">
      <w:pPr>
        <w:pStyle w:val="CommentText"/>
      </w:pPr>
      <w:r>
        <w:rPr>
          <w:b/>
        </w:rPr>
        <w:t>[Comments]</w:t>
      </w:r>
      <w:r>
        <w:t xml:space="preserve">: </w:t>
      </w:r>
    </w:p>
    <w:p w14:paraId="6EAE91E7" w14:textId="71D644DF" w:rsidR="004766C1" w:rsidRPr="00A06BD5" w:rsidRDefault="004766C1">
      <w:pPr>
        <w:pStyle w:val="CommentText"/>
      </w:pPr>
    </w:p>
  </w:comment>
  <w:comment w:id="5063" w:author="Samsung (Sangbum Kim)" w:date="2020-04-10T14:19:00Z" w:initials="S">
    <w:p w14:paraId="113BEAA5" w14:textId="18CF4CE2"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4766C1" w:rsidRDefault="004766C1"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4766C1" w:rsidRDefault="004766C1"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4766C1" w:rsidRDefault="004766C1" w:rsidP="00C2484A">
      <w:pPr>
        <w:pStyle w:val="CommentText"/>
      </w:pPr>
      <w:r>
        <w:t>If no, then there are two way forward:</w:t>
      </w:r>
    </w:p>
    <w:p w14:paraId="462A2935" w14:textId="77777777" w:rsidR="004766C1" w:rsidRDefault="004766C1" w:rsidP="00C2484A">
      <w:pPr>
        <w:pStyle w:val="CommentText"/>
      </w:pPr>
      <w:r>
        <w:t>a)</w:t>
      </w:r>
      <w:r>
        <w:tab/>
        <w:t>Remove inter-system/inter-RAT MRO from RAN3 spec</w:t>
      </w:r>
    </w:p>
    <w:p w14:paraId="5A7BA78D" w14:textId="77777777" w:rsidR="004766C1" w:rsidRDefault="004766C1" w:rsidP="00C2484A">
      <w:pPr>
        <w:pStyle w:val="CommentText"/>
      </w:pPr>
      <w:r>
        <w:t>b)</w:t>
      </w:r>
      <w:r>
        <w:tab/>
        <w:t xml:space="preserve">UE includes the Re-connection attempt cell in RLF Report. </w:t>
      </w:r>
    </w:p>
    <w:p w14:paraId="54D7A922" w14:textId="77777777" w:rsidR="004766C1" w:rsidRDefault="004766C1" w:rsidP="00C2484A">
      <w:pPr>
        <w:pStyle w:val="CommentText"/>
      </w:pPr>
      <w:r>
        <w:t>Considering RAN3 has spent a lot of effort and captured the feature in stage 2 and stage 3, it is better to have this ready in Rel-16.</w:t>
      </w:r>
    </w:p>
    <w:p w14:paraId="7080602E" w14:textId="77777777" w:rsidR="004766C1" w:rsidRDefault="004766C1" w:rsidP="00C2484A">
      <w:pPr>
        <w:pStyle w:val="CommentText"/>
      </w:pPr>
      <w:r>
        <w:rPr>
          <w:b/>
        </w:rPr>
        <w:t>[Proposed Change]</w:t>
      </w:r>
      <w:r>
        <w:t xml:space="preserve">: </w:t>
      </w:r>
      <w:r w:rsidRPr="00753CB3">
        <w:t>includes the Re-connection attempt cell in RLF Report</w:t>
      </w:r>
    </w:p>
    <w:p w14:paraId="0442DF27" w14:textId="07F6B4F5" w:rsidR="004766C1" w:rsidRDefault="004766C1" w:rsidP="00C2484A">
      <w:pPr>
        <w:pStyle w:val="CommentText"/>
      </w:pPr>
      <w:r>
        <w:rPr>
          <w:b/>
        </w:rPr>
        <w:t xml:space="preserve"> [Comments]</w:t>
      </w:r>
      <w:r>
        <w:t xml:space="preserve">: </w:t>
      </w:r>
    </w:p>
    <w:p w14:paraId="039330C9" w14:textId="5B2A63C8" w:rsidR="004766C1" w:rsidRPr="00C2484A" w:rsidRDefault="004766C1">
      <w:pPr>
        <w:pStyle w:val="CommentText"/>
      </w:pPr>
    </w:p>
  </w:comment>
  <w:comment w:id="5073" w:author="Ericsson (Pradeepa)" w:date="2020-03-30T16:31:00Z" w:initials="E">
    <w:p w14:paraId="39C7ED76" w14:textId="7340C864" w:rsidR="004766C1" w:rsidRDefault="004766C1"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Ericsson (</w:t>
      </w:r>
      <w:proofErr w:type="gramStart"/>
      <w:r>
        <w:t xml:space="preserve">Pradeepa)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4766C1" w:rsidRDefault="004766C1" w:rsidP="00173E0B">
      <w:pPr>
        <w:pStyle w:val="CommentText"/>
        <w:ind w:leftChars="180" w:left="360"/>
      </w:pPr>
      <w:r>
        <w:rPr>
          <w:b/>
        </w:rPr>
        <w:t>[Description]</w:t>
      </w:r>
      <w:r>
        <w:t xml:space="preserve">: </w:t>
      </w:r>
    </w:p>
    <w:p w14:paraId="453F7282" w14:textId="77777777" w:rsidR="004766C1" w:rsidRDefault="004766C1" w:rsidP="00173E0B">
      <w:pPr>
        <w:pStyle w:val="CommentText"/>
        <w:ind w:leftChars="180" w:left="360"/>
      </w:pPr>
      <w:r>
        <w:t>Inclusion of failedPCell is mandatory for the UE to include as per the procedural text, both in HOF and RLF scenarios. So, remove OPTIONAL</w:t>
      </w:r>
    </w:p>
    <w:p w14:paraId="2E18BD7E" w14:textId="77777777" w:rsidR="004766C1" w:rsidRDefault="004766C1" w:rsidP="00173E0B">
      <w:pPr>
        <w:pStyle w:val="CommentText"/>
        <w:ind w:leftChars="180" w:left="360"/>
      </w:pPr>
    </w:p>
    <w:p w14:paraId="062A6391" w14:textId="77777777" w:rsidR="004766C1" w:rsidRDefault="004766C1" w:rsidP="00173E0B">
      <w:pPr>
        <w:pStyle w:val="CommentText"/>
        <w:ind w:leftChars="180" w:left="360"/>
      </w:pPr>
      <w:r>
        <w:rPr>
          <w:b/>
        </w:rPr>
        <w:t>[Proposed Change]</w:t>
      </w:r>
      <w:r>
        <w:t xml:space="preserve">: </w:t>
      </w:r>
    </w:p>
    <w:p w14:paraId="233A6E85" w14:textId="77777777" w:rsidR="004766C1" w:rsidRDefault="004766C1" w:rsidP="00173E0B">
      <w:pPr>
        <w:pStyle w:val="CommentText"/>
        <w:ind w:leftChars="180" w:left="360"/>
      </w:pPr>
      <w:r>
        <w:t>Existing text:</w:t>
      </w:r>
    </w:p>
    <w:p w14:paraId="13AEAAAD" w14:textId="77777777" w:rsidR="004766C1" w:rsidRDefault="004766C1"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4766C1" w:rsidRDefault="004766C1" w:rsidP="00173E0B">
      <w:pPr>
        <w:pStyle w:val="PL"/>
        <w:ind w:leftChars="180" w:left="360"/>
      </w:pPr>
      <w:r>
        <w:tab/>
      </w:r>
      <w:r>
        <w:tab/>
      </w:r>
      <w:r>
        <w:tab/>
        <w:t>cellGlobalId-r16</w:t>
      </w:r>
      <w:r>
        <w:tab/>
      </w:r>
      <w:r>
        <w:tab/>
      </w:r>
      <w:r>
        <w:tab/>
      </w:r>
      <w:r>
        <w:tab/>
      </w:r>
      <w:r>
        <w:tab/>
        <w:t>CGI-InfoNR-LoggingDetailed-r16,</w:t>
      </w:r>
    </w:p>
    <w:p w14:paraId="74BFD6B4" w14:textId="77777777" w:rsidR="004766C1" w:rsidRDefault="004766C1"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4766C1" w:rsidRDefault="004766C1" w:rsidP="00173E0B">
      <w:pPr>
        <w:pStyle w:val="PL"/>
        <w:ind w:leftChars="180" w:left="360"/>
      </w:pPr>
      <w:r>
        <w:tab/>
      </w:r>
      <w:r>
        <w:tab/>
      </w:r>
      <w:r>
        <w:tab/>
      </w:r>
      <w:r>
        <w:tab/>
        <w:t>physCellId-r16</w:t>
      </w:r>
      <w:r>
        <w:tab/>
      </w:r>
      <w:r>
        <w:tab/>
      </w:r>
      <w:r>
        <w:tab/>
      </w:r>
      <w:r>
        <w:tab/>
      </w:r>
      <w:r>
        <w:tab/>
      </w:r>
      <w:r>
        <w:tab/>
        <w:t>PhysCellId,</w:t>
      </w:r>
    </w:p>
    <w:p w14:paraId="5E24E96A" w14:textId="77777777" w:rsidR="004766C1" w:rsidRDefault="004766C1" w:rsidP="00173E0B">
      <w:pPr>
        <w:pStyle w:val="PL"/>
        <w:ind w:leftChars="180" w:left="360"/>
      </w:pPr>
      <w:r>
        <w:tab/>
      </w:r>
      <w:r>
        <w:tab/>
      </w:r>
      <w:r>
        <w:tab/>
      </w:r>
      <w:r>
        <w:tab/>
        <w:t>carrierFreq-r16</w:t>
      </w:r>
      <w:r>
        <w:tab/>
      </w:r>
      <w:r>
        <w:tab/>
      </w:r>
      <w:r>
        <w:tab/>
      </w:r>
      <w:r>
        <w:tab/>
      </w:r>
      <w:r>
        <w:tab/>
      </w:r>
      <w:r>
        <w:tab/>
        <w:t>ARFCN-ValueNR</w:t>
      </w:r>
    </w:p>
    <w:p w14:paraId="491B6C70" w14:textId="77777777" w:rsidR="004766C1" w:rsidRDefault="004766C1" w:rsidP="00173E0B">
      <w:pPr>
        <w:pStyle w:val="PL"/>
        <w:tabs>
          <w:tab w:val="clear" w:pos="1536"/>
        </w:tabs>
        <w:ind w:leftChars="180" w:left="360"/>
      </w:pPr>
      <w:r>
        <w:tab/>
      </w:r>
      <w:r>
        <w:tab/>
      </w:r>
      <w:r>
        <w:tab/>
        <w:t>}</w:t>
      </w:r>
    </w:p>
    <w:p w14:paraId="3C1BD1DD" w14:textId="77777777" w:rsidR="004766C1" w:rsidRDefault="004766C1"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4766C1" w:rsidRDefault="004766C1" w:rsidP="00173E0B">
      <w:pPr>
        <w:pStyle w:val="CommentText"/>
        <w:ind w:leftChars="180" w:left="360"/>
      </w:pPr>
    </w:p>
    <w:p w14:paraId="783D0858" w14:textId="77777777" w:rsidR="004766C1" w:rsidRDefault="004766C1" w:rsidP="00173E0B">
      <w:pPr>
        <w:pStyle w:val="CommentText"/>
        <w:ind w:leftChars="180" w:left="360"/>
      </w:pPr>
      <w:r>
        <w:t>Proposed text:</w:t>
      </w:r>
    </w:p>
    <w:p w14:paraId="587619F8" w14:textId="77777777" w:rsidR="004766C1" w:rsidRDefault="004766C1"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4766C1" w:rsidRDefault="004766C1" w:rsidP="00173E0B">
      <w:pPr>
        <w:pStyle w:val="PL"/>
        <w:ind w:leftChars="180" w:left="360"/>
      </w:pPr>
      <w:r>
        <w:tab/>
      </w:r>
      <w:r>
        <w:tab/>
      </w:r>
      <w:r>
        <w:tab/>
        <w:t>cellGlobalId-r16</w:t>
      </w:r>
      <w:r>
        <w:tab/>
      </w:r>
      <w:r>
        <w:tab/>
      </w:r>
      <w:r>
        <w:tab/>
      </w:r>
      <w:r>
        <w:tab/>
      </w:r>
      <w:r>
        <w:tab/>
        <w:t>CGI-InfoNR-LoggingDetailed-r16,</w:t>
      </w:r>
    </w:p>
    <w:p w14:paraId="35D6D0AB" w14:textId="77777777" w:rsidR="004766C1" w:rsidRDefault="004766C1"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4766C1" w:rsidRDefault="004766C1" w:rsidP="00173E0B">
      <w:pPr>
        <w:pStyle w:val="PL"/>
        <w:ind w:leftChars="180" w:left="360"/>
      </w:pPr>
      <w:r>
        <w:tab/>
      </w:r>
      <w:r>
        <w:tab/>
      </w:r>
      <w:r>
        <w:tab/>
      </w:r>
      <w:r>
        <w:tab/>
        <w:t>physCellId-r16</w:t>
      </w:r>
      <w:r>
        <w:tab/>
      </w:r>
      <w:r>
        <w:tab/>
      </w:r>
      <w:r>
        <w:tab/>
      </w:r>
      <w:r>
        <w:tab/>
      </w:r>
      <w:r>
        <w:tab/>
      </w:r>
      <w:r>
        <w:tab/>
        <w:t>PhysCellId,</w:t>
      </w:r>
    </w:p>
    <w:p w14:paraId="3A583FAE" w14:textId="77777777" w:rsidR="004766C1" w:rsidRDefault="004766C1" w:rsidP="00173E0B">
      <w:pPr>
        <w:pStyle w:val="PL"/>
        <w:ind w:leftChars="180" w:left="360"/>
      </w:pPr>
      <w:r>
        <w:tab/>
      </w:r>
      <w:r>
        <w:tab/>
      </w:r>
      <w:r>
        <w:tab/>
      </w:r>
      <w:r>
        <w:tab/>
        <w:t>carrierFreq-r16</w:t>
      </w:r>
      <w:r>
        <w:tab/>
      </w:r>
      <w:r>
        <w:tab/>
      </w:r>
      <w:r>
        <w:tab/>
      </w:r>
      <w:r>
        <w:tab/>
      </w:r>
      <w:r>
        <w:tab/>
      </w:r>
      <w:r>
        <w:tab/>
        <w:t>ARFCN-ValueNR</w:t>
      </w:r>
    </w:p>
    <w:p w14:paraId="668FC2DC" w14:textId="77777777" w:rsidR="004766C1" w:rsidRDefault="004766C1" w:rsidP="00173E0B">
      <w:pPr>
        <w:pStyle w:val="PL"/>
        <w:tabs>
          <w:tab w:val="clear" w:pos="1536"/>
        </w:tabs>
        <w:ind w:leftChars="180" w:left="360"/>
      </w:pPr>
      <w:r>
        <w:tab/>
      </w:r>
      <w:r>
        <w:tab/>
      </w:r>
      <w:r>
        <w:tab/>
        <w:t>}</w:t>
      </w:r>
    </w:p>
    <w:p w14:paraId="34336B28" w14:textId="77777777" w:rsidR="004766C1" w:rsidRDefault="004766C1"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4766C1" w:rsidRDefault="004766C1" w:rsidP="00173E0B">
      <w:pPr>
        <w:pStyle w:val="CommentText"/>
        <w:ind w:leftChars="180" w:left="360"/>
      </w:pPr>
    </w:p>
    <w:p w14:paraId="03C6502C" w14:textId="77777777" w:rsidR="004766C1" w:rsidRDefault="004766C1" w:rsidP="00173E0B">
      <w:pPr>
        <w:pStyle w:val="CommentText"/>
        <w:ind w:leftChars="180" w:left="360"/>
      </w:pPr>
      <w:r>
        <w:rPr>
          <w:b/>
        </w:rPr>
        <w:t>[Comments]</w:t>
      </w:r>
      <w:r>
        <w:t xml:space="preserve">: </w:t>
      </w:r>
    </w:p>
    <w:p w14:paraId="69FE535E" w14:textId="77777777" w:rsidR="004766C1" w:rsidRPr="00865B63" w:rsidRDefault="004766C1" w:rsidP="00173E0B">
      <w:pPr>
        <w:pStyle w:val="CommentText"/>
        <w:ind w:leftChars="270" w:left="540"/>
      </w:pPr>
    </w:p>
  </w:comment>
  <w:comment w:id="5079" w:author="Ericsson (Pradeepa)" w:date="2020-03-30T16:36:00Z" w:initials="E">
    <w:p w14:paraId="7D31803D" w14:textId="216A52EC" w:rsidR="004766C1" w:rsidRDefault="004766C1"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Ericsson (</w:t>
      </w:r>
      <w:proofErr w:type="gramStart"/>
      <w:r>
        <w:t xml:space="preserve">Pradeepa)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4766C1" w:rsidRDefault="004766C1" w:rsidP="00173E0B">
      <w:pPr>
        <w:pStyle w:val="CommentText"/>
        <w:ind w:leftChars="180" w:left="360"/>
      </w:pPr>
      <w:r>
        <w:rPr>
          <w:b/>
        </w:rPr>
        <w:t>[Description]</w:t>
      </w:r>
      <w:r>
        <w:t xml:space="preserve">: </w:t>
      </w:r>
    </w:p>
    <w:p w14:paraId="11D5C13B" w14:textId="77777777" w:rsidR="004766C1" w:rsidRDefault="004766C1" w:rsidP="00173E0B">
      <w:pPr>
        <w:pStyle w:val="CommentText"/>
        <w:ind w:leftChars="180" w:left="360"/>
      </w:pPr>
      <w:r>
        <w:t>Either UE includes HOF as conenctionFailureType or RLF. Therefore, this field should be mandatory.</w:t>
      </w:r>
    </w:p>
    <w:p w14:paraId="50629EEB" w14:textId="77777777" w:rsidR="004766C1" w:rsidRDefault="004766C1" w:rsidP="00173E0B">
      <w:pPr>
        <w:pStyle w:val="CommentText"/>
        <w:ind w:leftChars="180" w:left="360"/>
      </w:pPr>
      <w:r>
        <w:rPr>
          <w:b/>
        </w:rPr>
        <w:t>[Proposed Change]</w:t>
      </w:r>
      <w:r>
        <w:t xml:space="preserve">: </w:t>
      </w:r>
    </w:p>
    <w:p w14:paraId="727776D5" w14:textId="77777777" w:rsidR="004766C1" w:rsidRDefault="004766C1" w:rsidP="00173E0B">
      <w:pPr>
        <w:pStyle w:val="CommentText"/>
        <w:ind w:leftChars="180" w:left="360"/>
      </w:pPr>
      <w:r>
        <w:t>Remove OPTIONAL associated to conenctionFailureType in the RLFReport.</w:t>
      </w:r>
    </w:p>
    <w:p w14:paraId="6C16C4EF" w14:textId="77777777" w:rsidR="004766C1" w:rsidRDefault="004766C1" w:rsidP="00173E0B">
      <w:pPr>
        <w:pStyle w:val="CommentText"/>
        <w:ind w:leftChars="180" w:left="360"/>
      </w:pPr>
      <w:r>
        <w:rPr>
          <w:b/>
        </w:rPr>
        <w:t>[Comments]</w:t>
      </w:r>
      <w:r>
        <w:t xml:space="preserve">: </w:t>
      </w:r>
    </w:p>
    <w:p w14:paraId="408DF2E5" w14:textId="77777777" w:rsidR="004766C1" w:rsidRPr="007F1CB5" w:rsidRDefault="004766C1" w:rsidP="00173E0B">
      <w:pPr>
        <w:pStyle w:val="CommentText"/>
        <w:ind w:leftChars="270" w:left="540"/>
      </w:pPr>
    </w:p>
  </w:comment>
  <w:comment w:id="5088" w:author="Samsung (Sangbum Kim)" w:date="2020-04-10T14:20:00Z" w:initials="S">
    <w:p w14:paraId="612ADE2A" w14:textId="068360CB"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4766C1" w:rsidRDefault="004766C1" w:rsidP="00C2484A">
      <w:pPr>
        <w:pStyle w:val="CommentText"/>
      </w:pPr>
      <w:r>
        <w:rPr>
          <w:b/>
        </w:rPr>
        <w:t>[Description]</w:t>
      </w:r>
      <w:r>
        <w:t xml:space="preserve">: For forwarding LTE RLF report, TAC is required. </w:t>
      </w:r>
    </w:p>
    <w:p w14:paraId="5BEBC5EC" w14:textId="77777777" w:rsidR="004766C1" w:rsidRDefault="004766C1"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4766C1" w:rsidRDefault="004766C1" w:rsidP="00C2484A">
      <w:pPr>
        <w:pStyle w:val="CommentText"/>
      </w:pPr>
      <w:r>
        <w:rPr>
          <w:b/>
        </w:rPr>
        <w:t xml:space="preserve"> [Comments]</w:t>
      </w:r>
      <w:r>
        <w:t xml:space="preserve">: </w:t>
      </w:r>
    </w:p>
    <w:p w14:paraId="264D319F" w14:textId="257D24E1" w:rsidR="004766C1" w:rsidRPr="00C2484A" w:rsidRDefault="004766C1">
      <w:pPr>
        <w:pStyle w:val="CommentText"/>
      </w:pPr>
    </w:p>
  </w:comment>
  <w:comment w:id="5101" w:author="CATT(Jayson)" w:date="2020-04-10T07:36:00Z" w:initials="C">
    <w:p w14:paraId="39958BB2" w14:textId="09687D86" w:rsidR="004766C1" w:rsidRDefault="004766C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4766C1" w:rsidRDefault="004766C1"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w:t>
      </w:r>
      <w:proofErr w:type="gramStart"/>
      <w:r>
        <w:rPr>
          <w:rFonts w:hint="eastAsia"/>
          <w:lang w:eastAsia="zh-CN"/>
        </w:rPr>
        <w:t>So</w:t>
      </w:r>
      <w:proofErr w:type="gramEnd"/>
      <w:r>
        <w:rPr>
          <w:rFonts w:hint="eastAsia"/>
          <w:lang w:eastAsia="zh-CN"/>
        </w:rPr>
        <w:t xml:space="preserve"> it is necessary to add </w:t>
      </w:r>
      <w:r>
        <w:t>carrierFreq</w:t>
      </w:r>
      <w:r>
        <w:rPr>
          <w:rFonts w:hint="eastAsia"/>
          <w:lang w:eastAsia="zh-CN"/>
        </w:rPr>
        <w:t xml:space="preserve"> in </w:t>
      </w:r>
      <w:r>
        <w:t>MeasResultListLoggingNR-r16</w:t>
      </w:r>
    </w:p>
    <w:p w14:paraId="26161DD1" w14:textId="77777777" w:rsidR="004766C1" w:rsidRDefault="004766C1" w:rsidP="004743CC">
      <w:pPr>
        <w:pStyle w:val="CommentText"/>
        <w:rPr>
          <w:lang w:eastAsia="zh-CN"/>
        </w:rPr>
      </w:pPr>
      <w:r>
        <w:rPr>
          <w:b/>
        </w:rPr>
        <w:t>[Proposed Change]</w:t>
      </w:r>
      <w:r>
        <w:t xml:space="preserve">: </w:t>
      </w:r>
    </w:p>
    <w:p w14:paraId="3982AC86" w14:textId="77777777" w:rsidR="004766C1" w:rsidRDefault="004766C1"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4766C1" w:rsidRDefault="004766C1" w:rsidP="004743CC">
      <w:pPr>
        <w:pStyle w:val="CommentText"/>
        <w:rPr>
          <w:lang w:eastAsia="zh-CN"/>
        </w:rPr>
      </w:pPr>
      <w:r w:rsidRPr="00F537EB">
        <w:t>MeasResultListLogging2NR-r</w:t>
      </w:r>
      <w:proofErr w:type="gramStart"/>
      <w:r w:rsidRPr="00F537EB">
        <w:t>16 ::=</w:t>
      </w:r>
      <w:proofErr w:type="gramEnd"/>
      <w:r w:rsidRPr="00F537EB">
        <w:t xml:space="preserve">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4766C1" w:rsidRPr="0011264D" w:rsidRDefault="004766C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w:t>
      </w:r>
      <w:proofErr w:type="gramStart"/>
      <w:r w:rsidRPr="0011264D">
        <w:rPr>
          <w:rFonts w:ascii="Times New Roman" w:eastAsia="SimSun" w:hAnsi="Times New Roman"/>
          <w:noProof w:val="0"/>
          <w:color w:val="FF0000"/>
          <w:sz w:val="20"/>
          <w:lang w:eastAsia="en-US"/>
        </w:rPr>
        <w:t>16 ::=</w:t>
      </w:r>
      <w:proofErr w:type="gramEnd"/>
      <w:r w:rsidRPr="0011264D">
        <w:rPr>
          <w:rFonts w:ascii="Times New Roman" w:eastAsia="SimSun" w:hAnsi="Times New Roman"/>
          <w:noProof w:val="0"/>
          <w:color w:val="FF0000"/>
          <w:sz w:val="20"/>
          <w:lang w:eastAsia="en-US"/>
        </w:rPr>
        <w:t xml:space="preserve">          SEQUENCE {</w:t>
      </w:r>
    </w:p>
    <w:p w14:paraId="55B56D1F" w14:textId="77777777" w:rsidR="004766C1" w:rsidRPr="0011264D" w:rsidRDefault="004766C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4766C1" w:rsidRPr="0011264D" w:rsidRDefault="004766C1"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4766C1" w:rsidRDefault="004766C1" w:rsidP="004743CC">
      <w:pPr>
        <w:pStyle w:val="CommentText"/>
      </w:pPr>
      <w:r w:rsidRPr="0011264D">
        <w:rPr>
          <w:color w:val="FF0000"/>
        </w:rPr>
        <w:t>}</w:t>
      </w:r>
      <w:r>
        <w:t xml:space="preserve"> </w:t>
      </w:r>
    </w:p>
    <w:p w14:paraId="2D402CD0" w14:textId="77777777" w:rsidR="004766C1" w:rsidRDefault="004766C1">
      <w:pPr>
        <w:pStyle w:val="CommentText"/>
      </w:pPr>
      <w:r>
        <w:rPr>
          <w:b/>
        </w:rPr>
        <w:t>[Comments]</w:t>
      </w:r>
      <w:r>
        <w:t xml:space="preserve">: </w:t>
      </w:r>
    </w:p>
    <w:p w14:paraId="4FF33479" w14:textId="08EAA81E" w:rsidR="004766C1" w:rsidRPr="004743CC" w:rsidRDefault="004766C1">
      <w:pPr>
        <w:pStyle w:val="CommentText"/>
      </w:pPr>
    </w:p>
  </w:comment>
  <w:comment w:id="5103" w:author="CATT(Jayson)" w:date="2020-04-10T07:37:00Z" w:initials="C">
    <w:p w14:paraId="0F454DF5" w14:textId="1D642499" w:rsidR="004766C1" w:rsidRDefault="004766C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4766C1" w:rsidRDefault="004766C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4766C1" w:rsidRDefault="004766C1" w:rsidP="004743CC">
      <w:pPr>
        <w:pStyle w:val="CommentText"/>
        <w:rPr>
          <w:lang w:eastAsia="zh-CN"/>
        </w:rPr>
      </w:pPr>
      <w:r>
        <w:rPr>
          <w:b/>
        </w:rPr>
        <w:t>[Proposed Change]</w:t>
      </w:r>
      <w:r>
        <w:t>:</w:t>
      </w:r>
      <w:r>
        <w:rPr>
          <w:rFonts w:hint="eastAsia"/>
          <w:lang w:eastAsia="zh-CN"/>
        </w:rPr>
        <w:t xml:space="preserve"> </w:t>
      </w:r>
    </w:p>
    <w:p w14:paraId="244A8B46" w14:textId="5175A284" w:rsidR="004766C1" w:rsidRDefault="004766C1"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4766C1" w:rsidRDefault="004766C1">
      <w:pPr>
        <w:pStyle w:val="CommentText"/>
      </w:pPr>
      <w:r>
        <w:rPr>
          <w:b/>
        </w:rPr>
        <w:t>[Comments]</w:t>
      </w:r>
      <w:r>
        <w:t xml:space="preserve">: </w:t>
      </w:r>
    </w:p>
    <w:p w14:paraId="335F5E66" w14:textId="23743FD4" w:rsidR="004766C1" w:rsidRPr="004743CC" w:rsidRDefault="004766C1">
      <w:pPr>
        <w:pStyle w:val="CommentText"/>
      </w:pPr>
    </w:p>
  </w:comment>
  <w:comment w:id="5104" w:author="CATT(Jayson)" w:date="2020-04-10T07:38:00Z" w:initials="C">
    <w:p w14:paraId="6775DC88" w14:textId="1F994C6F" w:rsidR="004766C1" w:rsidRDefault="004766C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4766C1" w:rsidRDefault="004766C1"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4766C1" w:rsidRDefault="004766C1" w:rsidP="004743CC">
      <w:pPr>
        <w:pStyle w:val="CommentText"/>
        <w:rPr>
          <w:lang w:eastAsia="zh-CN"/>
        </w:rPr>
      </w:pPr>
      <w:r>
        <w:rPr>
          <w:b/>
        </w:rPr>
        <w:t>[Proposed Change]</w:t>
      </w:r>
      <w:r>
        <w:t>:</w:t>
      </w:r>
      <w:r>
        <w:rPr>
          <w:rFonts w:hint="eastAsia"/>
          <w:lang w:eastAsia="zh-CN"/>
        </w:rPr>
        <w:t xml:space="preserve"> </w:t>
      </w:r>
    </w:p>
    <w:p w14:paraId="3805567B" w14:textId="721247E3" w:rsidR="004766C1" w:rsidRDefault="004766C1"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4766C1" w:rsidRDefault="004766C1">
      <w:pPr>
        <w:pStyle w:val="CommentText"/>
      </w:pPr>
      <w:r>
        <w:rPr>
          <w:b/>
        </w:rPr>
        <w:t>[Comments]</w:t>
      </w:r>
      <w:r>
        <w:t xml:space="preserve">: </w:t>
      </w:r>
    </w:p>
    <w:p w14:paraId="28E88708" w14:textId="32860136" w:rsidR="004766C1" w:rsidRPr="004743CC" w:rsidRDefault="004766C1">
      <w:pPr>
        <w:pStyle w:val="CommentText"/>
      </w:pPr>
    </w:p>
  </w:comment>
  <w:comment w:id="5106" w:author="Samsung (Sangbum Kim)" w:date="2020-04-10T15:12:00Z" w:initials="S">
    <w:p w14:paraId="2A37D157" w14:textId="016B45D2" w:rsidR="004766C1" w:rsidRDefault="004766C1"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4766C1" w:rsidRDefault="004766C1" w:rsidP="003A1FB2">
      <w:pPr>
        <w:pStyle w:val="CommentText"/>
      </w:pPr>
      <w:r>
        <w:rPr>
          <w:b/>
        </w:rPr>
        <w:t>[Description]</w:t>
      </w:r>
      <w:r>
        <w:t>: RAN2 made the following agreement:</w:t>
      </w:r>
    </w:p>
    <w:p w14:paraId="12DF138A" w14:textId="77777777" w:rsidR="004766C1" w:rsidRDefault="004766C1"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4766C1" w:rsidRPr="00F74043" w:rsidRDefault="004766C1"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4766C1" w:rsidRDefault="004766C1" w:rsidP="003A1FB2">
      <w:pPr>
        <w:pStyle w:val="CommentText"/>
      </w:pPr>
      <w:r>
        <w:rPr>
          <w:b/>
        </w:rPr>
        <w:t>[Proposed Change]</w:t>
      </w:r>
      <w:r>
        <w:t xml:space="preserve">: </w:t>
      </w:r>
    </w:p>
    <w:p w14:paraId="71294496" w14:textId="77777777" w:rsidR="004766C1" w:rsidRDefault="004766C1"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4766C1" w:rsidRDefault="004766C1" w:rsidP="003A1FB2">
      <w:pPr>
        <w:pStyle w:val="CommentText"/>
      </w:pPr>
    </w:p>
    <w:p w14:paraId="6D008C25" w14:textId="77777777" w:rsidR="004766C1" w:rsidRDefault="004766C1">
      <w:pPr>
        <w:pStyle w:val="CommentText"/>
      </w:pPr>
      <w:r>
        <w:rPr>
          <w:b/>
        </w:rPr>
        <w:t>[Comments]</w:t>
      </w:r>
      <w:r>
        <w:t xml:space="preserve">: </w:t>
      </w:r>
    </w:p>
    <w:p w14:paraId="63866103" w14:textId="65C26098" w:rsidR="004766C1" w:rsidRPr="003A1FB2" w:rsidRDefault="004766C1">
      <w:pPr>
        <w:pStyle w:val="CommentText"/>
      </w:pPr>
    </w:p>
  </w:comment>
  <w:comment w:id="5107" w:author="Ericsson (Pradeepa)" w:date="2020-03-30T16:41:00Z" w:initials="E">
    <w:p w14:paraId="58CC5D9D" w14:textId="506C17C6" w:rsidR="004766C1" w:rsidRDefault="004766C1"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gramStart"/>
      <w:r>
        <w:t xml:space="preserve">Pradeepa)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4766C1" w:rsidRDefault="004766C1" w:rsidP="00173E0B">
      <w:pPr>
        <w:pStyle w:val="CommentText"/>
        <w:ind w:leftChars="180" w:left="360"/>
      </w:pPr>
      <w:r>
        <w:rPr>
          <w:b/>
        </w:rPr>
        <w:t>[Description]</w:t>
      </w:r>
      <w:r>
        <w:t xml:space="preserve">: </w:t>
      </w:r>
    </w:p>
    <w:p w14:paraId="5AFF79D2" w14:textId="77777777" w:rsidR="004766C1" w:rsidRDefault="004766C1" w:rsidP="00173E0B">
      <w:pPr>
        <w:pStyle w:val="CommentText"/>
        <w:ind w:leftChars="180" w:left="360"/>
      </w:pPr>
      <w:r>
        <w:t xml:space="preserve">The CEF report is sent both upon RRCSetup failure </w:t>
      </w:r>
      <w:proofErr w:type="gramStart"/>
      <w:r>
        <w:t>and also</w:t>
      </w:r>
      <w:proofErr w:type="gramEnd"/>
      <w:r>
        <w:t xml:space="preserve"> upon RRCResume failure whereas the current field description is meant for only failed RRCSetup requests and it also mentions something associated to radio link failues which has nothing to do with CEF report.</w:t>
      </w:r>
    </w:p>
    <w:p w14:paraId="15F14DBA" w14:textId="77777777" w:rsidR="004766C1" w:rsidRDefault="004766C1" w:rsidP="00173E0B">
      <w:pPr>
        <w:pStyle w:val="CommentText"/>
        <w:ind w:leftChars="180" w:left="360"/>
      </w:pPr>
      <w:r>
        <w:rPr>
          <w:b/>
        </w:rPr>
        <w:t>[Proposed Change]</w:t>
      </w:r>
      <w:r>
        <w:t xml:space="preserve">: </w:t>
      </w:r>
    </w:p>
    <w:p w14:paraId="653F8347" w14:textId="77777777" w:rsidR="004766C1" w:rsidRDefault="004766C1" w:rsidP="00173E0B">
      <w:pPr>
        <w:pStyle w:val="CommentText"/>
        <w:ind w:leftChars="180" w:left="360"/>
      </w:pPr>
      <w:r>
        <w:t>Existing text:</w:t>
      </w:r>
    </w:p>
    <w:p w14:paraId="509C2929" w14:textId="77777777" w:rsidR="004766C1" w:rsidRDefault="004766C1" w:rsidP="00173E0B">
      <w:pPr>
        <w:pStyle w:val="TAL"/>
        <w:ind w:leftChars="180" w:left="360"/>
        <w:rPr>
          <w:b/>
          <w:i/>
          <w:lang w:eastAsia="ko-KR"/>
        </w:rPr>
      </w:pPr>
      <w:r>
        <w:rPr>
          <w:b/>
          <w:i/>
          <w:lang w:eastAsia="ko-KR"/>
        </w:rPr>
        <w:t>numberOfConnFail</w:t>
      </w:r>
    </w:p>
    <w:p w14:paraId="11E3F917" w14:textId="77777777" w:rsidR="004766C1" w:rsidRDefault="004766C1" w:rsidP="00173E0B">
      <w:pPr>
        <w:pStyle w:val="CommentText"/>
        <w:ind w:leftChars="180" w:left="360"/>
      </w:pPr>
      <w:r>
        <w:rPr>
          <w:lang w:eastAsia="ko-KR"/>
        </w:rPr>
        <w:t>This field is used to indicate the number of failed connection setup attempts after radio link failure.</w:t>
      </w:r>
    </w:p>
    <w:p w14:paraId="71D7B01C" w14:textId="77777777" w:rsidR="004766C1" w:rsidRDefault="004766C1" w:rsidP="00173E0B">
      <w:pPr>
        <w:pStyle w:val="CommentText"/>
        <w:ind w:leftChars="180" w:left="360"/>
      </w:pPr>
      <w:r>
        <w:t xml:space="preserve">Proposed text: </w:t>
      </w:r>
    </w:p>
    <w:p w14:paraId="7A8C0A52" w14:textId="77777777" w:rsidR="004766C1" w:rsidRDefault="004766C1" w:rsidP="00173E0B">
      <w:pPr>
        <w:pStyle w:val="TAL"/>
        <w:ind w:leftChars="180" w:left="360"/>
        <w:rPr>
          <w:b/>
          <w:i/>
          <w:lang w:eastAsia="ko-KR"/>
        </w:rPr>
      </w:pPr>
      <w:r>
        <w:rPr>
          <w:b/>
          <w:i/>
          <w:lang w:eastAsia="ko-KR"/>
        </w:rPr>
        <w:t>numberOfConnFail</w:t>
      </w:r>
    </w:p>
    <w:p w14:paraId="6974D835" w14:textId="77777777" w:rsidR="004766C1" w:rsidRDefault="004766C1"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4766C1" w:rsidRDefault="004766C1" w:rsidP="00173E0B">
      <w:pPr>
        <w:pStyle w:val="CommentText"/>
        <w:ind w:leftChars="180" w:left="360"/>
      </w:pPr>
      <w:r>
        <w:rPr>
          <w:b/>
        </w:rPr>
        <w:t>[Comments]</w:t>
      </w:r>
      <w:r>
        <w:t xml:space="preserve">: </w:t>
      </w:r>
    </w:p>
    <w:p w14:paraId="44C40A0A" w14:textId="77777777" w:rsidR="004766C1" w:rsidRPr="00DD5C79" w:rsidRDefault="004766C1" w:rsidP="00173E0B">
      <w:pPr>
        <w:pStyle w:val="CommentText"/>
        <w:ind w:leftChars="270" w:left="540"/>
      </w:pPr>
    </w:p>
  </w:comment>
  <w:comment w:id="5109" w:author="CATT(Jayson)" w:date="2020-04-10T07:39:00Z" w:initials="C">
    <w:p w14:paraId="356CCA97" w14:textId="67D59D70" w:rsidR="004766C1" w:rsidRDefault="004766C1"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4766C1" w:rsidRDefault="004766C1"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4766C1" w:rsidRDefault="004766C1" w:rsidP="004743CC">
      <w:pPr>
        <w:pStyle w:val="CommentText"/>
        <w:rPr>
          <w:lang w:eastAsia="zh-CN"/>
        </w:rPr>
      </w:pPr>
      <w:r>
        <w:rPr>
          <w:b/>
        </w:rPr>
        <w:t>[Proposed Change]</w:t>
      </w:r>
      <w:r>
        <w:t>:</w:t>
      </w:r>
      <w:r>
        <w:rPr>
          <w:rFonts w:hint="eastAsia"/>
          <w:lang w:eastAsia="zh-CN"/>
        </w:rPr>
        <w:t xml:space="preserve"> </w:t>
      </w:r>
    </w:p>
    <w:p w14:paraId="770E92BD" w14:textId="739DB7A2" w:rsidR="004766C1" w:rsidRDefault="004766C1"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4766C1" w:rsidRDefault="004766C1">
      <w:pPr>
        <w:pStyle w:val="CommentText"/>
      </w:pPr>
      <w:r>
        <w:rPr>
          <w:b/>
        </w:rPr>
        <w:t>[Comments]</w:t>
      </w:r>
      <w:r>
        <w:t xml:space="preserve">: </w:t>
      </w:r>
    </w:p>
    <w:p w14:paraId="425CB3CB" w14:textId="41A3898E" w:rsidR="004766C1" w:rsidRPr="004743CC" w:rsidRDefault="004766C1">
      <w:pPr>
        <w:pStyle w:val="CommentText"/>
      </w:pPr>
    </w:p>
  </w:comment>
  <w:comment w:id="5118" w:author="CATT(Jayson)" w:date="2020-04-10T07:41:00Z" w:initials="C">
    <w:p w14:paraId="3DFF9287" w14:textId="1C918DA1" w:rsidR="004766C1" w:rsidRDefault="004766C1"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4766C1" w:rsidRDefault="004766C1"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4766C1" w:rsidRDefault="004766C1" w:rsidP="00AB6FCF">
      <w:pPr>
        <w:pStyle w:val="CommentText"/>
        <w:rPr>
          <w:lang w:eastAsia="zh-CN"/>
        </w:rPr>
      </w:pPr>
      <w:r>
        <w:rPr>
          <w:b/>
        </w:rPr>
        <w:t>[Proposed Change]</w:t>
      </w:r>
      <w:r>
        <w:t xml:space="preserve">: </w:t>
      </w:r>
    </w:p>
    <w:p w14:paraId="63A6D459" w14:textId="5046E78F" w:rsidR="004766C1" w:rsidRDefault="004766C1"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4766C1" w:rsidRDefault="004766C1">
      <w:pPr>
        <w:pStyle w:val="CommentText"/>
      </w:pPr>
      <w:r>
        <w:rPr>
          <w:b/>
        </w:rPr>
        <w:t>[Comments]</w:t>
      </w:r>
      <w:r>
        <w:t xml:space="preserve">: </w:t>
      </w:r>
    </w:p>
    <w:p w14:paraId="21BD1E1F" w14:textId="6BAA487B" w:rsidR="004766C1" w:rsidRPr="00AB6FCF" w:rsidRDefault="004766C1">
      <w:pPr>
        <w:pStyle w:val="CommentText"/>
      </w:pPr>
    </w:p>
  </w:comment>
  <w:comment w:id="5123" w:author="" w:date="2020-04-09T18:22:00Z" w:initials="S">
    <w:p w14:paraId="6FDF915B" w14:textId="3B7515FD"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w:t>
      </w:r>
      <w:proofErr w:type="gramStart"/>
      <w:r>
        <w:t xml:space="preserve">Jin)  </w:t>
      </w:r>
      <w:r>
        <w:rPr>
          <w:b/>
        </w:rPr>
        <w:t>[</w:t>
      </w:r>
      <w:proofErr w:type="gramEnd"/>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4766C1" w:rsidRDefault="004766C1">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4766C1" w:rsidRDefault="004766C1" w:rsidP="00797A6A">
      <w:pPr>
        <w:pStyle w:val="CommentText"/>
      </w:pPr>
      <w:r>
        <w:rPr>
          <w:b/>
        </w:rPr>
        <w:t>[Proposed Change]</w:t>
      </w:r>
      <w:r>
        <w:t>: Change the SRB1 to SRB2 in order to solve the blocking other UL RRC message problem.</w:t>
      </w:r>
    </w:p>
    <w:p w14:paraId="5A81E3A5" w14:textId="77777777" w:rsidR="004766C1" w:rsidRPr="00797A6A" w:rsidRDefault="004766C1">
      <w:pPr>
        <w:pStyle w:val="CommentText"/>
      </w:pPr>
    </w:p>
    <w:p w14:paraId="364FCFFC" w14:textId="77777777" w:rsidR="004766C1" w:rsidRDefault="004766C1">
      <w:pPr>
        <w:pStyle w:val="CommentText"/>
      </w:pPr>
      <w:r>
        <w:rPr>
          <w:b/>
        </w:rPr>
        <w:t>[Comments]</w:t>
      </w:r>
      <w:r>
        <w:t xml:space="preserve">: </w:t>
      </w:r>
    </w:p>
    <w:p w14:paraId="1F59FE22" w14:textId="5CFECEC9" w:rsidR="004766C1" w:rsidRPr="00797A6A" w:rsidRDefault="004766C1">
      <w:pPr>
        <w:pStyle w:val="CommentText"/>
      </w:pPr>
    </w:p>
  </w:comment>
  <w:comment w:id="5175" w:author="Qualcomm (Masato)" w:date="2020-04-15T14:46:00Z" w:initials="QC">
    <w:p w14:paraId="7B989F35" w14:textId="20CDA552" w:rsidR="004766C1" w:rsidRDefault="004766C1">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4766C1" w:rsidRDefault="004766C1">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w:t>
      </w:r>
      <w:proofErr w:type="gramStart"/>
      <w:r w:rsidRPr="00C23318">
        <w:rPr>
          <w:rFonts w:eastAsia="Yu Gothic"/>
          <w:color w:val="000000"/>
        </w:rPr>
        <w:t>mobility based</w:t>
      </w:r>
      <w:proofErr w:type="gramEnd"/>
      <w:r w:rsidRPr="00C23318">
        <w:rPr>
          <w:rFonts w:eastAsia="Yu Gothic"/>
          <w:color w:val="000000"/>
        </w:rPr>
        <w:t xml:space="preserve">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4766C1" w:rsidRDefault="004766C1">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4766C1" w:rsidRDefault="004766C1">
      <w:pPr>
        <w:pStyle w:val="CommentText"/>
      </w:pPr>
      <w:r>
        <w:rPr>
          <w:b/>
        </w:rPr>
        <w:t>[Comments]</w:t>
      </w:r>
      <w:r>
        <w:t xml:space="preserve">: </w:t>
      </w:r>
    </w:p>
    <w:p w14:paraId="1985F015" w14:textId="77777777" w:rsidR="004766C1" w:rsidRDefault="004766C1">
      <w:pPr>
        <w:pStyle w:val="CommentText"/>
      </w:pPr>
    </w:p>
    <w:p w14:paraId="2A3CFDE5" w14:textId="77777777" w:rsidR="004766C1" w:rsidRDefault="004766C1">
      <w:pPr>
        <w:pStyle w:val="CommentText"/>
      </w:pPr>
      <w:r>
        <w:t xml:space="preserve">Rapp1: </w:t>
      </w:r>
      <w:r w:rsidRPr="002407A9">
        <w:t>s-SearchDeltaP and t-SearchDeltaP are now mandatory. Condition OptMandatory is removed.</w:t>
      </w:r>
    </w:p>
    <w:p w14:paraId="6407F75E" w14:textId="3AE565D0" w:rsidR="004766C1" w:rsidRDefault="004766C1" w:rsidP="000A6A83">
      <w:pPr>
        <w:pStyle w:val="CommentText"/>
      </w:pPr>
      <w:r>
        <w:t xml:space="preserve">Rapp2: [AT109bis-e][070], R2-2004272 and TP </w:t>
      </w:r>
      <w:proofErr w:type="gramStart"/>
      <w:r>
        <w:t>in  R</w:t>
      </w:r>
      <w:proofErr w:type="gramEnd"/>
      <w:r>
        <w:t>2-2004273.</w:t>
      </w:r>
    </w:p>
    <w:p w14:paraId="3B6F0E40" w14:textId="20A9B8C7" w:rsidR="004766C1" w:rsidRPr="000400B3" w:rsidRDefault="004766C1" w:rsidP="000A6A83">
      <w:pPr>
        <w:pStyle w:val="CommentText"/>
      </w:pPr>
      <w:r>
        <w:t>Align with latest RAN2 Power saving WI agreements, update relaxedMeasurement-r16 fields and make s-SearchDeltaP and t-searchDeltaP as mandatory: RIL [Q003] agreed.</w:t>
      </w:r>
    </w:p>
  </w:comment>
  <w:comment w:id="5176" w:author="Qualcomm (Masato)" w:date="2020-04-15T14:44:00Z" w:initials="QC">
    <w:p w14:paraId="620F31DD" w14:textId="08E5A7A2" w:rsidR="004766C1" w:rsidRDefault="004766C1">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Qualcomm (</w:t>
      </w:r>
      <w:proofErr w:type="gramStart"/>
      <w:r>
        <w:t xml:space="preserve">Masato)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4766C1" w:rsidRDefault="004766C1">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4766C1" w:rsidRDefault="004766C1">
      <w:pPr>
        <w:pStyle w:val="CommentText"/>
      </w:pPr>
      <w:r>
        <w:rPr>
          <w:b/>
        </w:rPr>
        <w:t>[Proposed Change]</w:t>
      </w:r>
      <w:r>
        <w:t xml:space="preserve">: </w:t>
      </w:r>
      <w:r w:rsidRPr="00C23318">
        <w:rPr>
          <w:rFonts w:eastAsia="Yu Gothic"/>
          <w:color w:val="000000"/>
        </w:rPr>
        <w:t>Should we use the extension at the end?</w:t>
      </w:r>
    </w:p>
    <w:p w14:paraId="6165B2B5" w14:textId="77777777" w:rsidR="004766C1" w:rsidRDefault="004766C1">
      <w:pPr>
        <w:pStyle w:val="CommentText"/>
      </w:pPr>
      <w:r>
        <w:rPr>
          <w:b/>
        </w:rPr>
        <w:t>[Comments]</w:t>
      </w:r>
      <w:r>
        <w:t xml:space="preserve">: </w:t>
      </w:r>
    </w:p>
    <w:p w14:paraId="5AAE200E" w14:textId="782C1796" w:rsidR="004766C1" w:rsidRDefault="004766C1" w:rsidP="000A6A83">
      <w:pPr>
        <w:pStyle w:val="CommentText"/>
      </w:pPr>
      <w:r>
        <w:t xml:space="preserve">Rapp2: [AT109bis-e][070], R2-2004272 and TP </w:t>
      </w:r>
      <w:proofErr w:type="gramStart"/>
      <w:r>
        <w:t>in  R</w:t>
      </w:r>
      <w:proofErr w:type="gramEnd"/>
      <w:r>
        <w:t>2-2004273.</w:t>
      </w:r>
    </w:p>
    <w:p w14:paraId="3D468658" w14:textId="6510903A" w:rsidR="004766C1" w:rsidRPr="000400B3" w:rsidRDefault="004766C1" w:rsidP="000A6A83">
      <w:pPr>
        <w:pStyle w:val="CommentText"/>
      </w:pPr>
      <w:r>
        <w:t>Move the relaxedMeasurement-r16 extension field at the end after Release-15 fields: RIL [Q002] agreed.</w:t>
      </w:r>
    </w:p>
  </w:comment>
  <w:comment w:id="5204" w:author="Nokia (Tero)" w:date="2020-04-14T18:25:00Z" w:initials="TH">
    <w:p w14:paraId="29C7608A" w14:textId="17EBA5EC" w:rsidR="004766C1" w:rsidRDefault="004766C1"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Nokia (</w:t>
      </w:r>
      <w:proofErr w:type="gramStart"/>
      <w:r>
        <w:t xml:space="preserve">Tero)  </w:t>
      </w:r>
      <w:r>
        <w:rPr>
          <w:b/>
        </w:rPr>
        <w:t>[</w:t>
      </w:r>
      <w:proofErr w:type="gramEnd"/>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4766C1" w:rsidRDefault="004766C1"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4766C1" w:rsidRDefault="004766C1" w:rsidP="004A3D6D">
      <w:pPr>
        <w:pStyle w:val="CommentText"/>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4766C1" w:rsidRDefault="004766C1" w:rsidP="004A3D6D">
      <w:pPr>
        <w:pStyle w:val="CommentText"/>
      </w:pPr>
      <w:r>
        <w:rPr>
          <w:b/>
        </w:rPr>
        <w:t>[Proposed Change]</w:t>
      </w:r>
      <w:r>
        <w:t>: Use the following:</w:t>
      </w:r>
    </w:p>
    <w:p w14:paraId="5E791797" w14:textId="77777777" w:rsidR="004766C1" w:rsidRPr="00F537EB" w:rsidRDefault="004766C1"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4766C1" w:rsidRDefault="004766C1" w:rsidP="004A3D6D">
      <w:pPr>
        <w:pStyle w:val="CommentText"/>
      </w:pPr>
      <w:r>
        <w:t>with the field description as</w:t>
      </w:r>
    </w:p>
    <w:p w14:paraId="7AD275B1" w14:textId="77777777" w:rsidR="004766C1" w:rsidRPr="00F537EB" w:rsidRDefault="004766C1" w:rsidP="004A3D6D">
      <w:pPr>
        <w:pStyle w:val="TAL"/>
        <w:rPr>
          <w:b/>
          <w:bCs/>
          <w:i/>
          <w:iCs/>
        </w:rPr>
      </w:pPr>
      <w:r w:rsidRPr="00F537EB">
        <w:rPr>
          <w:b/>
          <w:bCs/>
          <w:i/>
          <w:iCs/>
        </w:rPr>
        <w:t>relaxedMeasCondition</w:t>
      </w:r>
    </w:p>
    <w:p w14:paraId="76F9F06C" w14:textId="77777777" w:rsidR="004766C1" w:rsidRDefault="004766C1"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4766C1" w:rsidRDefault="004766C1" w:rsidP="004A3D6D">
      <w:pPr>
        <w:pStyle w:val="CommentText"/>
      </w:pPr>
    </w:p>
    <w:p w14:paraId="493927C8" w14:textId="77777777" w:rsidR="004766C1" w:rsidRDefault="004766C1" w:rsidP="004A3D6D">
      <w:pPr>
        <w:pStyle w:val="CommentText"/>
      </w:pPr>
      <w:r>
        <w:rPr>
          <w:b/>
        </w:rPr>
        <w:t>[Comments]</w:t>
      </w:r>
      <w:r>
        <w:t xml:space="preserve">: </w:t>
      </w:r>
    </w:p>
    <w:p w14:paraId="2E440CAB" w14:textId="0DEBCA95" w:rsidR="004766C1" w:rsidRPr="004A3D6D" w:rsidRDefault="004766C1" w:rsidP="004A3D6D">
      <w:pPr>
        <w:pStyle w:val="CommentText"/>
      </w:pPr>
    </w:p>
  </w:comment>
  <w:comment w:id="5223" w:author="Ericsson (Pradeepa)" w:date="2020-05-15T07:49:00Z" w:initials="E">
    <w:p w14:paraId="164B610D" w14:textId="61716CCF" w:rsidR="004766C1" w:rsidRDefault="004766C1">
      <w:pPr>
        <w:pStyle w:val="CommentText"/>
      </w:pPr>
      <w:r>
        <w:rPr>
          <w:rStyle w:val="CommentReference"/>
        </w:rPr>
        <w:annotationRef/>
      </w:r>
      <w:r>
        <w:rPr>
          <w:b/>
        </w:rPr>
        <w:t>[RIL]</w:t>
      </w:r>
      <w:r>
        <w:t xml:space="preserve">: E235 </w:t>
      </w:r>
      <w:r>
        <w:rPr>
          <w:b/>
        </w:rPr>
        <w:t>[Delegate]</w:t>
      </w:r>
      <w:r>
        <w:t>: Ericsson (</w:t>
      </w:r>
      <w:proofErr w:type="gramStart"/>
      <w:r>
        <w:t xml:space="preserve">Pradeepa)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4766C1" w:rsidRDefault="004766C1">
      <w:pPr>
        <w:pStyle w:val="CommentText"/>
      </w:pPr>
      <w:r>
        <w:rPr>
          <w:b/>
        </w:rPr>
        <w:t>[Description]</w:t>
      </w:r>
      <w:r>
        <w:t>: In UE power saving WI, theay have made the following agreement.</w:t>
      </w:r>
    </w:p>
    <w:p w14:paraId="20D2AFEA" w14:textId="77777777" w:rsidR="004766C1" w:rsidRDefault="004766C1"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 xml:space="preserve">No further specification </w:t>
      </w:r>
      <w:proofErr w:type="gramStart"/>
      <w:r>
        <w:t>impact</w:t>
      </w:r>
      <w:proofErr w:type="gramEnd"/>
      <w:r>
        <w:rPr>
          <w:i/>
          <w:iCs/>
        </w:rPr>
        <w:t xml:space="preserve"> </w:t>
      </w:r>
    </w:p>
    <w:p w14:paraId="5B247613" w14:textId="77777777" w:rsidR="004766C1" w:rsidRDefault="004766C1">
      <w:pPr>
        <w:pStyle w:val="CommentText"/>
      </w:pPr>
    </w:p>
    <w:p w14:paraId="0E9480F4" w14:textId="33DFC670" w:rsidR="004766C1" w:rsidRPr="00CE0896" w:rsidRDefault="004766C1"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4766C1" w:rsidRDefault="004766C1" w:rsidP="00CE0896">
      <w:pPr>
        <w:pStyle w:val="CommentText"/>
      </w:pPr>
      <w:r>
        <w:rPr>
          <w:b/>
        </w:rPr>
        <w:t>[Proposed Change]</w:t>
      </w:r>
      <w:r>
        <w:t xml:space="preserve">: </w:t>
      </w:r>
    </w:p>
    <w:p w14:paraId="24434B1F" w14:textId="13A5EAA8" w:rsidR="004766C1" w:rsidRDefault="004766C1" w:rsidP="00CE0896">
      <w:pPr>
        <w:pStyle w:val="CommentText"/>
      </w:pPr>
      <w:r>
        <w:rPr>
          <w:lang w:val="en-US" w:eastAsia="zh-CN"/>
        </w:rPr>
        <w:t>Agree the TP as provided in R2-20xxxxx.</w:t>
      </w:r>
    </w:p>
    <w:p w14:paraId="113B1A1A" w14:textId="77777777" w:rsidR="004766C1" w:rsidRDefault="004766C1">
      <w:pPr>
        <w:pStyle w:val="CommentText"/>
      </w:pPr>
      <w:r>
        <w:rPr>
          <w:b/>
        </w:rPr>
        <w:t>[Comments]</w:t>
      </w:r>
      <w:r>
        <w:t xml:space="preserve">: </w:t>
      </w:r>
    </w:p>
    <w:p w14:paraId="645368F5" w14:textId="3A8B68AA" w:rsidR="004766C1" w:rsidRPr="00CE0896" w:rsidRDefault="004766C1">
      <w:pPr>
        <w:pStyle w:val="CommentText"/>
      </w:pPr>
    </w:p>
  </w:comment>
  <w:comment w:id="5274" w:author="Qualcomm (Masato)" w:date="2020-04-15T14:49:00Z" w:initials="QC">
    <w:p w14:paraId="78A06415" w14:textId="25E0BC98" w:rsidR="004766C1" w:rsidRDefault="004766C1">
      <w:pPr>
        <w:pStyle w:val="CommentText"/>
      </w:pPr>
      <w:r>
        <w:rPr>
          <w:rStyle w:val="CommentReference"/>
        </w:rPr>
        <w:annotationRef/>
      </w:r>
      <w:r>
        <w:rPr>
          <w:b/>
        </w:rPr>
        <w:t>[RIL]</w:t>
      </w:r>
      <w:r>
        <w:t xml:space="preserve">: </w:t>
      </w:r>
      <w:r w:rsidRPr="000A6A83">
        <w:t>Q004</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4766C1" w:rsidRDefault="004766C1">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4766C1" w:rsidRDefault="004766C1">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4766C1" w:rsidRDefault="004766C1">
      <w:pPr>
        <w:pStyle w:val="CommentText"/>
      </w:pPr>
      <w:r>
        <w:rPr>
          <w:b/>
        </w:rPr>
        <w:t>[Comments]</w:t>
      </w:r>
      <w:r>
        <w:t xml:space="preserve">: </w:t>
      </w:r>
    </w:p>
    <w:p w14:paraId="2984B951" w14:textId="4A5B6F72" w:rsidR="004766C1" w:rsidRDefault="004766C1" w:rsidP="000A6A83">
      <w:pPr>
        <w:pStyle w:val="CommentText"/>
      </w:pPr>
      <w:r>
        <w:t xml:space="preserve">Rapp2: [AT109bis-e][070], R2-2004272 and TP </w:t>
      </w:r>
      <w:proofErr w:type="gramStart"/>
      <w:r>
        <w:t>in  R</w:t>
      </w:r>
      <w:proofErr w:type="gramEnd"/>
      <w:r>
        <w:t>2-2004273.</w:t>
      </w:r>
    </w:p>
    <w:p w14:paraId="5AB81914" w14:textId="63C63243" w:rsidR="004766C1" w:rsidRDefault="004766C1" w:rsidP="000A6A83">
      <w:pPr>
        <w:pStyle w:val="CommentText"/>
      </w:pPr>
      <w:r>
        <w:t>RIL [Q004] and RIL [Q005] agreed: majority of companies agreed to remove the “OPTIONAL –Need R”, to make pci-list mandatory within SSB-MTC2-LP-r16 structure.</w:t>
      </w:r>
    </w:p>
    <w:p w14:paraId="0180B406" w14:textId="7B9F6C6B" w:rsidR="004766C1" w:rsidRPr="000400B3" w:rsidRDefault="004766C1">
      <w:pPr>
        <w:pStyle w:val="CommentText"/>
      </w:pPr>
    </w:p>
  </w:comment>
  <w:comment w:id="5289" w:author="Samsung (Sangbum Kim)" w:date="2020-04-10T14:27:00Z" w:initials="S">
    <w:p w14:paraId="58699DB4" w14:textId="55092571" w:rsidR="004766C1" w:rsidRDefault="004766C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w:t>
      </w:r>
      <w:proofErr w:type="gramStart"/>
      <w:r>
        <w:t xml:space="preserve">Kim)   </w:t>
      </w:r>
      <w:proofErr w:type="gramEnd"/>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4766C1" w:rsidRDefault="004766C1" w:rsidP="002A6402">
      <w:pPr>
        <w:pStyle w:val="CommentText"/>
      </w:pPr>
      <w:r>
        <w:rPr>
          <w:b/>
        </w:rPr>
        <w:t>[Description]</w:t>
      </w:r>
      <w:r>
        <w:t xml:space="preserve">: Condition for IE X should be about the presence condition of IE X only. The principle does not hold here. </w:t>
      </w:r>
    </w:p>
    <w:p w14:paraId="6A134553" w14:textId="77777777" w:rsidR="004766C1" w:rsidRDefault="004766C1"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4766C1" w:rsidRDefault="004766C1"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4766C1" w:rsidRDefault="004766C1"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4766C1" w:rsidRDefault="004766C1" w:rsidP="002A6402">
      <w:pPr>
        <w:pStyle w:val="CommentText"/>
      </w:pPr>
      <w:r>
        <w:t xml:space="preserve">New condition OptMandatory2 is defiend as below to be applicable to </w:t>
      </w:r>
      <w:r w:rsidRPr="000533EA">
        <w:t>cellEdgeEvalutation</w:t>
      </w:r>
    </w:p>
    <w:p w14:paraId="51101C99" w14:textId="77777777" w:rsidR="004766C1" w:rsidRDefault="004766C1"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4766C1" w:rsidRDefault="004766C1" w:rsidP="002A6402">
      <w:pPr>
        <w:pStyle w:val="CommentText"/>
      </w:pPr>
    </w:p>
    <w:p w14:paraId="30C20C6B" w14:textId="1CC26D46" w:rsidR="004766C1" w:rsidRDefault="004766C1" w:rsidP="002A6402">
      <w:pPr>
        <w:pStyle w:val="CommentText"/>
      </w:pPr>
      <w:r>
        <w:rPr>
          <w:b/>
        </w:rPr>
        <w:t xml:space="preserve"> [Comments]</w:t>
      </w:r>
      <w:r>
        <w:t xml:space="preserve">: </w:t>
      </w:r>
    </w:p>
    <w:p w14:paraId="69E6D238" w14:textId="571BAC99" w:rsidR="004766C1" w:rsidRDefault="004766C1" w:rsidP="002A6402">
      <w:pPr>
        <w:pStyle w:val="CommentText"/>
      </w:pPr>
    </w:p>
    <w:p w14:paraId="5BB945E4" w14:textId="08AFA014" w:rsidR="004766C1" w:rsidRDefault="004766C1" w:rsidP="002A6402">
      <w:pPr>
        <w:pStyle w:val="CommentText"/>
      </w:pPr>
      <w:r>
        <w:t>Rapp1: Resolved by Q003</w:t>
      </w:r>
    </w:p>
    <w:p w14:paraId="5EB9B3C0" w14:textId="13E0C3BE" w:rsidR="004766C1" w:rsidRPr="002A6402" w:rsidRDefault="004766C1">
      <w:pPr>
        <w:pStyle w:val="CommentText"/>
      </w:pPr>
    </w:p>
  </w:comment>
  <w:comment w:id="5318" w:author="" w:date="2020-04-20T05:19:00Z" w:initials="E">
    <w:p w14:paraId="0176FD70" w14:textId="4FA4AF4D" w:rsidR="004766C1" w:rsidRDefault="004766C1" w:rsidP="00992236">
      <w:pPr>
        <w:pStyle w:val="CommentText"/>
      </w:pPr>
      <w:r>
        <w:rPr>
          <w:rStyle w:val="CommentReference"/>
        </w:rPr>
        <w:annotationRef/>
      </w:r>
      <w:r>
        <w:rPr>
          <w:b/>
        </w:rPr>
        <w:t>[RIL]</w:t>
      </w:r>
      <w:r>
        <w:t xml:space="preserve">: E133 </w:t>
      </w:r>
      <w:r>
        <w:rPr>
          <w:b/>
        </w:rPr>
        <w:t>[Delegate]</w:t>
      </w:r>
      <w:r>
        <w:t>: Ericsson (</w:t>
      </w:r>
      <w:proofErr w:type="gramStart"/>
      <w:r>
        <w:t xml:space="preserve">Håkan)  </w:t>
      </w:r>
      <w:r>
        <w:rPr>
          <w:b/>
        </w:rPr>
        <w:t>[</w:t>
      </w:r>
      <w:proofErr w:type="gramEnd"/>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4766C1" w:rsidRDefault="004766C1" w:rsidP="00992236">
      <w:pPr>
        <w:pStyle w:val="CommentText"/>
      </w:pPr>
      <w:r>
        <w:rPr>
          <w:b/>
        </w:rPr>
        <w:t>[Description]</w:t>
      </w:r>
      <w:r>
        <w:t>: Extension of list elements in SIB should not use “…”. Costs approx. 3 bytes per list element.</w:t>
      </w:r>
    </w:p>
    <w:p w14:paraId="14FA00DD" w14:textId="77777777" w:rsidR="004766C1" w:rsidRDefault="004766C1" w:rsidP="00992236">
      <w:pPr>
        <w:pStyle w:val="CommentText"/>
      </w:pPr>
      <w:r>
        <w:rPr>
          <w:b/>
        </w:rPr>
        <w:t>[Proposed Change]</w:t>
      </w:r>
      <w:r>
        <w:t xml:space="preserve">: Use non-critical exention on message level (in this case in the extension addition group in SIB3) and </w:t>
      </w:r>
      <w:proofErr w:type="gramStart"/>
      <w:r>
        <w:t>introcuce“</w:t>
      </w:r>
      <w:proofErr w:type="gramEnd"/>
      <w:r>
        <w:t>parallel list” with the new field.</w:t>
      </w:r>
    </w:p>
    <w:p w14:paraId="55FFE34B" w14:textId="77777777" w:rsidR="004766C1" w:rsidRDefault="004766C1" w:rsidP="00992236">
      <w:pPr>
        <w:pStyle w:val="CommentText"/>
      </w:pPr>
      <w:r>
        <w:rPr>
          <w:b/>
        </w:rPr>
        <w:t>[Comments]</w:t>
      </w:r>
      <w:r>
        <w:t xml:space="preserve">: </w:t>
      </w:r>
    </w:p>
    <w:p w14:paraId="54BF9940" w14:textId="77777777" w:rsidR="004766C1" w:rsidRPr="00EC39F5" w:rsidRDefault="004766C1" w:rsidP="00992236">
      <w:pPr>
        <w:pStyle w:val="CommentText"/>
      </w:pPr>
    </w:p>
  </w:comment>
  <w:comment w:id="5352" w:author="" w:date="2020-04-20T05:33:00Z" w:initials="E">
    <w:p w14:paraId="7A209E6B" w14:textId="4170CD44" w:rsidR="004766C1" w:rsidRDefault="004766C1" w:rsidP="00992236">
      <w:pPr>
        <w:pStyle w:val="CommentText"/>
      </w:pPr>
      <w:r>
        <w:rPr>
          <w:rStyle w:val="CommentReference"/>
        </w:rPr>
        <w:annotationRef/>
      </w:r>
      <w:r>
        <w:rPr>
          <w:b/>
        </w:rPr>
        <w:t>[RIL]</w:t>
      </w:r>
      <w:r>
        <w:t xml:space="preserve">: E134 </w:t>
      </w:r>
      <w:r>
        <w:rPr>
          <w:b/>
        </w:rPr>
        <w:t>[Delegate]</w:t>
      </w:r>
      <w:r>
        <w:t>: Ericsson (</w:t>
      </w:r>
      <w:proofErr w:type="gramStart"/>
      <w:r>
        <w:t xml:space="preserve">Håkan)  </w:t>
      </w:r>
      <w:r>
        <w:rPr>
          <w:b/>
        </w:rPr>
        <w:t>[</w:t>
      </w:r>
      <w:proofErr w:type="gramEnd"/>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4766C1" w:rsidRDefault="004766C1" w:rsidP="00992236">
      <w:pPr>
        <w:pStyle w:val="CommentText"/>
      </w:pPr>
      <w:r>
        <w:rPr>
          <w:b/>
        </w:rPr>
        <w:t>[Description]</w:t>
      </w:r>
      <w:r>
        <w:t>: Extension of list elements in SIB should not use “…”. Costs approx. 3 bytes per list element.</w:t>
      </w:r>
    </w:p>
    <w:p w14:paraId="1B627E0A" w14:textId="77777777" w:rsidR="004766C1" w:rsidRDefault="004766C1" w:rsidP="00992236">
      <w:pPr>
        <w:pStyle w:val="CommentText"/>
      </w:pPr>
      <w:r>
        <w:rPr>
          <w:b/>
        </w:rPr>
        <w:t>[Proposed Change]</w:t>
      </w:r>
      <w:r>
        <w:t xml:space="preserve">: Use non-critical exention on message level (in this case in the extension addition group in SIB4) and </w:t>
      </w:r>
      <w:proofErr w:type="gramStart"/>
      <w:r>
        <w:t>introcuce“</w:t>
      </w:r>
      <w:proofErr w:type="gramEnd"/>
      <w:r>
        <w:t>parallel list” with the new field.</w:t>
      </w:r>
    </w:p>
    <w:p w14:paraId="2C89F73D" w14:textId="77777777" w:rsidR="004766C1" w:rsidRDefault="004766C1" w:rsidP="00992236">
      <w:pPr>
        <w:pStyle w:val="CommentText"/>
      </w:pPr>
      <w:r>
        <w:t xml:space="preserve">Same problem also with the extension of </w:t>
      </w:r>
      <w:r w:rsidRPr="00325D1F">
        <w:t>InterFreqNeighCellInfo</w:t>
      </w:r>
      <w:r>
        <w:t xml:space="preserve"> below.</w:t>
      </w:r>
    </w:p>
    <w:p w14:paraId="43DE9C14" w14:textId="77777777" w:rsidR="004766C1" w:rsidRDefault="004766C1" w:rsidP="00992236">
      <w:pPr>
        <w:pStyle w:val="CommentText"/>
      </w:pPr>
      <w:r>
        <w:rPr>
          <w:b/>
        </w:rPr>
        <w:t>[Comments]</w:t>
      </w:r>
      <w:r>
        <w:t xml:space="preserve">: </w:t>
      </w:r>
    </w:p>
    <w:p w14:paraId="4E167897" w14:textId="77777777" w:rsidR="004766C1" w:rsidRPr="004B4C31" w:rsidRDefault="004766C1" w:rsidP="00992236">
      <w:pPr>
        <w:pStyle w:val="CommentText"/>
      </w:pPr>
    </w:p>
  </w:comment>
  <w:comment w:id="5377" w:author="Qualcomm (Masato)" w:date="2020-04-15T14:50:00Z" w:initials="QC">
    <w:p w14:paraId="3BB48A7D" w14:textId="09E72666" w:rsidR="004766C1" w:rsidRDefault="004766C1">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4766C1" w:rsidRDefault="004766C1">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4766C1" w:rsidRDefault="004766C1">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4766C1" w:rsidRDefault="004766C1">
      <w:pPr>
        <w:pStyle w:val="CommentText"/>
      </w:pPr>
      <w:r>
        <w:rPr>
          <w:b/>
        </w:rPr>
        <w:t>[Comments]</w:t>
      </w:r>
      <w:r>
        <w:t xml:space="preserve">: </w:t>
      </w:r>
    </w:p>
    <w:p w14:paraId="754245EB" w14:textId="1CFF08D4" w:rsidR="004766C1" w:rsidRPr="003B17B0" w:rsidRDefault="004766C1"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4766C1" w:rsidRDefault="004766C1">
      <w:pPr>
        <w:pStyle w:val="CommentText"/>
      </w:pPr>
      <w:r>
        <w:t xml:space="preserve"> See Q004.</w:t>
      </w:r>
    </w:p>
    <w:p w14:paraId="38E3EBA8" w14:textId="09B003CF" w:rsidR="004766C1" w:rsidRPr="000400B3" w:rsidRDefault="004766C1">
      <w:pPr>
        <w:pStyle w:val="CommentText"/>
      </w:pPr>
    </w:p>
  </w:comment>
  <w:comment w:id="5422" w:author="Qualcomm (Masato)" w:date="2020-04-15T14:52:00Z" w:initials="QC">
    <w:p w14:paraId="35F6EFF2" w14:textId="7C25234D" w:rsidR="004766C1" w:rsidRDefault="004766C1">
      <w:pPr>
        <w:pStyle w:val="CommentText"/>
      </w:pPr>
      <w:r>
        <w:rPr>
          <w:rStyle w:val="CommentReference"/>
        </w:rPr>
        <w:annotationRef/>
      </w:r>
      <w:r>
        <w:rPr>
          <w:b/>
        </w:rPr>
        <w:t>[RIL]</w:t>
      </w:r>
      <w:r>
        <w:t xml:space="preserve">: Q006 </w:t>
      </w:r>
      <w:r>
        <w:rPr>
          <w:b/>
        </w:rPr>
        <w:t>[Delegate]</w:t>
      </w:r>
      <w:r>
        <w:t>: Qualcomm (</w:t>
      </w:r>
      <w:proofErr w:type="gramStart"/>
      <w:r>
        <w:t xml:space="preserve">Masato)  </w:t>
      </w:r>
      <w:r>
        <w:rPr>
          <w:b/>
        </w:rPr>
        <w:t>[</w:t>
      </w:r>
      <w:proofErr w:type="gramEnd"/>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4766C1" w:rsidRDefault="004766C1">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4766C1" w:rsidRDefault="004766C1">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4766C1" w:rsidRDefault="004766C1" w:rsidP="00CA7A55">
      <w:pPr>
        <w:pStyle w:val="CommentText"/>
      </w:pPr>
      <w:r>
        <w:rPr>
          <w:b/>
        </w:rPr>
        <w:t>[Comments]</w:t>
      </w:r>
      <w:r>
        <w:t>: Rapp1 Change class from 2 to 3.</w:t>
      </w:r>
    </w:p>
    <w:p w14:paraId="117AF535" w14:textId="3922FDC4" w:rsidR="004766C1" w:rsidRDefault="004766C1">
      <w:pPr>
        <w:pStyle w:val="CommentText"/>
      </w:pPr>
      <w:r>
        <w:t>UE action upon SIB10 not broadcast should probably be captured as procedure text, since it involves higher layers (see 5.2.2.4.11)</w:t>
      </w:r>
    </w:p>
    <w:p w14:paraId="7B406FDE" w14:textId="29468577" w:rsidR="004766C1" w:rsidRPr="000400B3" w:rsidRDefault="004766C1">
      <w:pPr>
        <w:pStyle w:val="CommentText"/>
      </w:pPr>
    </w:p>
  </w:comment>
  <w:comment w:id="5424" w:author="" w:date="2020-04-13T16:03:00Z" w:initials="Z">
    <w:p w14:paraId="630A57F9" w14:textId="6137B6A4" w:rsidR="004766C1" w:rsidRDefault="004766C1"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4766C1" w:rsidRDefault="004766C1"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4766C1" w:rsidRDefault="004766C1" w:rsidP="008930AA">
      <w:pPr>
        <w:pStyle w:val="CommentText"/>
      </w:pPr>
      <w:r>
        <w:rPr>
          <w:b/>
        </w:rPr>
        <w:t>[Proposed Change]</w:t>
      </w:r>
      <w:r>
        <w:t>: Change the last sentence into the following:</w:t>
      </w:r>
    </w:p>
    <w:p w14:paraId="44833C83" w14:textId="77777777" w:rsidR="004766C1" w:rsidRDefault="004766C1"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4766C1" w:rsidRDefault="004766C1" w:rsidP="008930AA">
      <w:pPr>
        <w:pStyle w:val="CommentText"/>
      </w:pPr>
      <w:r>
        <w:rPr>
          <w:b/>
        </w:rPr>
        <w:t>[Comments]</w:t>
      </w:r>
      <w:r>
        <w:t xml:space="preserve">: </w:t>
      </w:r>
    </w:p>
    <w:p w14:paraId="3B904C7A" w14:textId="77777777" w:rsidR="004766C1" w:rsidRPr="009E0CD3" w:rsidRDefault="004766C1" w:rsidP="008930AA">
      <w:pPr>
        <w:pStyle w:val="CommentText"/>
      </w:pPr>
    </w:p>
  </w:comment>
  <w:comment w:id="5429" w:author="Ericsson (Oumer)" w:date="2020-05-14T12:35:00Z" w:initials="E">
    <w:p w14:paraId="51479002" w14:textId="06C0F477" w:rsidR="004766C1" w:rsidRDefault="004766C1" w:rsidP="007C3167">
      <w:pPr>
        <w:pStyle w:val="CommentText"/>
      </w:pPr>
      <w:r>
        <w:rPr>
          <w:rStyle w:val="CommentReference"/>
        </w:rPr>
        <w:annotationRef/>
      </w:r>
      <w:r>
        <w:rPr>
          <w:b/>
        </w:rPr>
        <w:t>[RIL]</w:t>
      </w:r>
      <w:r>
        <w:t xml:space="preserve">: E219 </w:t>
      </w:r>
      <w:r>
        <w:rPr>
          <w:b/>
        </w:rPr>
        <w:t>[Delegate]</w:t>
      </w:r>
      <w:r>
        <w:t>: Ericsson (</w:t>
      </w:r>
      <w:proofErr w:type="gramStart"/>
      <w:r>
        <w:t xml:space="preserve">Oumer)  </w:t>
      </w:r>
      <w:r>
        <w:rPr>
          <w:b/>
        </w:rPr>
        <w:t>[</w:t>
      </w:r>
      <w:proofErr w:type="gramEnd"/>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4766C1" w:rsidRDefault="004766C1" w:rsidP="007C3167">
      <w:pPr>
        <w:pStyle w:val="CommentText"/>
      </w:pPr>
      <w:r>
        <w:rPr>
          <w:b/>
        </w:rPr>
        <w:t>[Description]</w:t>
      </w:r>
      <w:r>
        <w:t xml:space="preserve">: </w:t>
      </w:r>
    </w:p>
    <w:p w14:paraId="77F976C3" w14:textId="77777777" w:rsidR="004766C1" w:rsidRDefault="004766C1" w:rsidP="007C3167">
      <w:pPr>
        <w:pStyle w:val="CommentText"/>
      </w:pPr>
    </w:p>
    <w:p w14:paraId="384DFC38" w14:textId="77777777" w:rsidR="004766C1" w:rsidRDefault="004766C1" w:rsidP="007C3167">
      <w:pPr>
        <w:pStyle w:val="CommentText"/>
      </w:pPr>
      <w:r>
        <w:t>Missing field descriptions</w:t>
      </w:r>
    </w:p>
    <w:p w14:paraId="22D1C10B" w14:textId="77777777" w:rsidR="004766C1" w:rsidRDefault="004766C1" w:rsidP="007C3167">
      <w:pPr>
        <w:pStyle w:val="CommentText"/>
      </w:pPr>
    </w:p>
    <w:p w14:paraId="63E78E86" w14:textId="77777777" w:rsidR="004766C1" w:rsidRDefault="004766C1" w:rsidP="007C3167">
      <w:pPr>
        <w:pStyle w:val="CommentText"/>
      </w:pPr>
      <w:r>
        <w:rPr>
          <w:b/>
        </w:rPr>
        <w:t>[Proposed Change]</w:t>
      </w:r>
      <w:r>
        <w:t xml:space="preserve">: </w:t>
      </w:r>
    </w:p>
    <w:p w14:paraId="4553881E" w14:textId="77777777" w:rsidR="004766C1" w:rsidRDefault="004766C1" w:rsidP="007C3167">
      <w:pPr>
        <w:pStyle w:val="CommentText"/>
        <w:rPr>
          <w:b/>
        </w:rPr>
      </w:pPr>
    </w:p>
    <w:p w14:paraId="3EA56D52" w14:textId="3099ADC8" w:rsidR="004766C1" w:rsidRDefault="004766C1" w:rsidP="007C3167">
      <w:pPr>
        <w:pStyle w:val="CommentText"/>
      </w:pPr>
      <w:r>
        <w:rPr>
          <w:b/>
        </w:rPr>
        <w:t xml:space="preserve"> [Comments]</w:t>
      </w:r>
      <w:r>
        <w:t>:</w:t>
      </w:r>
    </w:p>
  </w:comment>
  <w:comment w:id="5434" w:author="Apple" w:date="2020-04-14T15:21:00Z" w:initials="ZW">
    <w:p w14:paraId="27964627" w14:textId="6C07E732" w:rsidR="004766C1" w:rsidRDefault="004766C1" w:rsidP="00101B6C">
      <w:pPr>
        <w:pStyle w:val="CommentText"/>
      </w:pPr>
      <w:r>
        <w:rPr>
          <w:rStyle w:val="CommentReference"/>
        </w:rPr>
        <w:annotationRef/>
      </w:r>
      <w:r>
        <w:rPr>
          <w:b/>
        </w:rPr>
        <w:t>[RIL</w:t>
      </w:r>
      <w:proofErr w:type="gramStart"/>
      <w:r>
        <w:rPr>
          <w:b/>
        </w:rPr>
        <w:t>]</w:t>
      </w:r>
      <w:r>
        <w:t>:A</w:t>
      </w:r>
      <w:proofErr w:type="gramEnd"/>
      <w:r>
        <w:t xml:space="preserve">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4766C1" w:rsidRPr="005C183A" w:rsidRDefault="004766C1"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4766C1" w:rsidRDefault="004766C1" w:rsidP="00101B6C">
      <w:pPr>
        <w:pStyle w:val="CommentText"/>
      </w:pPr>
      <w:r>
        <w:rPr>
          <w:b/>
        </w:rPr>
        <w:t>[Proposed Change]</w:t>
      </w:r>
      <w:r>
        <w:t>:</w:t>
      </w:r>
    </w:p>
    <w:p w14:paraId="1D0B2872" w14:textId="77777777" w:rsidR="004766C1" w:rsidRDefault="004766C1" w:rsidP="00101B6C">
      <w:pPr>
        <w:pStyle w:val="CommentText"/>
        <w:rPr>
          <w:color w:val="FF0000"/>
        </w:rPr>
      </w:pPr>
      <w:r>
        <w:rPr>
          <w:color w:val="FF0000"/>
        </w:rPr>
        <w:t>Change to INTEGER (</w:t>
      </w:r>
      <w:proofErr w:type="gramStart"/>
      <w:r>
        <w:rPr>
          <w:color w:val="FF0000"/>
        </w:rPr>
        <w:t>1..</w:t>
      </w:r>
      <w:proofErr w:type="gramEnd"/>
      <w:r>
        <w:rPr>
          <w:color w:val="FF0000"/>
        </w:rPr>
        <w:t>1000).</w:t>
      </w:r>
    </w:p>
    <w:p w14:paraId="6620D046" w14:textId="501B6BB7" w:rsidR="004766C1" w:rsidRDefault="004766C1" w:rsidP="00101B6C">
      <w:pPr>
        <w:pStyle w:val="CommentText"/>
      </w:pPr>
      <w:r w:rsidRPr="009F22B6">
        <w:rPr>
          <w:b/>
          <w:bCs/>
        </w:rPr>
        <w:t>[Comments]</w:t>
      </w:r>
    </w:p>
  </w:comment>
  <w:comment w:id="5470" w:author="Huawei" w:date="2020-04-09T21:45:00Z" w:initials="H">
    <w:p w14:paraId="2164736B" w14:textId="33D3FE02"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Yinghao/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4766C1" w:rsidRDefault="004766C1">
      <w:pPr>
        <w:pStyle w:val="CommentText"/>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4766C1" w:rsidRDefault="004766C1">
      <w:pPr>
        <w:pStyle w:val="CommentText"/>
      </w:pPr>
      <w:r>
        <w:rPr>
          <w:b/>
        </w:rPr>
        <w:t>[Proposed Change]</w:t>
      </w:r>
      <w:r>
        <w:t xml:space="preserve">: We suggest reviewing the r16 changes and avoiding this. There are </w:t>
      </w:r>
      <w:proofErr w:type="gramStart"/>
      <w:r>
        <w:t>a number of</w:t>
      </w:r>
      <w:proofErr w:type="gramEnd"/>
      <w:r>
        <w:t xml:space="preserve"> occurences in LPP.</w:t>
      </w:r>
    </w:p>
    <w:p w14:paraId="2DAF5BBB" w14:textId="272795D6" w:rsidR="004766C1" w:rsidRDefault="004766C1">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4766C1" w:rsidRDefault="004766C1">
      <w:pPr>
        <w:pStyle w:val="CommentText"/>
      </w:pPr>
      <w:r>
        <w:t>Rapp1: I see no big reason to change here and existing SIB scheduling</w:t>
      </w:r>
    </w:p>
    <w:p w14:paraId="0A7FEC33" w14:textId="70595218" w:rsidR="004766C1" w:rsidRPr="00242C9F" w:rsidRDefault="004766C1">
      <w:pPr>
        <w:pStyle w:val="CommentText"/>
      </w:pPr>
    </w:p>
  </w:comment>
  <w:comment w:id="5485" w:author="MediaTek (Nathan)" w:date="2020-04-10T15:12:00Z" w:initials="M">
    <w:p w14:paraId="4371065C" w14:textId="12422085"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4766C1" w:rsidRDefault="004766C1">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4766C1" w:rsidRDefault="004766C1">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4766C1" w:rsidRDefault="004766C1">
      <w:pPr>
        <w:pStyle w:val="CommentText"/>
      </w:pPr>
      <w:r>
        <w:rPr>
          <w:b/>
        </w:rPr>
        <w:t>[Comments]</w:t>
      </w:r>
      <w:r>
        <w:t xml:space="preserve">: </w:t>
      </w:r>
    </w:p>
    <w:p w14:paraId="72FE2CE9" w14:textId="25AD5097" w:rsidR="004766C1" w:rsidRPr="00741187" w:rsidRDefault="004766C1">
      <w:pPr>
        <w:pStyle w:val="CommentText"/>
      </w:pPr>
    </w:p>
  </w:comment>
  <w:comment w:id="5549" w:author="Huawei(Yulong)" w:date="2020-05-15T15:24:00Z" w:initials="HW">
    <w:p w14:paraId="58552072" w14:textId="77777777" w:rsidR="004766C1" w:rsidRDefault="004766C1"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4766C1" w:rsidRDefault="004766C1"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4766C1" w:rsidRDefault="004766C1" w:rsidP="004760F8">
      <w:pPr>
        <w:pStyle w:val="CommentText"/>
      </w:pPr>
      <w:r>
        <w:rPr>
          <w:b/>
        </w:rPr>
        <w:t>[Proposed Change]</w:t>
      </w:r>
      <w:r>
        <w:t xml:space="preserve">: </w:t>
      </w:r>
    </w:p>
    <w:p w14:paraId="4DCB50A3" w14:textId="77777777" w:rsidR="004766C1" w:rsidRDefault="004766C1" w:rsidP="004760F8">
      <w:pPr>
        <w:pStyle w:val="CommentText"/>
      </w:pPr>
      <w:r>
        <w:t>Add availabilityCombinationsIndex-r16 within AvailabilityCombinationsPerCell;</w:t>
      </w:r>
    </w:p>
    <w:p w14:paraId="0BE169F0" w14:textId="77777777" w:rsidR="004766C1" w:rsidRDefault="004766C1"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4766C1" w:rsidRPr="00893629" w:rsidRDefault="004766C1"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4766C1" w:rsidRDefault="004766C1" w:rsidP="004760F8">
      <w:pPr>
        <w:pStyle w:val="CommentText"/>
      </w:pPr>
    </w:p>
    <w:p w14:paraId="7B1C9F6E" w14:textId="453FD1F9" w:rsidR="004766C1" w:rsidRDefault="004766C1" w:rsidP="004760F8">
      <w:pPr>
        <w:pStyle w:val="CommentText"/>
      </w:pPr>
      <w:r>
        <w:rPr>
          <w:b/>
        </w:rPr>
        <w:t>[Comments]</w:t>
      </w:r>
      <w:r>
        <w:t>:</w:t>
      </w:r>
    </w:p>
  </w:comment>
  <w:comment w:id="5574" w:author="Intel" w:date="2020-04-13T21:30:00Z" w:initials="I">
    <w:p w14:paraId="61F39DAF" w14:textId="2C5CA716" w:rsidR="004766C1" w:rsidRDefault="004766C1"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Intel (</w:t>
      </w:r>
      <w:proofErr w:type="gramStart"/>
      <w:r>
        <w:t xml:space="preserve">Sudeep)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4766C1" w:rsidRPr="003B17B0" w:rsidRDefault="004766C1"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4766C1" w:rsidRPr="003B17B0" w:rsidRDefault="004766C1" w:rsidP="004A14BF">
      <w:pPr>
        <w:rPr>
          <w:lang w:val="en-US"/>
        </w:rPr>
      </w:pPr>
    </w:p>
    <w:p w14:paraId="3A12CB77" w14:textId="77777777" w:rsidR="004766C1" w:rsidRPr="003B17B0" w:rsidRDefault="004766C1"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4766C1" w:rsidRDefault="004766C1" w:rsidP="004A14BF">
      <w:pPr>
        <w:pStyle w:val="CommentText"/>
      </w:pPr>
      <w:r>
        <w:rPr>
          <w:b/>
        </w:rPr>
        <w:t>[Comments]</w:t>
      </w:r>
      <w:r>
        <w:t xml:space="preserve">: </w:t>
      </w:r>
    </w:p>
    <w:p w14:paraId="3A93DAD9" w14:textId="1961F1C4" w:rsidR="004766C1" w:rsidRDefault="004766C1" w:rsidP="00A41F07">
      <w:pPr>
        <w:pStyle w:val="CommentText"/>
      </w:pPr>
      <w:r>
        <w:t>Rapp2: [AT109bis-e][071], R2-2004278</w:t>
      </w:r>
    </w:p>
    <w:p w14:paraId="10A59D04" w14:textId="553F95C4" w:rsidR="004766C1" w:rsidRDefault="004766C1" w:rsidP="00A41F07">
      <w:pPr>
        <w:pStyle w:val="CommentText"/>
      </w:pPr>
      <w:r>
        <w:t xml:space="preserve">I675): Change the classification of the issue to class 3 and continue discussion on the ASN.1 </w:t>
      </w:r>
      <w:proofErr w:type="gramStart"/>
      <w:r>
        <w:t>details</w:t>
      </w:r>
      <w:proofErr w:type="gramEnd"/>
      <w:r>
        <w:t xml:space="preserve"> in the IAB session.</w:t>
      </w:r>
    </w:p>
    <w:p w14:paraId="31846E5F" w14:textId="408B02C3" w:rsidR="004766C1" w:rsidRDefault="004766C1">
      <w:pPr>
        <w:pStyle w:val="CommentText"/>
      </w:pPr>
    </w:p>
  </w:comment>
  <w:comment w:id="5570" w:author="" w:date="2020-04-13T12:25:00Z" w:initials="E">
    <w:p w14:paraId="2A9C1EFA" w14:textId="46CBB413" w:rsidR="004766C1" w:rsidRDefault="004766C1">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Ericsson (</w:t>
      </w:r>
      <w:proofErr w:type="gramStart"/>
      <w:r>
        <w:t xml:space="preserve">Ajmal)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4766C1" w:rsidRDefault="004766C1">
      <w:pPr>
        <w:pStyle w:val="CommentText"/>
      </w:pPr>
      <w:r>
        <w:rPr>
          <w:b/>
        </w:rPr>
        <w:t>[Description]</w:t>
      </w:r>
      <w:r>
        <w:t>: Replace the FFSs with N</w:t>
      </w:r>
      <w:r>
        <w:rPr>
          <w:noProof/>
        </w:rPr>
        <w:t>.</w:t>
      </w:r>
    </w:p>
    <w:p w14:paraId="40214310" w14:textId="616FDC5A" w:rsidR="004766C1" w:rsidRDefault="004766C1">
      <w:pPr>
        <w:pStyle w:val="CommentText"/>
      </w:pPr>
      <w:r>
        <w:rPr>
          <w:b/>
        </w:rPr>
        <w:t>[Proposed Change]</w:t>
      </w:r>
      <w:r>
        <w:t xml:space="preserve">: OPTIONAL, -- Need N </w:t>
      </w:r>
    </w:p>
    <w:p w14:paraId="7B8A6DC6" w14:textId="77777777" w:rsidR="004766C1" w:rsidRDefault="004766C1">
      <w:pPr>
        <w:pStyle w:val="CommentText"/>
      </w:pPr>
      <w:r>
        <w:rPr>
          <w:b/>
        </w:rPr>
        <w:t>[Comments]</w:t>
      </w:r>
      <w:r>
        <w:t xml:space="preserve">: </w:t>
      </w:r>
    </w:p>
    <w:p w14:paraId="5B1037D3" w14:textId="195C0DCF" w:rsidR="004766C1" w:rsidRPr="00E01E19" w:rsidRDefault="004766C1">
      <w:pPr>
        <w:pStyle w:val="CommentText"/>
      </w:pPr>
    </w:p>
  </w:comment>
  <w:comment w:id="5591" w:author="" w:date="2020-04-14T15:52:00Z" w:initials="ZTE(LinC)">
    <w:p w14:paraId="684B6269" w14:textId="373DE3C9"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4766C1" w:rsidRDefault="004766C1">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w:t>
      </w:r>
      <w:proofErr w:type="gramStart"/>
      <w:r>
        <w:rPr>
          <w:rFonts w:hint="eastAsia"/>
          <w:szCs w:val="22"/>
          <w:lang w:val="en-US" w:eastAsia="zh-CN"/>
        </w:rPr>
        <w:t>Actually, this</w:t>
      </w:r>
      <w:proofErr w:type="gramEnd"/>
      <w:r>
        <w:rPr>
          <w:rFonts w:hint="eastAsia"/>
          <w:szCs w:val="22"/>
          <w:lang w:val="en-US" w:eastAsia="zh-CN"/>
        </w:rPr>
        <w:t xml:space="preserve"> IE is referenced in 38.473. </w:t>
      </w:r>
      <w:proofErr w:type="gramStart"/>
      <w:r>
        <w:rPr>
          <w:rFonts w:hint="eastAsia"/>
          <w:szCs w:val="22"/>
          <w:lang w:val="en-US" w:eastAsia="zh-CN"/>
        </w:rPr>
        <w:t>So</w:t>
      </w:r>
      <w:proofErr w:type="gramEnd"/>
      <w:r>
        <w:rPr>
          <w:rFonts w:hint="eastAsia"/>
          <w:szCs w:val="22"/>
          <w:lang w:val="en-US" w:eastAsia="zh-CN"/>
        </w:rPr>
        <w:t xml:space="preserve"> it is suggested to remove the default </w:t>
      </w:r>
      <w:r>
        <w:rPr>
          <w:szCs w:val="22"/>
          <w:lang w:val="en-US" w:eastAsia="zh-CN"/>
        </w:rPr>
        <w:t xml:space="preserve">UL </w:t>
      </w:r>
      <w:r>
        <w:rPr>
          <w:rFonts w:hint="eastAsia"/>
          <w:szCs w:val="22"/>
          <w:lang w:val="en-US" w:eastAsia="zh-CN"/>
        </w:rPr>
        <w:t>modifier.</w:t>
      </w:r>
    </w:p>
    <w:p w14:paraId="064A7C3B" w14:textId="0D837570" w:rsidR="004766C1" w:rsidRDefault="004766C1">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4766C1" w:rsidRDefault="004766C1">
      <w:pPr>
        <w:pStyle w:val="CommentText"/>
      </w:pPr>
      <w:r>
        <w:rPr>
          <w:b/>
        </w:rPr>
        <w:t>[Comments]</w:t>
      </w:r>
      <w:r>
        <w:t xml:space="preserve">: </w:t>
      </w:r>
    </w:p>
    <w:p w14:paraId="2373FEF0" w14:textId="1812E879" w:rsidR="004766C1" w:rsidRPr="007F66C9" w:rsidRDefault="004766C1">
      <w:pPr>
        <w:pStyle w:val="CommentText"/>
      </w:pPr>
    </w:p>
  </w:comment>
  <w:comment w:id="5594" w:author="IAB" w:date="2020-05-13T12:01:00Z" w:initials="I">
    <w:p w14:paraId="3B47BCDE" w14:textId="6A128443" w:rsidR="004766C1" w:rsidRDefault="004766C1">
      <w:pPr>
        <w:pStyle w:val="CommentText"/>
      </w:pPr>
      <w:r>
        <w:rPr>
          <w:rStyle w:val="CommentReference"/>
        </w:rPr>
        <w:annotationRef/>
      </w:r>
      <w:r>
        <w:t>Rapporteur (Ericsson): This has been corrected to capital.</w:t>
      </w:r>
    </w:p>
  </w:comment>
  <w:comment w:id="5597" w:author="IAB" w:date="2020-05-13T12:02:00Z" w:initials="I">
    <w:p w14:paraId="6E96F260" w14:textId="0D1F91A5" w:rsidR="004766C1" w:rsidRDefault="004766C1">
      <w:pPr>
        <w:pStyle w:val="CommentText"/>
      </w:pPr>
      <w:r>
        <w:rPr>
          <w:rStyle w:val="CommentReference"/>
        </w:rPr>
        <w:annotationRef/>
      </w:r>
      <w:r>
        <w:rPr>
          <w:rStyle w:val="CommentReference"/>
        </w:rPr>
        <w:annotationRef/>
      </w:r>
      <w:r>
        <w:t>Rapporteur (Ericsson): This has been corrected to capital.</w:t>
      </w:r>
    </w:p>
  </w:comment>
  <w:comment w:id="5613" w:author="" w:date="2020-04-09T18:23:00Z" w:initials="S">
    <w:p w14:paraId="20DB5EF6" w14:textId="48518D0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4766C1" w:rsidRDefault="004766C1">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4766C1" w:rsidRDefault="004766C1">
      <w:pPr>
        <w:pStyle w:val="CommentText"/>
      </w:pPr>
      <w:r>
        <w:rPr>
          <w:b/>
        </w:rPr>
        <w:t>[Proposed Change]</w:t>
      </w:r>
      <w:r>
        <w:t>: U</w:t>
      </w:r>
      <w:r w:rsidRPr="00FB0EDC">
        <w:t>se SetupReleas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4766C1" w:rsidRDefault="004766C1"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w:t>
      </w:r>
      <w:proofErr w:type="gramStart"/>
      <w:r>
        <w:t>release, and</w:t>
      </w:r>
      <w:proofErr w:type="gramEnd"/>
      <w:r>
        <w:t xml:space="preserve">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4766C1" w:rsidRDefault="004766C1" w:rsidP="00753F11">
      <w:pPr>
        <w:pStyle w:val="CommentText"/>
      </w:pPr>
      <w:r>
        <w:t>Keep open, look for similar cases, see if we can find a similar way for all cases. "</w:t>
      </w:r>
    </w:p>
    <w:p w14:paraId="7A6F654F" w14:textId="5FC5CF96" w:rsidR="004766C1" w:rsidRPr="00797A6A" w:rsidRDefault="004766C1">
      <w:pPr>
        <w:pStyle w:val="CommentText"/>
      </w:pPr>
    </w:p>
  </w:comment>
  <w:comment w:id="5614" w:author="Intel" w:date="2020-04-13T21:31:00Z" w:initials="I">
    <w:p w14:paraId="5782F96D" w14:textId="31E5E3AD" w:rsidR="004766C1" w:rsidRDefault="004766C1" w:rsidP="004A14BF">
      <w:pPr>
        <w:pStyle w:val="CommentText"/>
      </w:pPr>
      <w:r>
        <w:rPr>
          <w:rStyle w:val="CommentReference"/>
        </w:rPr>
        <w:annotationRef/>
      </w:r>
      <w:r>
        <w:rPr>
          <w:b/>
        </w:rPr>
        <w:t>[RIL]</w:t>
      </w:r>
      <w:r>
        <w:t xml:space="preserve">: I676 </w:t>
      </w:r>
      <w:r>
        <w:rPr>
          <w:b/>
        </w:rPr>
        <w:t>[Delegate]</w:t>
      </w:r>
      <w:r>
        <w:t>: Intel (</w:t>
      </w:r>
      <w:proofErr w:type="gramStart"/>
      <w:r>
        <w:t xml:space="preserve">Sudeep)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4766C1" w:rsidRDefault="004766C1" w:rsidP="004A14BF">
      <w:pPr>
        <w:pStyle w:val="CommentText"/>
      </w:pPr>
      <w:r>
        <w:rPr>
          <w:b/>
        </w:rPr>
        <w:t>[Description]</w:t>
      </w:r>
      <w:r>
        <w:t>: Missing Need code.</w:t>
      </w:r>
    </w:p>
    <w:p w14:paraId="7A619714" w14:textId="77777777" w:rsidR="004766C1" w:rsidRDefault="004766C1" w:rsidP="004A14BF">
      <w:pPr>
        <w:pStyle w:val="CommentText"/>
      </w:pPr>
      <w:r>
        <w:rPr>
          <w:b/>
        </w:rPr>
        <w:t>[Proposed Change]</w:t>
      </w:r>
      <w:r>
        <w:t xml:space="preserve">: Add Need code, M/R, considering how it can be released.  </w:t>
      </w:r>
    </w:p>
    <w:p w14:paraId="231B685E" w14:textId="6CC5212C" w:rsidR="004766C1" w:rsidRDefault="004766C1" w:rsidP="004A14BF">
      <w:pPr>
        <w:pStyle w:val="CommentText"/>
      </w:pPr>
      <w:r>
        <w:rPr>
          <w:b/>
        </w:rPr>
        <w:t>[Comments]</w:t>
      </w:r>
      <w:r>
        <w:t>: Rapp1: See S655</w:t>
      </w:r>
    </w:p>
  </w:comment>
  <w:comment w:id="5615" w:author="Huawei" w:date="2020-04-09T22:27:00Z" w:initials="H">
    <w:p w14:paraId="341A9EE3" w14:textId="1ABE3417"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4766C1" w:rsidRDefault="004766C1">
      <w:pPr>
        <w:pStyle w:val="CommentText"/>
      </w:pPr>
      <w:r>
        <w:rPr>
          <w:b/>
        </w:rPr>
        <w:t>[Description]</w:t>
      </w:r>
      <w:r>
        <w:t>: This kind of case (adding more entries to a list not using ToAddModList) should be solved in a generic manner.</w:t>
      </w:r>
    </w:p>
    <w:p w14:paraId="53D5A25B" w14:textId="77777777" w:rsidR="004766C1" w:rsidRDefault="004766C1">
      <w:pPr>
        <w:pStyle w:val="CommentText"/>
      </w:pPr>
      <w:r>
        <w:rPr>
          <w:b/>
        </w:rPr>
        <w:t>[Proposed Change]</w:t>
      </w:r>
      <w:r>
        <w:t xml:space="preserve">: </w:t>
      </w:r>
    </w:p>
    <w:p w14:paraId="1498A942" w14:textId="77777777" w:rsidR="004766C1" w:rsidRDefault="004766C1">
      <w:pPr>
        <w:pStyle w:val="CommentText"/>
      </w:pPr>
      <w:r>
        <w:rPr>
          <w:b/>
        </w:rPr>
        <w:t>[Comments]</w:t>
      </w:r>
      <w:r>
        <w:t xml:space="preserve">: </w:t>
      </w:r>
    </w:p>
    <w:p w14:paraId="3173ACF5" w14:textId="4AF42E15" w:rsidR="004766C1" w:rsidRPr="00FB2761" w:rsidRDefault="004766C1">
      <w:pPr>
        <w:pStyle w:val="CommentText"/>
      </w:pPr>
    </w:p>
  </w:comment>
  <w:comment w:id="5632" w:author="Huawei(Yulong)" w:date="2020-05-15T15:24:00Z" w:initials="HW">
    <w:p w14:paraId="70217FAD" w14:textId="77777777" w:rsidR="004766C1" w:rsidRDefault="004766C1"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proofErr w:type="gramStart"/>
      <w:r>
        <w:rPr>
          <w:color w:val="FF0000"/>
        </w:rPr>
        <w:t xml:space="preserve">:  </w:t>
      </w:r>
      <w:r>
        <w:rPr>
          <w:b/>
        </w:rPr>
        <w:t>[</w:t>
      </w:r>
      <w:proofErr w:type="gramEnd"/>
      <w:r>
        <w:rPr>
          <w:b/>
        </w:rPr>
        <w:t>TDoc]</w:t>
      </w:r>
      <w:r>
        <w:t xml:space="preserve">: None </w:t>
      </w:r>
      <w:r>
        <w:rPr>
          <w:b/>
          <w:color w:val="FF0000"/>
        </w:rPr>
        <w:t>[Proposed Conclusion]</w:t>
      </w:r>
      <w:r>
        <w:rPr>
          <w:color w:val="FF0000"/>
        </w:rPr>
        <w:t xml:space="preserve">: </w:t>
      </w:r>
    </w:p>
    <w:p w14:paraId="502C0EE3" w14:textId="77777777" w:rsidR="004766C1" w:rsidRDefault="004766C1" w:rsidP="004205B7">
      <w:pPr>
        <w:pStyle w:val="CommentText"/>
      </w:pPr>
      <w:r>
        <w:rPr>
          <w:b/>
        </w:rPr>
        <w:t>[Description]</w:t>
      </w:r>
      <w:r>
        <w:t>: There is no text in the current spec to clarify that BH RLC entity should deliver SDU to BAP rather than PDCP.</w:t>
      </w:r>
    </w:p>
    <w:p w14:paraId="45440670" w14:textId="77777777" w:rsidR="004766C1" w:rsidRPr="00222106" w:rsidRDefault="004766C1"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4766C1" w:rsidRDefault="004766C1" w:rsidP="004205B7">
      <w:pPr>
        <w:pStyle w:val="CommentText"/>
      </w:pPr>
      <w:r>
        <w:rPr>
          <w:b/>
        </w:rPr>
        <w:t>[Comments]</w:t>
      </w:r>
      <w:r>
        <w:t>:</w:t>
      </w:r>
    </w:p>
  </w:comment>
  <w:comment w:id="5634" w:author="Huawei(Yulong)" w:date="2020-05-15T15:25:00Z" w:initials="HW">
    <w:p w14:paraId="0CAA5D2B" w14:textId="77777777" w:rsidR="004766C1" w:rsidRDefault="004766C1"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proofErr w:type="gramStart"/>
      <w:r>
        <w:rPr>
          <w:color w:val="FF0000"/>
        </w:rPr>
        <w:t xml:space="preserve">:  </w:t>
      </w:r>
      <w:r>
        <w:rPr>
          <w:b/>
        </w:rPr>
        <w:t>[</w:t>
      </w:r>
      <w:proofErr w:type="gramEnd"/>
      <w:r>
        <w:rPr>
          <w:b/>
        </w:rPr>
        <w:t>TDoc]</w:t>
      </w:r>
      <w:r>
        <w:t xml:space="preserve">: None </w:t>
      </w:r>
      <w:r>
        <w:rPr>
          <w:b/>
          <w:color w:val="FF0000"/>
        </w:rPr>
        <w:t>[Proposed Conclusion]</w:t>
      </w:r>
      <w:r>
        <w:rPr>
          <w:color w:val="FF0000"/>
        </w:rPr>
        <w:t xml:space="preserve">: </w:t>
      </w:r>
    </w:p>
    <w:p w14:paraId="7EC4E4F4" w14:textId="77777777" w:rsidR="004766C1" w:rsidRDefault="004766C1"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4766C1" w:rsidRDefault="004766C1" w:rsidP="004205B7">
      <w:pPr>
        <w:pStyle w:val="CommentText"/>
      </w:pPr>
      <w:r>
        <w:rPr>
          <w:b/>
        </w:rPr>
        <w:t>[Proposed Change]</w:t>
      </w:r>
      <w:r>
        <w:t xml:space="preserve">: </w:t>
      </w:r>
    </w:p>
    <w:p w14:paraId="56547CD7" w14:textId="77777777" w:rsidR="004766C1" w:rsidRDefault="004766C1"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proofErr w:type="gramStart"/>
      <w:r w:rsidRPr="008159AB">
        <w:rPr>
          <w:color w:val="FF0000"/>
          <w:u w:val="single"/>
        </w:rPr>
        <w:t xml:space="preserve">OPTIONAL,   </w:t>
      </w:r>
      <w:proofErr w:type="gramEnd"/>
      <w:r w:rsidRPr="008159AB">
        <w:rPr>
          <w:color w:val="FF0000"/>
          <w:u w:val="single"/>
        </w:rPr>
        <w:t>-- Cond LCH-SetupOnly</w:t>
      </w:r>
      <w:r w:rsidRPr="008159AB">
        <w:rPr>
          <w:rStyle w:val="CommentReference"/>
          <w:color w:val="FF0000"/>
          <w:u w:val="single"/>
        </w:rPr>
        <w:annotationRef/>
      </w:r>
      <w:r>
        <w:t>”</w:t>
      </w:r>
    </w:p>
    <w:p w14:paraId="0246315B" w14:textId="77777777" w:rsidR="004766C1" w:rsidRDefault="004766C1"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4766C1" w:rsidRDefault="004766C1" w:rsidP="004205B7">
      <w:pPr>
        <w:pStyle w:val="CommentText"/>
      </w:pPr>
      <w:r>
        <w:rPr>
          <w:b/>
        </w:rPr>
        <w:t xml:space="preserve"> [Comments]</w:t>
      </w:r>
      <w:r>
        <w:t>:</w:t>
      </w:r>
    </w:p>
  </w:comment>
  <w:comment w:id="5637" w:author="" w:date="2020-04-13T12:29:00Z" w:initials="E">
    <w:p w14:paraId="1DB1F361" w14:textId="174ED2F2" w:rsidR="004766C1" w:rsidRDefault="004766C1">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4766C1" w:rsidRDefault="004766C1">
      <w:pPr>
        <w:pStyle w:val="CommentText"/>
      </w:pPr>
      <w:r>
        <w:rPr>
          <w:b/>
        </w:rPr>
        <w:t>[Description]</w:t>
      </w:r>
      <w:r>
        <w:t>: We disagree with what Samsung proposed. RAN2 has agreed to use the choice structure for the BH-</w:t>
      </w:r>
      <w:proofErr w:type="gramStart"/>
      <w:r>
        <w:t>LogicalChannelIdentity,so</w:t>
      </w:r>
      <w:proofErr w:type="gramEnd"/>
      <w:r>
        <w:t xml:space="preserve"> our suggestion is to replace INTEGRER (1….ffs) with BH-LogicalChannelIdentity-r16.</w:t>
      </w:r>
    </w:p>
    <w:p w14:paraId="081BDB93" w14:textId="76A010A9" w:rsidR="004766C1" w:rsidRDefault="004766C1">
      <w:pPr>
        <w:pStyle w:val="CommentText"/>
      </w:pPr>
      <w:r>
        <w:rPr>
          <w:b/>
        </w:rPr>
        <w:t>[Proposed Change]</w:t>
      </w:r>
      <w:r>
        <w:t>:</w:t>
      </w:r>
      <w:r w:rsidRPr="00AC7D6E">
        <w:t xml:space="preserve"> </w:t>
      </w:r>
      <w:r>
        <w:t xml:space="preserve">BH-LogicalChannelIdentity-r16 </w:t>
      </w:r>
    </w:p>
    <w:p w14:paraId="2719F285" w14:textId="77777777" w:rsidR="004766C1" w:rsidRDefault="004766C1">
      <w:pPr>
        <w:pStyle w:val="CommentText"/>
      </w:pPr>
      <w:r>
        <w:rPr>
          <w:b/>
        </w:rPr>
        <w:t>[Comments]</w:t>
      </w:r>
      <w:r>
        <w:t xml:space="preserve">: </w:t>
      </w:r>
    </w:p>
    <w:p w14:paraId="01E99B63" w14:textId="71DC2F92" w:rsidR="004766C1" w:rsidRPr="00E01E19" w:rsidRDefault="004766C1">
      <w:pPr>
        <w:pStyle w:val="CommentText"/>
      </w:pPr>
    </w:p>
  </w:comment>
  <w:comment w:id="5639" w:author="" w:date="2020-04-09T15:27:00Z" w:initials="S">
    <w:p w14:paraId="407DD40C" w14:textId="0F553C01"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4766C1" w:rsidRDefault="004766C1">
      <w:pPr>
        <w:pStyle w:val="CommentText"/>
      </w:pPr>
      <w:r>
        <w:rPr>
          <w:b/>
        </w:rPr>
        <w:t>[Description]</w:t>
      </w:r>
      <w:r>
        <w:t xml:space="preserve">: </w:t>
      </w:r>
      <w:r w:rsidRPr="00EB3F71">
        <w:t>Value should be updated according to recent RAN3 agreements</w:t>
      </w:r>
    </w:p>
    <w:p w14:paraId="68B26F2D" w14:textId="7A6589A9" w:rsidR="004766C1" w:rsidRDefault="004766C1">
      <w:pPr>
        <w:pStyle w:val="CommentText"/>
      </w:pPr>
      <w:r>
        <w:rPr>
          <w:b/>
        </w:rPr>
        <w:t>[Proposed Change]</w:t>
      </w:r>
      <w:r>
        <w:t>: RAN3 agreed to support a maximum of 2^14 different BH RLC channel IDs</w:t>
      </w:r>
    </w:p>
    <w:p w14:paraId="413EC3C9" w14:textId="108DF41B" w:rsidR="004766C1" w:rsidRDefault="004766C1">
      <w:pPr>
        <w:pStyle w:val="CommentText"/>
      </w:pPr>
      <w:r>
        <w:rPr>
          <w:b/>
        </w:rPr>
        <w:t>[Comments]</w:t>
      </w:r>
      <w:r>
        <w:t>: Rapp1: Clange class from 2 to 3.</w:t>
      </w:r>
    </w:p>
    <w:p w14:paraId="0E94C2B9" w14:textId="1C3891D1" w:rsidR="004766C1" w:rsidRPr="00EB3F71" w:rsidRDefault="004766C1">
      <w:pPr>
        <w:pStyle w:val="CommentText"/>
      </w:pPr>
    </w:p>
  </w:comment>
  <w:comment w:id="5664" w:author="Nokia (Tero)" w:date="2020-04-14T18:28:00Z" w:initials="TH">
    <w:p w14:paraId="356AAB11" w14:textId="73609E4C" w:rsidR="004766C1" w:rsidRDefault="004766C1" w:rsidP="004A3D6D">
      <w:pPr>
        <w:pStyle w:val="CommentText"/>
      </w:pPr>
      <w:r>
        <w:rPr>
          <w:rStyle w:val="CommentReference"/>
        </w:rPr>
        <w:annotationRef/>
      </w:r>
      <w:r>
        <w:rPr>
          <w:b/>
        </w:rPr>
        <w:t>[RIL]</w:t>
      </w:r>
      <w:r>
        <w:t xml:space="preserve">: N027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4766C1" w:rsidRDefault="004766C1" w:rsidP="004A3D6D">
      <w:pPr>
        <w:pStyle w:val="CommentText"/>
      </w:pPr>
      <w:r>
        <w:rPr>
          <w:b/>
        </w:rPr>
        <w:t>[Description]</w:t>
      </w:r>
      <w:r>
        <w:t xml:space="preserve">: It seems the intent here is to allow the whole range of BH LCIDs to be used. However, this makes no sense as the range can just be re-defined starting from </w:t>
      </w:r>
      <w:proofErr w:type="gramStart"/>
      <w:r>
        <w:t>1..</w:t>
      </w:r>
      <w:proofErr w:type="gramEnd"/>
      <w:r w:rsidRPr="00B71096">
        <w:t xml:space="preserve"> </w:t>
      </w:r>
      <w:r w:rsidRPr="00F537EB">
        <w:t>maxLC-ID-Iab-r16</w:t>
      </w:r>
      <w:r>
        <w:t xml:space="preserve">. </w:t>
      </w:r>
    </w:p>
    <w:p w14:paraId="7B75E267" w14:textId="77777777" w:rsidR="004766C1" w:rsidRDefault="004766C1" w:rsidP="004A3D6D">
      <w:pPr>
        <w:pStyle w:val="CommentText"/>
      </w:pPr>
      <w:r>
        <w:rPr>
          <w:b/>
        </w:rPr>
        <w:t>[Proposed Change]</w:t>
      </w:r>
      <w:r>
        <w:t>: Define a new range for the “full” BH LCID range as follows and use that instead of having two IDs with CHOICE</w:t>
      </w:r>
    </w:p>
    <w:p w14:paraId="747B8160" w14:textId="77777777" w:rsidR="004766C1" w:rsidRPr="00F537EB" w:rsidRDefault="004766C1" w:rsidP="004A3D6D">
      <w:pPr>
        <w:pStyle w:val="PL"/>
      </w:pPr>
      <w:r w:rsidRPr="00F537EB">
        <w:t xml:space="preserve">BH-LogicalChannelIdentity-r16 ::=    </w:t>
      </w:r>
      <w:r w:rsidRPr="00B71096">
        <w:rPr>
          <w:highlight w:val="yellow"/>
        </w:rPr>
        <w:t>INTEGER (1..maxLC-ID-Iab-r16)</w:t>
      </w:r>
    </w:p>
    <w:p w14:paraId="411F38BC" w14:textId="77777777" w:rsidR="004766C1" w:rsidRDefault="004766C1"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4766C1" w:rsidRDefault="004766C1" w:rsidP="004A3D6D">
      <w:pPr>
        <w:pStyle w:val="CommentText"/>
      </w:pPr>
      <w:r>
        <w:rPr>
          <w:b/>
        </w:rPr>
        <w:t>[Comments]</w:t>
      </w:r>
      <w:r>
        <w:t xml:space="preserve">: Rapp1: My understanding is this was agreed in WI. </w:t>
      </w:r>
    </w:p>
    <w:p w14:paraId="2102E71E" w14:textId="3BBF4FF1" w:rsidR="004766C1" w:rsidRPr="004A3D6D" w:rsidRDefault="004766C1" w:rsidP="004A3D6D">
      <w:pPr>
        <w:pStyle w:val="CommentText"/>
      </w:pPr>
    </w:p>
  </w:comment>
  <w:comment w:id="5666" w:author="" w:date="2020-04-14T15:55:00Z" w:initials="ZTE(LinC)">
    <w:p w14:paraId="6584B44C" w14:textId="3934953C"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4766C1" w:rsidRDefault="004766C1">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4766C1" w:rsidRDefault="004766C1">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4766C1" w:rsidRDefault="004766C1">
      <w:pPr>
        <w:pStyle w:val="CommentText"/>
      </w:pPr>
      <w:r>
        <w:rPr>
          <w:b/>
        </w:rPr>
        <w:t>[Comments]</w:t>
      </w:r>
      <w:r>
        <w:t xml:space="preserve">: </w:t>
      </w:r>
    </w:p>
    <w:p w14:paraId="2C73F7C9" w14:textId="72854063" w:rsidR="004766C1" w:rsidRPr="007F66C9" w:rsidRDefault="004766C1">
      <w:pPr>
        <w:pStyle w:val="CommentText"/>
      </w:pPr>
    </w:p>
  </w:comment>
  <w:comment w:id="5670" w:author="" w:date="2020-04-14T15:58:00Z" w:initials="ZTE(LinC)">
    <w:p w14:paraId="2DB1FA02" w14:textId="045CFA74"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4766C1" w:rsidRDefault="004766C1">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4766C1" w:rsidRDefault="004766C1">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4766C1" w:rsidRDefault="004766C1">
      <w:pPr>
        <w:pStyle w:val="CommentText"/>
      </w:pPr>
      <w:r>
        <w:rPr>
          <w:b/>
        </w:rPr>
        <w:t>[Comments]</w:t>
      </w:r>
      <w:r>
        <w:t xml:space="preserve">: </w:t>
      </w:r>
    </w:p>
    <w:p w14:paraId="64BA3AF6" w14:textId="709A5392" w:rsidR="004766C1" w:rsidRPr="00036CE3" w:rsidRDefault="004766C1">
      <w:pPr>
        <w:pStyle w:val="CommentText"/>
      </w:pPr>
    </w:p>
  </w:comment>
  <w:comment w:id="5676" w:author="" w:date="2020-04-14T16:01:00Z" w:initials="ZTE(LinC)">
    <w:p w14:paraId="2F240811" w14:textId="7145977A"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ZTE(</w:t>
      </w:r>
      <w:proofErr w:type="gramStart"/>
      <w:r>
        <w:t xml:space="preserve">LinChen)  </w:t>
      </w:r>
      <w:r>
        <w:rPr>
          <w:b/>
        </w:rPr>
        <w:t>[</w:t>
      </w:r>
      <w:proofErr w:type="gramEnd"/>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4766C1" w:rsidRDefault="004766C1">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4766C1" w:rsidRDefault="004766C1">
      <w:pPr>
        <w:pStyle w:val="CommentText"/>
      </w:pPr>
      <w:r>
        <w:rPr>
          <w:b/>
        </w:rPr>
        <w:t>[Proposed Change]</w:t>
      </w:r>
      <w:r>
        <w:t xml:space="preserve">: </w:t>
      </w:r>
      <w:proofErr w:type="gramStart"/>
      <w:r>
        <w:rPr>
          <w:lang w:val="en-US" w:eastAsia="zh-CN"/>
        </w:rPr>
        <w:t xml:space="preserve">“ </w:t>
      </w:r>
      <w:r>
        <w:t>(</w:t>
      </w:r>
      <w:proofErr w:type="gramEnd"/>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4766C1" w:rsidRDefault="004766C1">
      <w:pPr>
        <w:pStyle w:val="CommentText"/>
      </w:pPr>
      <w:r>
        <w:rPr>
          <w:b/>
        </w:rPr>
        <w:t>[Comments]</w:t>
      </w:r>
      <w:r>
        <w:t>: Rapp1: Same text seems used in existing LogicalChannelIdentity IE.</w:t>
      </w:r>
    </w:p>
    <w:p w14:paraId="123696F7" w14:textId="2082C4B4" w:rsidR="004766C1" w:rsidRPr="00036CE3" w:rsidRDefault="004766C1">
      <w:pPr>
        <w:pStyle w:val="CommentText"/>
      </w:pPr>
    </w:p>
  </w:comment>
  <w:comment w:id="5675" w:author="Nokia (Tero)" w:date="2020-04-14T18:28:00Z" w:initials="TH">
    <w:p w14:paraId="6C990D5D" w14:textId="72F1987D" w:rsidR="004766C1" w:rsidRDefault="004766C1" w:rsidP="004A3D6D">
      <w:pPr>
        <w:pStyle w:val="CommentText"/>
      </w:pPr>
      <w:r>
        <w:rPr>
          <w:rStyle w:val="CommentReference"/>
        </w:rPr>
        <w:annotationRef/>
      </w:r>
      <w:r>
        <w:rPr>
          <w:b/>
        </w:rPr>
        <w:t>[RIL]</w:t>
      </w:r>
      <w:r>
        <w:t xml:space="preserve">: N028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4766C1" w:rsidRDefault="004766C1" w:rsidP="004A3D6D">
      <w:pPr>
        <w:pStyle w:val="CommentText"/>
      </w:pPr>
      <w:r>
        <w:rPr>
          <w:b/>
        </w:rPr>
        <w:t>[Description]</w:t>
      </w:r>
      <w:r>
        <w:t>: This IE is not needed if N027 is agreed – see above.</w:t>
      </w:r>
    </w:p>
    <w:p w14:paraId="64FE147C" w14:textId="77777777" w:rsidR="004766C1" w:rsidRDefault="004766C1" w:rsidP="004A3D6D">
      <w:pPr>
        <w:pStyle w:val="CommentText"/>
      </w:pPr>
      <w:r>
        <w:rPr>
          <w:b/>
        </w:rPr>
        <w:t>[Proposed Change]</w:t>
      </w:r>
      <w:r>
        <w:t>: Remove the IE entirely.</w:t>
      </w:r>
    </w:p>
    <w:p w14:paraId="43D98911" w14:textId="0264D37C" w:rsidR="004766C1" w:rsidRPr="004A3D6D" w:rsidRDefault="004766C1" w:rsidP="004A3D6D">
      <w:pPr>
        <w:pStyle w:val="CommentText"/>
      </w:pPr>
      <w:r>
        <w:rPr>
          <w:b/>
        </w:rPr>
        <w:t>[Comments]</w:t>
      </w:r>
      <w:r>
        <w:t>:</w:t>
      </w:r>
    </w:p>
  </w:comment>
  <w:comment w:id="5691" w:author="Ericsson (Ajmal)" w:date="2020-05-15T17:37:00Z" w:initials="ER">
    <w:p w14:paraId="4CD1777F" w14:textId="7C333F28" w:rsidR="004A06EE" w:rsidRDefault="004A06EE">
      <w:pPr>
        <w:pStyle w:val="CommentText"/>
      </w:pPr>
      <w:r>
        <w:rPr>
          <w:rStyle w:val="CommentReference"/>
        </w:rPr>
        <w:annotationRef/>
      </w:r>
      <w:r>
        <w:rPr>
          <w:b/>
        </w:rPr>
        <w:t>[RIL]</w:t>
      </w:r>
      <w:r>
        <w:t xml:space="preserve">: ER264 </w:t>
      </w:r>
      <w:r>
        <w:rPr>
          <w:b/>
        </w:rPr>
        <w:t>[Delegate]</w:t>
      </w:r>
      <w:r>
        <w:t>: Ericsson (</w:t>
      </w:r>
      <w:proofErr w:type="gramStart"/>
      <w:r>
        <w:t xml:space="preserve">Ajmal)  </w:t>
      </w:r>
      <w:r>
        <w:rPr>
          <w:b/>
        </w:rPr>
        <w:t>[</w:t>
      </w:r>
      <w:proofErr w:type="gramEnd"/>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4A06EE" w:rsidRPr="00611B0F" w:rsidRDefault="004A06EE" w:rsidP="004A06EE">
      <w:pPr>
        <w:rPr>
          <w:rFonts w:asciiTheme="minorHAnsi" w:hAnsiTheme="minorHAnsi" w:cstheme="minorHAnsi"/>
          <w:sz w:val="22"/>
          <w:szCs w:val="22"/>
          <w:lang w:val="en-US"/>
        </w:rPr>
      </w:pPr>
      <w:r w:rsidRPr="004A06EE">
        <w:rPr>
          <w:b/>
          <w:lang w:val="en-US"/>
        </w:rPr>
        <w:t>[Description]</w:t>
      </w:r>
      <w:r w:rsidRPr="004A06EE">
        <w:rPr>
          <w:lang w:val="en-US"/>
        </w:rPr>
        <w:t xml:space="preserve">: </w:t>
      </w:r>
      <w:r w:rsidRPr="004A06EE">
        <w:rPr>
          <w:lang w:val="en-US"/>
        </w:rPr>
        <w:t xml:space="preserve">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4A06EE" w:rsidRPr="00611B0F" w:rsidRDefault="004A06E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4A06EE" w:rsidRPr="00611B0F" w:rsidRDefault="004A06E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4A06EE" w:rsidRPr="00611B0F" w:rsidRDefault="004A06E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4A06EE" w:rsidRDefault="004A06EE">
      <w:pPr>
        <w:pStyle w:val="CommentText"/>
      </w:pPr>
    </w:p>
    <w:p w14:paraId="0FE511EC" w14:textId="015D7628" w:rsidR="004A06EE" w:rsidRDefault="004A06EE">
      <w:pPr>
        <w:pStyle w:val="CommentText"/>
      </w:pPr>
      <w:r>
        <w:rPr>
          <w:b/>
        </w:rPr>
        <w:t>[Proposed Change]</w:t>
      </w:r>
      <w:r>
        <w:t xml:space="preserve">: Use CHOICE Structure as use for </w:t>
      </w:r>
      <w:r>
        <w:rPr>
          <w:i/>
        </w:rPr>
        <w:t>BH-LogicalChannelIdentity</w:t>
      </w:r>
      <w:r>
        <w:rPr>
          <w:i/>
        </w:rPr>
        <w:t>.</w:t>
      </w:r>
      <w:bookmarkStart w:id="5692" w:name="_GoBack"/>
      <w:bookmarkEnd w:id="5692"/>
    </w:p>
    <w:p w14:paraId="6C11DA8D" w14:textId="77777777" w:rsidR="004A06EE" w:rsidRDefault="004A06EE">
      <w:pPr>
        <w:pStyle w:val="CommentText"/>
      </w:pPr>
      <w:r>
        <w:rPr>
          <w:b/>
        </w:rPr>
        <w:t>[Comments]</w:t>
      </w:r>
      <w:r>
        <w:t xml:space="preserve">: </w:t>
      </w:r>
    </w:p>
    <w:p w14:paraId="1160CC38" w14:textId="6522332B" w:rsidR="004A06EE" w:rsidRPr="004A06EE" w:rsidRDefault="004A06EE">
      <w:pPr>
        <w:pStyle w:val="CommentText"/>
      </w:pPr>
    </w:p>
  </w:comment>
  <w:comment w:id="5731" w:author="" w:date="2020-04-13T13:50:00Z" w:initials="Z">
    <w:p w14:paraId="3B43107C" w14:textId="5AABC202" w:rsidR="004766C1" w:rsidRDefault="004766C1" w:rsidP="00221C94">
      <w:pPr>
        <w:pStyle w:val="CommentText"/>
      </w:pPr>
      <w:r>
        <w:rPr>
          <w:rStyle w:val="CommentReference"/>
        </w:rPr>
        <w:annotationRef/>
      </w:r>
      <w:r>
        <w:rPr>
          <w:b/>
        </w:rPr>
        <w:t>[RIL]</w:t>
      </w:r>
      <w:r>
        <w:t xml:space="preserve">: Z132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4766C1" w:rsidRDefault="004766C1" w:rsidP="00221C94">
      <w:pPr>
        <w:pStyle w:val="CommentText"/>
      </w:pPr>
      <w:r>
        <w:rPr>
          <w:b/>
        </w:rPr>
        <w:t>[Description]</w:t>
      </w:r>
      <w:r>
        <w:t xml:space="preserve">: Seems this IE is </w:t>
      </w:r>
      <w:proofErr w:type="gramStart"/>
      <w:r>
        <w:t>actually not</w:t>
      </w:r>
      <w:proofErr w:type="gramEnd"/>
      <w:r>
        <w:t xml:space="preserve"> a list. So, the word “List” in the name can be deleted. Also, there is no need for setup release since there is already release list in this IE. </w:t>
      </w:r>
    </w:p>
    <w:p w14:paraId="1C48466A" w14:textId="77777777" w:rsidR="004766C1" w:rsidRDefault="004766C1" w:rsidP="00221C94">
      <w:pPr>
        <w:pStyle w:val="CommentText"/>
      </w:pPr>
      <w:r>
        <w:rPr>
          <w:b/>
        </w:rPr>
        <w:t>[Proposed Change]</w:t>
      </w:r>
      <w:r>
        <w:t xml:space="preserve">: </w:t>
      </w:r>
    </w:p>
    <w:p w14:paraId="1BC201BD" w14:textId="77777777" w:rsidR="004766C1" w:rsidRDefault="004766C1" w:rsidP="00221C94">
      <w:pPr>
        <w:pStyle w:val="CommentText"/>
      </w:pPr>
      <w:r>
        <w:t xml:space="preserve">Modify the definition as follows: </w:t>
      </w:r>
    </w:p>
    <w:p w14:paraId="7CC97018" w14:textId="77777777" w:rsidR="004766C1" w:rsidRDefault="004766C1"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4766C1" w:rsidRDefault="004766C1" w:rsidP="00221C94">
      <w:pPr>
        <w:pStyle w:val="CommentText"/>
      </w:pPr>
    </w:p>
    <w:p w14:paraId="29D6C984" w14:textId="5B8C015B" w:rsidR="004766C1" w:rsidRDefault="004766C1" w:rsidP="00221C94">
      <w:pPr>
        <w:pStyle w:val="CommentText"/>
      </w:pPr>
      <w:r>
        <w:rPr>
          <w:b/>
        </w:rPr>
        <w:t>[Comments]</w:t>
      </w:r>
      <w:r>
        <w:t xml:space="preserve">: </w:t>
      </w:r>
      <w:r w:rsidRPr="006C612B">
        <w:t>Rapp 2: [AT109bis-e][069], See TP in R2-2004277</w:t>
      </w:r>
    </w:p>
    <w:p w14:paraId="2FFD963C" w14:textId="77777777" w:rsidR="004766C1" w:rsidRPr="0093796C" w:rsidRDefault="004766C1" w:rsidP="00221C94">
      <w:pPr>
        <w:pStyle w:val="CommentText"/>
      </w:pPr>
    </w:p>
  </w:comment>
  <w:comment w:id="5759" w:author="R2-2004261" w:date="2020-04-09T20:42:00Z" w:initials="S">
    <w:p w14:paraId="35EDBEC1" w14:textId="4A43A348"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gramStart"/>
      <w:r>
        <w:t xml:space="preserve">Sangkyu)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4766C1" w:rsidRDefault="004766C1">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4766C1" w:rsidRDefault="004766C1">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4766C1" w:rsidRDefault="004766C1">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4766C1" w:rsidRDefault="004766C1">
      <w:pPr>
        <w:pStyle w:val="CommentText"/>
      </w:pPr>
      <w:r>
        <w:t>Rapp2</w:t>
      </w:r>
      <w:r w:rsidRPr="00350840">
        <w:t>: [AT109bis-e][069], See TP in R2-2004277</w:t>
      </w:r>
    </w:p>
    <w:p w14:paraId="2E64DACC" w14:textId="4D920C0F" w:rsidR="004766C1" w:rsidRPr="00322A6F" w:rsidRDefault="004766C1">
      <w:pPr>
        <w:pStyle w:val="CommentText"/>
      </w:pPr>
    </w:p>
  </w:comment>
  <w:comment w:id="5761" w:author="" w:date="2020-04-13T13:54:00Z" w:initials="Z">
    <w:p w14:paraId="1B7261ED" w14:textId="4A2551B9" w:rsidR="004766C1" w:rsidRDefault="004766C1" w:rsidP="00445786">
      <w:pPr>
        <w:pStyle w:val="CommentText"/>
      </w:pPr>
      <w:r>
        <w:rPr>
          <w:rStyle w:val="CommentReference"/>
        </w:rPr>
        <w:annotationRef/>
      </w:r>
      <w:r>
        <w:rPr>
          <w:b/>
        </w:rPr>
        <w:t>[RIL]</w:t>
      </w:r>
      <w:r>
        <w:t xml:space="preserve">: Z133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4766C1" w:rsidRDefault="004766C1"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4766C1" w:rsidRDefault="004766C1" w:rsidP="00445786">
      <w:pPr>
        <w:pStyle w:val="CommentText"/>
      </w:pPr>
      <w:r>
        <w:rPr>
          <w:b/>
        </w:rPr>
        <w:t>[Proposed Change]</w:t>
      </w:r>
      <w:r>
        <w:t xml:space="preserve">: </w:t>
      </w:r>
    </w:p>
    <w:p w14:paraId="5B58C649" w14:textId="77777777" w:rsidR="004766C1" w:rsidRDefault="004766C1"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4766C1" w:rsidRDefault="004766C1" w:rsidP="00445786">
      <w:pPr>
        <w:pStyle w:val="CommentText"/>
      </w:pPr>
      <w:r>
        <w:rPr>
          <w:b/>
        </w:rPr>
        <w:t>[Comments]</w:t>
      </w:r>
      <w:r>
        <w:t xml:space="preserve">: </w:t>
      </w:r>
    </w:p>
    <w:p w14:paraId="783D6BD9" w14:textId="03CA7F22" w:rsidR="004766C1" w:rsidRPr="00F84340" w:rsidRDefault="004766C1" w:rsidP="00445786">
      <w:pPr>
        <w:pStyle w:val="CommentText"/>
      </w:pPr>
      <w:r w:rsidRPr="006C612B">
        <w:t>Rapp 2: [AT109bis-e][069], See TP in R2-2004277</w:t>
      </w:r>
    </w:p>
  </w:comment>
  <w:comment w:id="5798" w:author="DCCA" w:date="2020-04-08T19:47:00Z" w:initials="S">
    <w:p w14:paraId="65C42E35" w14:textId="546352B0"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4766C1" w:rsidRDefault="004766C1">
      <w:pPr>
        <w:pStyle w:val="CommentText"/>
        <w:ind w:leftChars="180" w:left="360"/>
      </w:pPr>
      <w:r>
        <w:rPr>
          <w:b/>
        </w:rPr>
        <w:t>[Description]</w:t>
      </w:r>
      <w:r>
        <w:t>: With ENUMATED with Need M, the field cannot be releaed once it is configured.</w:t>
      </w:r>
    </w:p>
    <w:p w14:paraId="645413F9" w14:textId="6F67C5E2" w:rsidR="004766C1" w:rsidRDefault="004766C1">
      <w:pPr>
        <w:pStyle w:val="CommentText"/>
        <w:ind w:leftChars="180" w:left="360"/>
      </w:pPr>
      <w:r>
        <w:rPr>
          <w:b/>
        </w:rPr>
        <w:t>[Proposed Change]</w:t>
      </w:r>
      <w:r>
        <w:t>: The field can be changed to BOOLEAN with Need M, so that the field can be released.</w:t>
      </w:r>
    </w:p>
    <w:p w14:paraId="3A2E846C" w14:textId="41327AC8" w:rsidR="004766C1" w:rsidRDefault="004766C1">
      <w:pPr>
        <w:pStyle w:val="CommentText"/>
        <w:ind w:leftChars="180" w:left="360"/>
      </w:pPr>
      <w:r>
        <w:rPr>
          <w:b/>
        </w:rPr>
        <w:t>[Comments]</w:t>
      </w:r>
      <w:r>
        <w:t xml:space="preserve">: Nokia (Tero): Agree, alternative is to use Need R (which is more typical for </w:t>
      </w:r>
      <w:proofErr w:type="gramStart"/>
      <w:r>
        <w:t>single-value</w:t>
      </w:r>
      <w:proofErr w:type="gramEnd"/>
      <w:r>
        <w:t xml:space="preserve"> ENUMERATED in NR RRC).</w:t>
      </w:r>
    </w:p>
    <w:p w14:paraId="26551C1A" w14:textId="07734125" w:rsidR="004766C1" w:rsidRPr="001A688D" w:rsidRDefault="004766C1">
      <w:pPr>
        <w:pStyle w:val="CommentText"/>
        <w:ind w:leftChars="270" w:left="540"/>
      </w:pPr>
      <w:r>
        <w:t>Rapp1: Propose to use Need R</w:t>
      </w:r>
    </w:p>
  </w:comment>
  <w:comment w:id="5804" w:author="Huawei" w:date="2020-04-12T11:25:00Z" w:initials="H">
    <w:p w14:paraId="5B3444EA" w14:textId="5CA77FDE"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Yinghao (</w:t>
      </w:r>
      <w:proofErr w:type="gramStart"/>
      <w:r>
        <w:t xml:space="preserve">Huawei)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4766C1" w:rsidRDefault="004766C1">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4766C1" w:rsidRDefault="004766C1">
      <w:pPr>
        <w:pStyle w:val="CommentText"/>
      </w:pPr>
      <w:r>
        <w:rPr>
          <w:b/>
        </w:rPr>
        <w:t>[Proposed Change]</w:t>
      </w:r>
      <w:r>
        <w:t>: v37: See Description and Tdoc.</w:t>
      </w:r>
    </w:p>
    <w:p w14:paraId="18615044" w14:textId="77777777" w:rsidR="004766C1" w:rsidRDefault="004766C1">
      <w:pPr>
        <w:pStyle w:val="CommentText"/>
      </w:pPr>
      <w:r>
        <w:rPr>
          <w:b/>
        </w:rPr>
        <w:t>[Comments]</w:t>
      </w:r>
      <w:r>
        <w:t xml:space="preserve">: </w:t>
      </w:r>
    </w:p>
    <w:p w14:paraId="2C4D113C" w14:textId="55CC4434" w:rsidR="004766C1" w:rsidRPr="00110B26" w:rsidRDefault="004766C1">
      <w:pPr>
        <w:pStyle w:val="CommentText"/>
      </w:pPr>
    </w:p>
  </w:comment>
  <w:comment w:id="5841" w:author="" w:date="2020-04-13T13:59:00Z" w:initials="Z">
    <w:p w14:paraId="495A6732" w14:textId="218D3340" w:rsidR="004766C1" w:rsidRDefault="004766C1" w:rsidP="008126B2">
      <w:pPr>
        <w:pStyle w:val="CommentText"/>
      </w:pPr>
      <w:r>
        <w:rPr>
          <w:rStyle w:val="CommentReference"/>
        </w:rPr>
        <w:annotationRef/>
      </w:r>
      <w:r>
        <w:rPr>
          <w:b/>
        </w:rPr>
        <w:t>[RIL]</w:t>
      </w:r>
      <w:r>
        <w:t xml:space="preserve">: Z134 </w:t>
      </w:r>
      <w:r>
        <w:rPr>
          <w:b/>
        </w:rPr>
        <w:t>[Delegate]</w:t>
      </w:r>
      <w:r>
        <w:t xml:space="preserve">: Z(DF) </w:t>
      </w:r>
      <w:r>
        <w:rPr>
          <w:b/>
        </w:rPr>
        <w:t>[WI</w:t>
      </w:r>
      <w:proofErr w:type="gramStart"/>
      <w:r>
        <w:rPr>
          <w:b/>
        </w:rPr>
        <w:t>]</w:t>
      </w:r>
      <w:r>
        <w:t>:IIOT</w:t>
      </w:r>
      <w:proofErr w:type="gramEnd"/>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4766C1" w:rsidRDefault="004766C1"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setupRelease is not suitable.</w:t>
      </w:r>
    </w:p>
    <w:p w14:paraId="28B72A4F" w14:textId="77777777" w:rsidR="004766C1" w:rsidRDefault="004766C1" w:rsidP="008126B2">
      <w:pPr>
        <w:pStyle w:val="CommentText"/>
      </w:pPr>
      <w:r>
        <w:rPr>
          <w:b/>
        </w:rPr>
        <w:t>[Proposed Change]</w:t>
      </w:r>
      <w:r>
        <w:t xml:space="preserve">: </w:t>
      </w:r>
    </w:p>
    <w:p w14:paraId="15DEDE9C" w14:textId="77777777" w:rsidR="004766C1" w:rsidRDefault="004766C1" w:rsidP="008126B2">
      <w:pPr>
        <w:pStyle w:val="CommentText"/>
      </w:pPr>
      <w:r w:rsidRPr="00F537EB">
        <w:t>configuredGrantConfig</w:t>
      </w:r>
      <w:r w:rsidRPr="002F1AD2">
        <w:rPr>
          <w:strike/>
          <w:color w:val="FF0000"/>
        </w:rPr>
        <w:t>List</w:t>
      </w:r>
      <w:r w:rsidRPr="00F537EB">
        <w:t xml:space="preserve">-r16       </w:t>
      </w:r>
      <w:r w:rsidRPr="002F1AD2">
        <w:rPr>
          <w:strike/>
          <w:color w:val="FF0000"/>
        </w:rPr>
        <w:t xml:space="preserve">SetupRelease </w:t>
      </w:r>
      <w:proofErr w:type="gramStart"/>
      <w:r w:rsidRPr="002F1AD2">
        <w:rPr>
          <w:strike/>
          <w:color w:val="FF0000"/>
        </w:rPr>
        <w:t>{</w:t>
      </w:r>
      <w:r w:rsidRPr="002F1AD2">
        <w:rPr>
          <w:color w:val="FF0000"/>
        </w:rPr>
        <w:t xml:space="preserve"> </w:t>
      </w:r>
      <w:r w:rsidRPr="00F537EB">
        <w:t>ConfiguredGrantConfigList</w:t>
      </w:r>
      <w:proofErr w:type="gramEnd"/>
      <w:r w:rsidRPr="00F537EB">
        <w:t xml:space="preserve">-r16 </w:t>
      </w:r>
      <w:r w:rsidRPr="002F1AD2">
        <w:rPr>
          <w:strike/>
          <w:color w:val="FF0000"/>
        </w:rPr>
        <w:t xml:space="preserve">} </w:t>
      </w:r>
      <w:r w:rsidRPr="00F537EB">
        <w:t xml:space="preserve">                 OPTIONAL    -- Need M</w:t>
      </w:r>
    </w:p>
    <w:p w14:paraId="220ECC35" w14:textId="6D33BC5F" w:rsidR="004766C1" w:rsidRDefault="004766C1" w:rsidP="008126B2">
      <w:pPr>
        <w:pStyle w:val="CommentText"/>
      </w:pPr>
      <w:r>
        <w:rPr>
          <w:b/>
        </w:rPr>
        <w:t>[Comments]</w:t>
      </w:r>
      <w:r>
        <w:t xml:space="preserve">: </w:t>
      </w:r>
      <w:r w:rsidRPr="006C612B">
        <w:t>Rapp 2: [AT109bis-e][069], See TP in R2-2004277</w:t>
      </w:r>
    </w:p>
    <w:p w14:paraId="2CBCD64F" w14:textId="77777777" w:rsidR="004766C1" w:rsidRPr="002F1AD2" w:rsidRDefault="004766C1" w:rsidP="008126B2">
      <w:pPr>
        <w:pStyle w:val="CommentText"/>
      </w:pPr>
    </w:p>
  </w:comment>
  <w:comment w:id="5848" w:author="Huawei (Tao)" w:date="2020-05-14T23:47:00Z" w:initials="H">
    <w:p w14:paraId="284E14EB" w14:textId="77777777" w:rsidR="004766C1" w:rsidRDefault="004766C1"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4766C1" w:rsidRDefault="004766C1" w:rsidP="00DA0207">
      <w:pPr>
        <w:pStyle w:val="CommentText"/>
      </w:pPr>
      <w:r>
        <w:rPr>
          <w:b/>
        </w:rPr>
        <w:t>[Description]</w:t>
      </w:r>
      <w:r>
        <w:t xml:space="preserve">: As agreed, </w:t>
      </w:r>
      <w:r w:rsidRPr="00B82A10">
        <w:t>configuredGrantConfigMulti</w:t>
      </w:r>
      <w:r>
        <w:t xml:space="preserve"> is not a list. </w:t>
      </w:r>
    </w:p>
    <w:p w14:paraId="5339F4C3" w14:textId="77777777" w:rsidR="004766C1" w:rsidRPr="00B82A10" w:rsidRDefault="004766C1"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 xml:space="preserve">figurations for one BWP”, </w:t>
      </w:r>
      <w:proofErr w:type="gramStart"/>
      <w:r w:rsidRPr="00B82A10">
        <w:rPr>
          <w:iCs/>
        </w:rPr>
        <w:t>similar to</w:t>
      </w:r>
      <w:proofErr w:type="gramEnd"/>
      <w:r w:rsidRPr="00B82A10">
        <w:rPr>
          <w:iCs/>
        </w:rPr>
        <w:t xml:space="preserve"> sps-ConfigMulti descrip</w:t>
      </w:r>
      <w:r>
        <w:rPr>
          <w:iCs/>
        </w:rPr>
        <w:t xml:space="preserve">tion. </w:t>
      </w:r>
    </w:p>
    <w:p w14:paraId="716FD120" w14:textId="77777777" w:rsidR="004766C1" w:rsidRDefault="004766C1" w:rsidP="00DA0207">
      <w:pPr>
        <w:pStyle w:val="CommentText"/>
      </w:pPr>
      <w:r>
        <w:rPr>
          <w:b/>
        </w:rPr>
        <w:t>[Comments]</w:t>
      </w:r>
      <w:r>
        <w:t xml:space="preserve">: </w:t>
      </w:r>
    </w:p>
    <w:p w14:paraId="69B6B53B" w14:textId="77777777" w:rsidR="004766C1" w:rsidRPr="00B82A10" w:rsidRDefault="004766C1" w:rsidP="00DA0207">
      <w:pPr>
        <w:pStyle w:val="CommentText"/>
      </w:pPr>
    </w:p>
  </w:comment>
  <w:comment w:id="5853" w:author="R2-2004261" w:date="2020-04-09T20:50:00Z" w:initials="S">
    <w:p w14:paraId="3110969B" w14:textId="0B741E75"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gramStart"/>
      <w:r>
        <w:t xml:space="preserve">Sangkyu)  </w:t>
      </w:r>
      <w:r>
        <w:rPr>
          <w:b/>
        </w:rPr>
        <w:t>[</w:t>
      </w:r>
      <w:proofErr w:type="gramEnd"/>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4766C1" w:rsidRDefault="004766C1">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4766C1" w:rsidRDefault="004766C1">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4766C1" w:rsidRDefault="004766C1">
      <w:pPr>
        <w:pStyle w:val="CommentText"/>
      </w:pPr>
      <w:r>
        <w:rPr>
          <w:b/>
        </w:rPr>
        <w:t>[Comments]</w:t>
      </w:r>
      <w:r>
        <w:t xml:space="preserve">: </w:t>
      </w:r>
    </w:p>
    <w:p w14:paraId="3625B4EA" w14:textId="061B04BA" w:rsidR="004766C1" w:rsidRDefault="004766C1">
      <w:pPr>
        <w:pStyle w:val="CommentText"/>
      </w:pPr>
      <w:r>
        <w:t>Rapp2</w:t>
      </w:r>
      <w:r w:rsidRPr="00350840">
        <w:t>: [AT109bis-e][069], See TP in R2-2004277</w:t>
      </w:r>
    </w:p>
    <w:p w14:paraId="533B8452" w14:textId="6A5474C0" w:rsidR="004766C1" w:rsidRPr="000267C4" w:rsidRDefault="004766C1">
      <w:pPr>
        <w:pStyle w:val="CommentText"/>
      </w:pPr>
    </w:p>
  </w:comment>
  <w:comment w:id="5854" w:author="" w:date="2020-04-13T15:27:00Z" w:initials="Z">
    <w:p w14:paraId="46472254" w14:textId="5FB39D06" w:rsidR="004766C1" w:rsidRDefault="004766C1" w:rsidP="008126B2">
      <w:pPr>
        <w:pStyle w:val="CommentText"/>
      </w:pPr>
      <w:r>
        <w:rPr>
          <w:rStyle w:val="CommentReference"/>
        </w:rPr>
        <w:annotationRef/>
      </w:r>
      <w:r>
        <w:rPr>
          <w:b/>
        </w:rPr>
        <w:t>[RIL]</w:t>
      </w:r>
      <w:r>
        <w:t xml:space="preserve">: Z135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4766C1" w:rsidRDefault="004766C1" w:rsidP="008126B2">
      <w:pPr>
        <w:pStyle w:val="CommentText"/>
      </w:pPr>
      <w:r>
        <w:rPr>
          <w:b/>
        </w:rPr>
        <w:t>[Description]</w:t>
      </w:r>
      <w:r>
        <w:t>: Since there is release list in this IE, it seems the network can add or remove this. So, the field description seems inaccurate?</w:t>
      </w:r>
    </w:p>
    <w:p w14:paraId="4A2DF3C1" w14:textId="77777777" w:rsidR="004766C1" w:rsidRDefault="004766C1"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4766C1" w:rsidRDefault="004766C1" w:rsidP="008126B2">
      <w:pPr>
        <w:pStyle w:val="CommentText"/>
      </w:pPr>
      <w:r>
        <w:rPr>
          <w:b/>
        </w:rPr>
        <w:t>[Comments]</w:t>
      </w:r>
      <w:r>
        <w:t xml:space="preserve">: </w:t>
      </w:r>
    </w:p>
    <w:p w14:paraId="27107C0B" w14:textId="76E51A0F" w:rsidR="004766C1" w:rsidRPr="007569CF" w:rsidRDefault="004766C1" w:rsidP="008126B2">
      <w:pPr>
        <w:pStyle w:val="CommentText"/>
      </w:pPr>
      <w:r w:rsidRPr="006C612B">
        <w:t>Rapp 2: [AT109bis-e][069], See TP in R2-2004277</w:t>
      </w:r>
    </w:p>
  </w:comment>
  <w:comment w:id="5871" w:author="Huawei" w:date="2020-04-08T22:54:00Z" w:initials="H">
    <w:p w14:paraId="165B7DF1" w14:textId="7C5DCCCB"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4766C1" w:rsidRDefault="004766C1" w:rsidP="00944733">
      <w:pPr>
        <w:pStyle w:val="CommentText"/>
        <w:ind w:leftChars="180" w:left="360"/>
      </w:pPr>
      <w:r>
        <w:rPr>
          <w:b/>
        </w:rPr>
        <w:t>[Description]</w:t>
      </w:r>
      <w:r>
        <w:t>: Agreements:in RAN1#100e.</w:t>
      </w:r>
    </w:p>
    <w:p w14:paraId="0931C262" w14:textId="77777777" w:rsidR="004766C1" w:rsidRDefault="004766C1" w:rsidP="00944733">
      <w:pPr>
        <w:pStyle w:val="CommentText"/>
        <w:ind w:leftChars="180" w:left="360"/>
      </w:pPr>
      <w:r>
        <w:t xml:space="preserve">When two PUCCH-Configs are configured, </w:t>
      </w:r>
    </w:p>
    <w:p w14:paraId="54FAEE76" w14:textId="77777777" w:rsidR="004766C1" w:rsidRDefault="004766C1" w:rsidP="00944733">
      <w:pPr>
        <w:pStyle w:val="CommentText"/>
        <w:ind w:leftChars="180" w:left="360"/>
      </w:pPr>
      <w:r>
        <w:t> multi-CSI-PUCCH-Resource list is only configured in the PUCCH-Config used for HARQ-ACK with low priority.</w:t>
      </w:r>
    </w:p>
    <w:p w14:paraId="399AFBEF" w14:textId="77777777" w:rsidR="004766C1" w:rsidRDefault="004766C1" w:rsidP="00944733">
      <w:pPr>
        <w:pStyle w:val="CommentText"/>
        <w:ind w:leftChars="180" w:left="360"/>
      </w:pPr>
      <w:r>
        <w:t> A PUCCH-ResourceId in the multi-CSI-PUCCH-Resource list refers to a PUCCH-Resource in the PUCCH-Config used for HARQ-ACK with low priority.</w:t>
      </w:r>
    </w:p>
    <w:p w14:paraId="09BFDC37" w14:textId="77777777" w:rsidR="004766C1" w:rsidRDefault="004766C1" w:rsidP="00944733">
      <w:pPr>
        <w:pStyle w:val="CommentText"/>
        <w:ind w:leftChars="180" w:left="360"/>
      </w:pPr>
    </w:p>
    <w:p w14:paraId="206FDC09" w14:textId="77777777" w:rsidR="004766C1" w:rsidRDefault="004766C1" w:rsidP="00944733">
      <w:pPr>
        <w:pStyle w:val="CommentText"/>
        <w:ind w:leftChars="180" w:left="360"/>
      </w:pPr>
      <w:r>
        <w:t>Agreements:in RAN1#100e.</w:t>
      </w:r>
    </w:p>
    <w:p w14:paraId="7E5905A1" w14:textId="77777777" w:rsidR="004766C1" w:rsidRDefault="004766C1" w:rsidP="00944733">
      <w:pPr>
        <w:pStyle w:val="CommentText"/>
        <w:ind w:leftChars="180" w:left="360"/>
      </w:pPr>
      <w:r>
        <w:t>When two PUCCH-Configs are configured, SchedulingRequestResourceConfig can be configured in both PUCCH-Configs</w:t>
      </w:r>
    </w:p>
    <w:p w14:paraId="5817153E" w14:textId="3839F2D1" w:rsidR="004766C1" w:rsidRDefault="004766C1"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4766C1" w:rsidRDefault="004766C1">
      <w:pPr>
        <w:pStyle w:val="CommentText"/>
        <w:ind w:leftChars="180" w:left="360"/>
      </w:pPr>
      <w:r>
        <w:rPr>
          <w:b/>
        </w:rPr>
        <w:t>[Proposed Change]</w:t>
      </w:r>
      <w:r>
        <w:t>: v31 Remove the editor's note. Also see Tdoc.</w:t>
      </w:r>
    </w:p>
    <w:p w14:paraId="059C9AA2" w14:textId="77777777" w:rsidR="004766C1" w:rsidRDefault="004766C1">
      <w:pPr>
        <w:pStyle w:val="CommentText"/>
        <w:ind w:leftChars="180" w:left="360"/>
      </w:pPr>
      <w:r>
        <w:rPr>
          <w:b/>
        </w:rPr>
        <w:t>[Comments]</w:t>
      </w:r>
      <w:r>
        <w:t xml:space="preserve">: </w:t>
      </w:r>
    </w:p>
    <w:p w14:paraId="28245657" w14:textId="196CFFC3" w:rsidR="004766C1" w:rsidRPr="00944733" w:rsidRDefault="004766C1">
      <w:pPr>
        <w:pStyle w:val="CommentText"/>
        <w:ind w:leftChars="270" w:left="540"/>
      </w:pPr>
    </w:p>
  </w:comment>
  <w:comment w:id="5873" w:author="Huawei" w:date="2020-04-08T22:55:00Z" w:initials="H">
    <w:p w14:paraId="0C24D990" w14:textId="068196CA"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4766C1" w:rsidRDefault="004766C1" w:rsidP="003535AA">
      <w:pPr>
        <w:pStyle w:val="CommentText"/>
        <w:ind w:leftChars="180" w:left="360"/>
      </w:pPr>
      <w:r>
        <w:rPr>
          <w:b/>
        </w:rPr>
        <w:t>[Description]</w:t>
      </w:r>
      <w:r>
        <w:t>: Agreements:in RAN1#100e.</w:t>
      </w:r>
    </w:p>
    <w:p w14:paraId="1EF1A1A4" w14:textId="77777777" w:rsidR="004766C1" w:rsidRDefault="004766C1" w:rsidP="003535AA">
      <w:pPr>
        <w:pStyle w:val="CommentText"/>
        <w:ind w:leftChars="180" w:left="360"/>
      </w:pPr>
      <w:r>
        <w:t xml:space="preserve">When two PUCCH-Configs are configured, </w:t>
      </w:r>
    </w:p>
    <w:p w14:paraId="36D2DFDA" w14:textId="77777777" w:rsidR="004766C1" w:rsidRDefault="004766C1" w:rsidP="003535AA">
      <w:pPr>
        <w:pStyle w:val="CommentText"/>
        <w:ind w:leftChars="180" w:left="360"/>
      </w:pPr>
      <w:r>
        <w:t> multi-CSI-PUCCH-Resource list is only configured in the PUCCH-Config used for HARQ-ACK with low priority.</w:t>
      </w:r>
    </w:p>
    <w:p w14:paraId="52E28EC7" w14:textId="77777777" w:rsidR="004766C1" w:rsidRDefault="004766C1" w:rsidP="003535AA">
      <w:pPr>
        <w:pStyle w:val="CommentText"/>
        <w:ind w:leftChars="180" w:left="360"/>
      </w:pPr>
      <w:r>
        <w:t> A PUCCH-ResourceId in the multi-CSI-PUCCH-Resource list refers to a PUCCH-Resource in the PUCCH-Config used for HARQ-ACK with low priority.</w:t>
      </w:r>
    </w:p>
    <w:p w14:paraId="588C474D" w14:textId="77777777" w:rsidR="004766C1" w:rsidRDefault="004766C1" w:rsidP="003535AA">
      <w:pPr>
        <w:pStyle w:val="CommentText"/>
        <w:ind w:leftChars="180" w:left="360"/>
      </w:pPr>
    </w:p>
    <w:p w14:paraId="18983B1A" w14:textId="77777777" w:rsidR="004766C1" w:rsidRDefault="004766C1" w:rsidP="003535AA">
      <w:pPr>
        <w:pStyle w:val="CommentText"/>
        <w:ind w:leftChars="180" w:left="360"/>
      </w:pPr>
      <w:r>
        <w:t>Agreements:in RAN1#100e.</w:t>
      </w:r>
    </w:p>
    <w:p w14:paraId="23201E07" w14:textId="77777777" w:rsidR="004766C1" w:rsidRDefault="004766C1" w:rsidP="003535AA">
      <w:pPr>
        <w:pStyle w:val="CommentText"/>
        <w:ind w:leftChars="180" w:left="360"/>
      </w:pPr>
      <w:r>
        <w:t>When two PUCCH-Configs are configured, SchedulingRequestResourceConfig can be configured in both PUCCH-Configs</w:t>
      </w:r>
    </w:p>
    <w:p w14:paraId="4F45EEA4" w14:textId="222CB442" w:rsidR="004766C1" w:rsidRDefault="004766C1"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4766C1" w:rsidRDefault="004766C1">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4766C1" w:rsidRDefault="004766C1">
      <w:pPr>
        <w:pStyle w:val="CommentText"/>
        <w:ind w:leftChars="180" w:left="360"/>
      </w:pPr>
      <w:r>
        <w:rPr>
          <w:b/>
        </w:rPr>
        <w:t>[Comments]</w:t>
      </w:r>
      <w:r>
        <w:t xml:space="preserve">: </w:t>
      </w:r>
    </w:p>
    <w:p w14:paraId="05E934D5" w14:textId="41705C4B" w:rsidR="004766C1" w:rsidRPr="003535AA" w:rsidRDefault="004766C1">
      <w:pPr>
        <w:pStyle w:val="CommentText"/>
        <w:ind w:leftChars="270" w:left="540"/>
      </w:pPr>
    </w:p>
  </w:comment>
  <w:comment w:id="5913" w:author="Nokia (Tero)" w:date="2020-04-14T18:32:00Z" w:initials="TH">
    <w:p w14:paraId="7A32661D" w14:textId="7BB7673E" w:rsidR="004766C1" w:rsidRDefault="004766C1"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Nokia (</w:t>
      </w:r>
      <w:proofErr w:type="gramStart"/>
      <w:r>
        <w:t xml:space="preserve">Tero)  </w:t>
      </w:r>
      <w:r>
        <w:rPr>
          <w:b/>
        </w:rPr>
        <w:t>[</w:t>
      </w:r>
      <w:proofErr w:type="gramEnd"/>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4766C1" w:rsidRDefault="004766C1"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4766C1" w:rsidRDefault="004766C1" w:rsidP="001E1829">
      <w:pPr>
        <w:pStyle w:val="CommentText"/>
      </w:pPr>
      <w:r>
        <w:rPr>
          <w:b/>
        </w:rPr>
        <w:t>[Proposed Change]</w:t>
      </w:r>
      <w:r>
        <w:t>: Use Need M for the field dormancuSCellGroups-r16 (suffix is also missing form both the field and IE name, BTW)</w:t>
      </w:r>
    </w:p>
    <w:p w14:paraId="3368377F" w14:textId="5F7AF1B5" w:rsidR="004766C1" w:rsidRDefault="004766C1" w:rsidP="001E1829">
      <w:pPr>
        <w:pStyle w:val="CommentText"/>
      </w:pPr>
      <w:r>
        <w:rPr>
          <w:b/>
        </w:rPr>
        <w:t>[Comments</w:t>
      </w:r>
      <w:proofErr w:type="gramStart"/>
      <w:r>
        <w:rPr>
          <w:b/>
        </w:rPr>
        <w:t>]</w:t>
      </w:r>
      <w:r>
        <w:t>:Rapp</w:t>
      </w:r>
      <w:proofErr w:type="gramEnd"/>
      <w:r>
        <w:t>1: I think Need N is anyway most appropriate need code here.</w:t>
      </w:r>
    </w:p>
    <w:p w14:paraId="300BE615" w14:textId="2260E4B3" w:rsidR="004766C1" w:rsidRPr="001E1829" w:rsidRDefault="004766C1" w:rsidP="001E1829">
      <w:pPr>
        <w:pStyle w:val="CommentText"/>
      </w:pPr>
    </w:p>
  </w:comment>
  <w:comment w:id="5915" w:author="Nokia (Tero)" w:date="2020-04-14T18:32:00Z" w:initials="TH">
    <w:p w14:paraId="71886D77" w14:textId="55C7D2EA" w:rsidR="004766C1" w:rsidRDefault="004766C1"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Nokia (</w:t>
      </w:r>
      <w:proofErr w:type="gramStart"/>
      <w:r>
        <w:t xml:space="preserve">Tero)  </w:t>
      </w:r>
      <w:r>
        <w:rPr>
          <w:b/>
        </w:rPr>
        <w:t>[</w:t>
      </w:r>
      <w:proofErr w:type="gramEnd"/>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4766C1" w:rsidRDefault="004766C1" w:rsidP="001E1829">
      <w:pPr>
        <w:pStyle w:val="CommentText"/>
      </w:pPr>
      <w:r>
        <w:rPr>
          <w:b/>
        </w:rPr>
        <w:t>[Description]</w:t>
      </w:r>
      <w:r>
        <w:t xml:space="preserve">: Better use List and List2 for brevity </w:t>
      </w:r>
      <w:proofErr w:type="gramStart"/>
      <w:r>
        <w:t>here, and</w:t>
      </w:r>
      <w:proofErr w:type="gramEnd"/>
      <w:r>
        <w:t xml:space="preserve"> make the names also more descriptive. (Already commented in [Post109#34])</w:t>
      </w:r>
    </w:p>
    <w:p w14:paraId="391AE359" w14:textId="77777777" w:rsidR="004766C1" w:rsidRDefault="004766C1"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4766C1" w:rsidRDefault="004766C1" w:rsidP="001E1829">
      <w:pPr>
        <w:pStyle w:val="CommentText"/>
      </w:pPr>
      <w:r>
        <w:rPr>
          <w:b/>
        </w:rPr>
        <w:t>[Comments]</w:t>
      </w:r>
      <w:r>
        <w:t>:</w:t>
      </w:r>
    </w:p>
    <w:p w14:paraId="2A7F1700" w14:textId="37DD5DAB" w:rsidR="004766C1" w:rsidRPr="001E1829" w:rsidRDefault="004766C1" w:rsidP="001E1829">
      <w:pPr>
        <w:pStyle w:val="CommentText"/>
      </w:pPr>
    </w:p>
  </w:comment>
  <w:comment w:id="6013" w:author="OdSIB" w:date="2020-04-09T10:51:00Z" w:initials="O">
    <w:p w14:paraId="2DDDCD6C" w14:textId="1866EE3B" w:rsidR="004766C1" w:rsidRDefault="004766C1">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4766C1" w:rsidRDefault="004766C1" w:rsidP="00F94E4E">
      <w:pPr>
        <w:pStyle w:val="CommentText"/>
        <w:ind w:leftChars="180" w:left="360"/>
      </w:pPr>
      <w:r>
        <w:rPr>
          <w:b/>
        </w:rPr>
        <w:t>[Description]</w:t>
      </w:r>
      <w:r>
        <w:t>: In last RAN2 meeting, RAN2 agreed:</w:t>
      </w:r>
    </w:p>
    <w:p w14:paraId="7FE74335" w14:textId="77777777" w:rsidR="004766C1" w:rsidRPr="003748E7" w:rsidRDefault="004766C1"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4766C1" w:rsidRDefault="004766C1" w:rsidP="00F94E4E">
      <w:pPr>
        <w:pStyle w:val="CommentText"/>
        <w:ind w:leftChars="180" w:left="360"/>
        <w:rPr>
          <w:lang w:eastAsia="zh-CN"/>
        </w:rPr>
      </w:pPr>
      <w:r>
        <w:rPr>
          <w:lang w:eastAsia="zh-CN"/>
        </w:rPr>
        <w:t>But the filed description is not clear.</w:t>
      </w:r>
    </w:p>
    <w:p w14:paraId="321A92CE" w14:textId="77777777" w:rsidR="004766C1" w:rsidRDefault="004766C1"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766C1"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4766C1" w:rsidRPr="00F537EB" w:rsidRDefault="004766C1"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4766C1"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4766C1" w:rsidRPr="00F537EB" w:rsidRDefault="004766C1" w:rsidP="00F94E4E">
            <w:pPr>
              <w:pStyle w:val="TAL"/>
              <w:spacing w:line="256" w:lineRule="auto"/>
              <w:ind w:leftChars="180" w:left="360"/>
              <w:rPr>
                <w:b/>
                <w:i/>
                <w:lang w:eastAsia="en-GB"/>
              </w:rPr>
            </w:pPr>
            <w:r w:rsidRPr="00F537EB">
              <w:rPr>
                <w:b/>
                <w:i/>
                <w:lang w:eastAsia="en-GB"/>
              </w:rPr>
              <w:t>dormancySCellList</w:t>
            </w:r>
          </w:p>
          <w:p w14:paraId="2A1C58AB" w14:textId="77777777" w:rsidR="004766C1" w:rsidRPr="00F537EB" w:rsidRDefault="004766C1"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4766C1" w:rsidRDefault="004766C1">
      <w:pPr>
        <w:pStyle w:val="CommentText"/>
        <w:ind w:leftChars="180" w:left="360"/>
      </w:pPr>
    </w:p>
    <w:p w14:paraId="699E568D" w14:textId="2F929737" w:rsidR="004766C1" w:rsidRDefault="004766C1">
      <w:pPr>
        <w:pStyle w:val="CommentText"/>
        <w:ind w:leftChars="180" w:left="360"/>
      </w:pPr>
      <w:r>
        <w:rPr>
          <w:b/>
        </w:rPr>
        <w:t>[Comments]</w:t>
      </w:r>
      <w:r>
        <w:t>: Rapp1: Propose to defer this RIL until after WI discussion</w:t>
      </w:r>
    </w:p>
    <w:p w14:paraId="433D0707" w14:textId="48AB2B06" w:rsidR="004766C1" w:rsidRPr="00F94E4E" w:rsidRDefault="004766C1">
      <w:pPr>
        <w:pStyle w:val="CommentText"/>
        <w:ind w:leftChars="270" w:left="540"/>
      </w:pPr>
    </w:p>
  </w:comment>
  <w:comment w:id="6028" w:author="Nokia (Tero)" w:date="2020-04-14T18:33:00Z" w:initials="TH">
    <w:p w14:paraId="65989D2F" w14:textId="5F2C2BD6" w:rsidR="004766C1" w:rsidRDefault="004766C1" w:rsidP="001E1829">
      <w:pPr>
        <w:pStyle w:val="CommentText"/>
      </w:pPr>
      <w:r>
        <w:rPr>
          <w:rStyle w:val="CommentReference"/>
        </w:rPr>
        <w:annotationRef/>
      </w:r>
      <w:r>
        <w:rPr>
          <w:b/>
        </w:rPr>
        <w:t>[RIL]</w:t>
      </w:r>
      <w:r>
        <w:t xml:space="preserve">: N023 </w:t>
      </w:r>
      <w:r>
        <w:rPr>
          <w:b/>
        </w:rPr>
        <w:t>[Delegate]</w:t>
      </w:r>
      <w:r>
        <w:t>: Nokia (</w:t>
      </w:r>
      <w:proofErr w:type="gramStart"/>
      <w:r>
        <w:t xml:space="preserve">Tero)  </w:t>
      </w:r>
      <w:r>
        <w:rPr>
          <w:b/>
        </w:rPr>
        <w:t>[</w:t>
      </w:r>
      <w:proofErr w:type="gramEnd"/>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4766C1" w:rsidRDefault="004766C1"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4766C1" w:rsidRDefault="004766C1" w:rsidP="001E1829">
      <w:pPr>
        <w:pStyle w:val="CommentText"/>
      </w:pPr>
      <w:r>
        <w:rPr>
          <w:b/>
        </w:rPr>
        <w:t>[Proposed Change]</w:t>
      </w:r>
      <w:r>
        <w:t xml:space="preserve">: Suggest </w:t>
      </w:r>
      <w:proofErr w:type="gramStart"/>
      <w:r>
        <w:t>to use</w:t>
      </w:r>
      <w:proofErr w:type="gramEnd"/>
      <w:r>
        <w:t xml:space="preserve"> the following simpler field descriptions:</w:t>
      </w:r>
    </w:p>
    <w:p w14:paraId="79A1A4E2" w14:textId="77777777" w:rsidR="004766C1" w:rsidRPr="00F537EB" w:rsidRDefault="004766C1" w:rsidP="001E1829">
      <w:pPr>
        <w:pStyle w:val="TAL"/>
        <w:rPr>
          <w:rFonts w:eastAsia="Calibri"/>
          <w:szCs w:val="22"/>
        </w:rPr>
      </w:pPr>
      <w:r w:rsidRPr="00F537EB">
        <w:rPr>
          <w:rFonts w:eastAsia="Calibri"/>
          <w:b/>
          <w:i/>
          <w:szCs w:val="22"/>
        </w:rPr>
        <w:t>outsideActiveTimeToAddModList</w:t>
      </w:r>
    </w:p>
    <w:p w14:paraId="493F651E" w14:textId="77777777" w:rsidR="004766C1" w:rsidRDefault="004766C1"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4766C1" w:rsidRPr="00F537EB" w:rsidRDefault="004766C1" w:rsidP="001E1829">
      <w:pPr>
        <w:pStyle w:val="TAL"/>
        <w:rPr>
          <w:rFonts w:eastAsia="Calibri"/>
          <w:szCs w:val="22"/>
        </w:rPr>
      </w:pPr>
      <w:r w:rsidRPr="00F537EB">
        <w:rPr>
          <w:rFonts w:eastAsia="Calibri"/>
          <w:b/>
          <w:i/>
          <w:szCs w:val="22"/>
        </w:rPr>
        <w:t>withinActiveTimeToAddModList</w:t>
      </w:r>
    </w:p>
    <w:p w14:paraId="2DD4F53B" w14:textId="77777777" w:rsidR="004766C1" w:rsidRDefault="004766C1"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4766C1" w:rsidRDefault="004766C1" w:rsidP="001E1829">
      <w:pPr>
        <w:pStyle w:val="CommentText"/>
      </w:pPr>
      <w:r>
        <w:rPr>
          <w:b/>
        </w:rPr>
        <w:t>[Comments]</w:t>
      </w:r>
      <w:r>
        <w:t xml:space="preserve">: </w:t>
      </w:r>
    </w:p>
    <w:p w14:paraId="3038C759" w14:textId="26A6BC75" w:rsidR="004766C1" w:rsidRDefault="004766C1" w:rsidP="001E1829">
      <w:pPr>
        <w:pStyle w:val="CommentText"/>
      </w:pPr>
    </w:p>
    <w:p w14:paraId="5A599765" w14:textId="48383AE9" w:rsidR="004766C1" w:rsidRPr="001E1829" w:rsidRDefault="004766C1">
      <w:pPr>
        <w:pStyle w:val="CommentText"/>
      </w:pPr>
    </w:p>
  </w:comment>
  <w:comment w:id="6079" w:author="Huawei" w:date="2020-04-12T11:58:00Z" w:initials="H">
    <w:p w14:paraId="7480F0BF" w14:textId="035D7067"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4766C1" w:rsidRDefault="004766C1">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4766C1" w:rsidRDefault="004766C1">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4766C1" w:rsidRDefault="004766C1">
      <w:pPr>
        <w:pStyle w:val="CommentText"/>
      </w:pPr>
      <w:r>
        <w:rPr>
          <w:b/>
        </w:rPr>
        <w:t>[Comments]</w:t>
      </w:r>
      <w:r>
        <w:t>: Rapp1: Await outcome of Rel-15 proposal (</w:t>
      </w:r>
      <w:r w:rsidRPr="00826A0A">
        <w:t>R2-2003690</w:t>
      </w:r>
      <w:r>
        <w:t>)</w:t>
      </w:r>
    </w:p>
    <w:p w14:paraId="10B3F014" w14:textId="0C656184" w:rsidR="004766C1" w:rsidRPr="00826A0A" w:rsidRDefault="004766C1">
      <w:pPr>
        <w:pStyle w:val="CommentText"/>
      </w:pPr>
    </w:p>
  </w:comment>
  <w:comment w:id="6081" w:author="CATT" w:date="2020-04-09T11:55:00Z" w:initials="C">
    <w:p w14:paraId="4133367A" w14:textId="098FE4B2" w:rsidR="004766C1" w:rsidRDefault="004766C1"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4766C1" w:rsidRDefault="004766C1"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4766C1" w:rsidRDefault="004766C1"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proofErr w:type="gramStart"/>
      <w:r>
        <w:rPr>
          <w:lang w:eastAsia="zh-CN"/>
        </w:rPr>
        <w:t>S</w:t>
      </w:r>
      <w:r>
        <w:rPr>
          <w:rFonts w:hint="eastAsia"/>
          <w:lang w:eastAsia="zh-CN"/>
        </w:rPr>
        <w:t>o</w:t>
      </w:r>
      <w:proofErr w:type="gramEnd"/>
      <w:r>
        <w:rPr>
          <w:rFonts w:hint="eastAsia"/>
          <w:lang w:eastAsia="zh-CN"/>
        </w:rPr>
        <w:t xml:space="preserve">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4766C1" w:rsidRDefault="004766C1" w:rsidP="00694EAA">
      <w:pPr>
        <w:pStyle w:val="CommentText"/>
        <w:ind w:leftChars="180" w:left="360"/>
        <w:rPr>
          <w:lang w:eastAsia="zh-CN"/>
        </w:rPr>
      </w:pPr>
      <w:r>
        <w:rPr>
          <w:b/>
        </w:rPr>
        <w:t>[Proposed Change]</w:t>
      </w:r>
      <w:r>
        <w:t xml:space="preserve">: </w:t>
      </w:r>
    </w:p>
    <w:p w14:paraId="47439300" w14:textId="77777777" w:rsidR="004766C1" w:rsidRDefault="004766C1"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4766C1" w:rsidRDefault="004766C1" w:rsidP="00694EAA">
      <w:pPr>
        <w:pStyle w:val="CommentText"/>
        <w:ind w:leftChars="180" w:left="360"/>
      </w:pPr>
      <w:r>
        <w:rPr>
          <w:b/>
        </w:rPr>
        <w:t>[Comments]</w:t>
      </w:r>
      <w:r>
        <w:t xml:space="preserve">: </w:t>
      </w:r>
    </w:p>
    <w:p w14:paraId="5BC5C839" w14:textId="77777777" w:rsidR="004766C1" w:rsidRPr="00005FB9" w:rsidRDefault="004766C1" w:rsidP="00694EAA">
      <w:pPr>
        <w:pStyle w:val="CommentText"/>
        <w:ind w:leftChars="270" w:left="540"/>
      </w:pPr>
    </w:p>
  </w:comment>
  <w:comment w:id="6083" w:author="Intel" w:date="2020-04-13T21:33:00Z" w:initials="I">
    <w:p w14:paraId="1D11163C" w14:textId="030E92B6" w:rsidR="004766C1" w:rsidRDefault="004766C1" w:rsidP="004A14BF">
      <w:pPr>
        <w:pStyle w:val="CommentText"/>
      </w:pPr>
      <w:r>
        <w:rPr>
          <w:rStyle w:val="CommentReference"/>
        </w:rPr>
        <w:annotationRef/>
      </w:r>
      <w:r>
        <w:rPr>
          <w:b/>
        </w:rPr>
        <w:t>[RIL]</w:t>
      </w:r>
      <w:r>
        <w:t xml:space="preserve">: I677 </w:t>
      </w:r>
      <w:r>
        <w:rPr>
          <w:b/>
        </w:rPr>
        <w:t>[Delegate]</w:t>
      </w:r>
      <w:r>
        <w:t>: Intel (</w:t>
      </w:r>
      <w:proofErr w:type="gramStart"/>
      <w:r>
        <w:t xml:space="preserve">Sudeep)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4766C1" w:rsidRDefault="004766C1" w:rsidP="004A14BF">
      <w:pPr>
        <w:pStyle w:val="CommentText"/>
      </w:pPr>
      <w:r>
        <w:rPr>
          <w:b/>
        </w:rPr>
        <w:t>[Description]</w:t>
      </w:r>
      <w:r>
        <w:t xml:space="preserve">: need code missing.  </w:t>
      </w:r>
    </w:p>
    <w:p w14:paraId="0653C62C" w14:textId="77777777" w:rsidR="004766C1" w:rsidRDefault="004766C1"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4766C1" w:rsidRDefault="004766C1" w:rsidP="004A14BF">
      <w:pPr>
        <w:pStyle w:val="CommentText"/>
      </w:pPr>
      <w:r>
        <w:rPr>
          <w:b/>
        </w:rPr>
        <w:t>[Comments</w:t>
      </w:r>
      <w:proofErr w:type="gramStart"/>
      <w:r>
        <w:rPr>
          <w:b/>
        </w:rPr>
        <w:t>]</w:t>
      </w:r>
      <w:r>
        <w:t>:Rapp</w:t>
      </w:r>
      <w:proofErr w:type="gramEnd"/>
      <w:r>
        <w:t>1: Will add “</w:t>
      </w:r>
      <w:r w:rsidRPr="002E6528">
        <w:t>It is absent</w:t>
      </w:r>
      <w:r>
        <w:t>, Need N,</w:t>
      </w:r>
      <w:r w:rsidRPr="002E6528">
        <w:t xml:space="preserve"> otherwise.</w:t>
      </w:r>
    </w:p>
    <w:p w14:paraId="6EF6CD9C" w14:textId="77777777" w:rsidR="004766C1" w:rsidRDefault="004766C1" w:rsidP="00A41F07">
      <w:pPr>
        <w:pStyle w:val="CommentText"/>
      </w:pPr>
      <w:r>
        <w:t>Rapp2: Flagged. Proposal: In summary, the suggested changes is:</w:t>
      </w:r>
    </w:p>
    <w:p w14:paraId="0D3AD77B" w14:textId="77777777" w:rsidR="004766C1" w:rsidRDefault="004766C1" w:rsidP="00A41F07">
      <w:pPr>
        <w:pStyle w:val="CommentText"/>
      </w:pPr>
      <w:proofErr w:type="gramStart"/>
      <w:r>
        <w:t>1 )</w:t>
      </w:r>
      <w:proofErr w:type="gramEnd"/>
    </w:p>
    <w:p w14:paraId="25693C43" w14:textId="77777777" w:rsidR="004766C1" w:rsidRDefault="004766C1" w:rsidP="00A41F07">
      <w:pPr>
        <w:pStyle w:val="CommentText"/>
      </w:pPr>
      <w:r>
        <w:t xml:space="preserve">The field is optional present, Need N, in case of SCell addition, reconfiguration with sync, and resuming an RRC connection. It is absent otherwise. </w:t>
      </w:r>
    </w:p>
    <w:p w14:paraId="5139A11E" w14:textId="77777777" w:rsidR="004766C1" w:rsidRDefault="004766C1" w:rsidP="00A41F07">
      <w:pPr>
        <w:pStyle w:val="CommentText"/>
      </w:pPr>
      <w:r>
        <w:t xml:space="preserve">2) </w:t>
      </w:r>
    </w:p>
    <w:p w14:paraId="2AE6E061" w14:textId="77777777" w:rsidR="004766C1" w:rsidRDefault="004766C1" w:rsidP="00A41F07">
      <w:pPr>
        <w:pStyle w:val="CommentText"/>
      </w:pPr>
      <w:r>
        <w:t xml:space="preserve"> </w:t>
      </w:r>
      <w:proofErr w:type="gramStart"/>
      <w:r>
        <w:t xml:space="preserve">“  </w:t>
      </w:r>
      <w:proofErr w:type="gramEnd"/>
      <w:r>
        <w:t xml:space="preserve">  sCellState-r16                  ENUMERATED {activated}                                          OPTIONAL    -- NeedCond SCellAddSync</w:t>
      </w:r>
    </w:p>
    <w:p w14:paraId="3BD2373D" w14:textId="77777777" w:rsidR="004766C1" w:rsidRDefault="004766C1" w:rsidP="00A41F07">
      <w:pPr>
        <w:pStyle w:val="CommentText"/>
      </w:pPr>
      <w:r>
        <w:t>”</w:t>
      </w:r>
    </w:p>
    <w:p w14:paraId="51F9B770" w14:textId="4BB69D0A" w:rsidR="004766C1" w:rsidRDefault="004766C1" w:rsidP="00A41F07">
      <w:pPr>
        <w:pStyle w:val="CommentText"/>
      </w:pPr>
      <w:r>
        <w:t>Oumer: Implemented</w:t>
      </w:r>
    </w:p>
  </w:comment>
  <w:comment w:id="6086" w:author="Huawei" w:date="2020-04-12T12:22:00Z" w:initials="H">
    <w:p w14:paraId="3497D8E1" w14:textId="6AE60539"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4766C1" w:rsidRDefault="004766C1">
      <w:pPr>
        <w:pStyle w:val="CommentText"/>
      </w:pPr>
      <w:r>
        <w:rPr>
          <w:b/>
        </w:rPr>
        <w:t>[Description]</w:t>
      </w:r>
      <w:r>
        <w:t>: There is a description in case of absence of the field. In case of absence, it should be released.</w:t>
      </w:r>
    </w:p>
    <w:p w14:paraId="24BDB28D" w14:textId="23C54761" w:rsidR="004766C1" w:rsidRDefault="004766C1">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4766C1" w:rsidRDefault="004766C1">
      <w:pPr>
        <w:pStyle w:val="CommentText"/>
      </w:pPr>
      <w:r>
        <w:rPr>
          <w:b/>
        </w:rPr>
        <w:t>[Comments]</w:t>
      </w:r>
      <w:r>
        <w:t>: Rapp1: Need N seems more appropriate. See I677.</w:t>
      </w:r>
    </w:p>
    <w:p w14:paraId="3A1BACCE" w14:textId="5753F66F" w:rsidR="004766C1" w:rsidRDefault="004766C1">
      <w:pPr>
        <w:pStyle w:val="CommentText"/>
      </w:pPr>
      <w:r w:rsidRPr="00C0024D">
        <w:t>Rapp2: Flagged. See I677</w:t>
      </w:r>
    </w:p>
    <w:p w14:paraId="246E819F" w14:textId="323868B0" w:rsidR="004766C1" w:rsidRPr="00BC49F9" w:rsidRDefault="004766C1">
      <w:pPr>
        <w:pStyle w:val="CommentText"/>
      </w:pPr>
    </w:p>
  </w:comment>
  <w:comment w:id="6121" w:author="Huawei" w:date="2020-04-07T23:07:00Z" w:initials="H">
    <w:p w14:paraId="61120D8A" w14:textId="2AD6F047"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4766C1" w:rsidRDefault="004766C1">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4766C1" w:rsidRDefault="004766C1">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4766C1" w:rsidRDefault="004766C1">
      <w:pPr>
        <w:pStyle w:val="CommentText"/>
        <w:ind w:leftChars="180" w:left="360"/>
      </w:pPr>
      <w:r>
        <w:rPr>
          <w:b/>
        </w:rPr>
        <w:t>[Comments]</w:t>
      </w:r>
      <w:r>
        <w:t xml:space="preserve">: </w:t>
      </w:r>
    </w:p>
    <w:p w14:paraId="15C7D6B7" w14:textId="242D2DCF" w:rsidR="004766C1" w:rsidRPr="0092112C" w:rsidRDefault="004766C1">
      <w:pPr>
        <w:pStyle w:val="CommentText"/>
        <w:ind w:leftChars="270" w:left="540"/>
      </w:pPr>
    </w:p>
  </w:comment>
  <w:comment w:id="6122" w:author="" w:date="2020-04-09T09:12:00Z" w:initials="Nokia">
    <w:p w14:paraId="6E7BBF37" w14:textId="4D17A099" w:rsidR="004766C1" w:rsidRDefault="004766C1">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4766C1" w:rsidRDefault="004766C1">
      <w:pPr>
        <w:pStyle w:val="CommentText"/>
        <w:ind w:leftChars="180" w:left="360"/>
        <w:rPr>
          <w:iCs/>
          <w:lang w:eastAsia="ja-JP"/>
        </w:rPr>
      </w:pPr>
      <w:r>
        <w:rPr>
          <w:b/>
        </w:rPr>
        <w:t>[Description</w:t>
      </w:r>
      <w:proofErr w:type="gramStart"/>
      <w:r>
        <w:rPr>
          <w:b/>
        </w:rPr>
        <w:t>]</w:t>
      </w:r>
      <w:r>
        <w:t>:The</w:t>
      </w:r>
      <w:proofErr w:type="gramEnd"/>
      <w:r>
        <w:t xml:space="preserv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4766C1" w:rsidRDefault="004766C1">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4766C1" w:rsidRDefault="004766C1">
      <w:pPr>
        <w:pStyle w:val="CommentText"/>
        <w:ind w:leftChars="180" w:left="360"/>
        <w:rPr>
          <w:lang w:val="en-US"/>
        </w:rPr>
      </w:pPr>
      <w:r>
        <w:rPr>
          <w:lang w:val="en-US"/>
        </w:rPr>
        <w:t>Original text:</w:t>
      </w:r>
    </w:p>
    <w:p w14:paraId="1D4CDF4A" w14:textId="77777777" w:rsidR="004766C1" w:rsidRDefault="004766C1" w:rsidP="005430E0">
      <w:pPr>
        <w:pStyle w:val="TAL"/>
        <w:ind w:leftChars="180" w:left="360"/>
        <w:rPr>
          <w:szCs w:val="22"/>
        </w:rPr>
      </w:pPr>
      <w:r>
        <w:rPr>
          <w:b/>
          <w:i/>
          <w:szCs w:val="22"/>
        </w:rPr>
        <w:t>cellIdentity</w:t>
      </w:r>
    </w:p>
    <w:p w14:paraId="1360182F" w14:textId="0772D783" w:rsidR="004766C1" w:rsidRDefault="004766C1"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4766C1" w:rsidRDefault="004766C1" w:rsidP="005430E0">
      <w:pPr>
        <w:pStyle w:val="CommentText"/>
        <w:ind w:leftChars="180" w:left="360"/>
        <w:rPr>
          <w:lang w:val="en-US"/>
        </w:rPr>
      </w:pPr>
      <w:r>
        <w:rPr>
          <w:lang w:val="en-US"/>
        </w:rPr>
        <w:t>Proposed text:</w:t>
      </w:r>
    </w:p>
    <w:p w14:paraId="38B51426" w14:textId="15D2CAA0" w:rsidR="004766C1" w:rsidRDefault="004766C1"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4766C1" w:rsidRDefault="004766C1">
      <w:pPr>
        <w:pStyle w:val="CommentText"/>
        <w:ind w:leftChars="180" w:left="360"/>
      </w:pPr>
      <w:r>
        <w:rPr>
          <w:b/>
        </w:rPr>
        <w:t>[Proposed Change]</w:t>
      </w:r>
      <w:r>
        <w:t>: Agree TP in R2-2003160</w:t>
      </w:r>
    </w:p>
    <w:p w14:paraId="656C6DA7" w14:textId="77777777" w:rsidR="004766C1" w:rsidRDefault="004766C1">
      <w:pPr>
        <w:pStyle w:val="CommentText"/>
        <w:ind w:leftChars="180" w:left="360"/>
      </w:pPr>
      <w:r>
        <w:rPr>
          <w:b/>
        </w:rPr>
        <w:t>[Comments]</w:t>
      </w:r>
      <w:r>
        <w:t xml:space="preserve">: </w:t>
      </w:r>
    </w:p>
    <w:p w14:paraId="4C954C67" w14:textId="1644B8A6" w:rsidR="004766C1" w:rsidRPr="005430E0" w:rsidRDefault="004766C1">
      <w:pPr>
        <w:pStyle w:val="CommentText"/>
        <w:ind w:leftChars="270" w:left="540"/>
      </w:pPr>
    </w:p>
  </w:comment>
  <w:comment w:id="6128" w:author="" w:date="2020-04-09T09:21:00Z" w:initials="Nokia">
    <w:p w14:paraId="482C243E" w14:textId="1FD725F6" w:rsidR="004766C1" w:rsidRDefault="004766C1">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4766C1" w:rsidRPr="009C511E" w:rsidRDefault="004766C1"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4766C1" w:rsidRDefault="004766C1">
      <w:pPr>
        <w:pStyle w:val="CommentText"/>
        <w:ind w:leftChars="180" w:left="360"/>
      </w:pPr>
      <w:r>
        <w:t>Original text:</w:t>
      </w:r>
    </w:p>
    <w:p w14:paraId="05BD44A8" w14:textId="77777777" w:rsidR="004766C1" w:rsidRDefault="004766C1" w:rsidP="00CD0356">
      <w:pPr>
        <w:pStyle w:val="TAL"/>
        <w:ind w:leftChars="180" w:left="360"/>
        <w:rPr>
          <w:b/>
          <w:bCs/>
          <w:i/>
          <w:iCs/>
        </w:rPr>
      </w:pPr>
      <w:r w:rsidRPr="00764661">
        <w:rPr>
          <w:b/>
          <w:bCs/>
          <w:i/>
          <w:iCs/>
        </w:rPr>
        <w:t>plmn-Identity-eutra-epc, plmn-Identity-eutra-5GC</w:t>
      </w:r>
    </w:p>
    <w:p w14:paraId="119879C4" w14:textId="22A6B624" w:rsidR="004766C1" w:rsidRDefault="004766C1"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4766C1" w:rsidRDefault="004766C1" w:rsidP="00CD0356">
      <w:pPr>
        <w:pStyle w:val="CommentText"/>
        <w:ind w:leftChars="180" w:left="360"/>
      </w:pPr>
      <w:r>
        <w:rPr>
          <w:lang w:val="en-US" w:eastAsia="en-GB"/>
        </w:rPr>
        <w:t>Proposed text:</w:t>
      </w:r>
    </w:p>
    <w:p w14:paraId="7DCB3F9F" w14:textId="0C9980A8" w:rsidR="004766C1" w:rsidRDefault="004766C1"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4766C1" w:rsidRDefault="004766C1"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4766C1" w:rsidRDefault="004766C1">
      <w:pPr>
        <w:pStyle w:val="CommentText"/>
        <w:ind w:leftChars="180" w:left="360"/>
      </w:pPr>
    </w:p>
    <w:p w14:paraId="57BB008A" w14:textId="18F647D8" w:rsidR="004766C1" w:rsidRDefault="004766C1">
      <w:pPr>
        <w:pStyle w:val="CommentText"/>
        <w:ind w:leftChars="180" w:left="360"/>
      </w:pPr>
      <w:r>
        <w:rPr>
          <w:b/>
        </w:rPr>
        <w:t>[Proposed Change]</w:t>
      </w:r>
      <w:r>
        <w:t>: Agree TP in R2-2003160</w:t>
      </w:r>
    </w:p>
    <w:p w14:paraId="1E1611B4" w14:textId="77777777" w:rsidR="004766C1" w:rsidRDefault="004766C1">
      <w:pPr>
        <w:pStyle w:val="CommentText"/>
        <w:ind w:leftChars="180" w:left="360"/>
      </w:pPr>
      <w:r>
        <w:rPr>
          <w:b/>
        </w:rPr>
        <w:t>[Comments]</w:t>
      </w:r>
      <w:r>
        <w:t xml:space="preserve">: </w:t>
      </w:r>
    </w:p>
    <w:p w14:paraId="1348A7FD" w14:textId="63FA8D92" w:rsidR="004766C1" w:rsidRPr="005430E0" w:rsidRDefault="004766C1">
      <w:pPr>
        <w:pStyle w:val="CommentText"/>
        <w:ind w:leftChars="270" w:left="540"/>
      </w:pPr>
    </w:p>
  </w:comment>
  <w:comment w:id="6129" w:author="" w:date="2020-04-09T09:00:00Z" w:initials="Nokia">
    <w:p w14:paraId="61E157CF" w14:textId="49108A09" w:rsidR="004766C1" w:rsidRDefault="004766C1">
      <w:pPr>
        <w:pStyle w:val="CommentText"/>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4766C1" w:rsidRDefault="004766C1"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4766C1" w:rsidRDefault="004766C1" w:rsidP="00EC4FC0">
      <w:pPr>
        <w:pStyle w:val="NormalWeb"/>
        <w:spacing w:before="0" w:beforeAutospacing="0" w:after="180" w:afterAutospacing="0"/>
        <w:ind w:leftChars="180" w:left="360"/>
        <w:rPr>
          <w:szCs w:val="20"/>
        </w:rPr>
      </w:pPr>
      <w:r>
        <w:rPr>
          <w:szCs w:val="20"/>
        </w:rPr>
        <w:t>Oringial text:</w:t>
      </w:r>
    </w:p>
    <w:p w14:paraId="469E1C4C" w14:textId="77777777" w:rsidR="004766C1" w:rsidRDefault="004766C1"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4766C1" w:rsidRDefault="004766C1"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4766C1" w:rsidRDefault="004766C1" w:rsidP="00EC4FC0">
      <w:pPr>
        <w:pStyle w:val="NormalWeb"/>
        <w:spacing w:before="0" w:beforeAutospacing="0" w:after="180" w:afterAutospacing="0"/>
        <w:ind w:leftChars="180" w:left="360"/>
        <w:rPr>
          <w:szCs w:val="20"/>
        </w:rPr>
      </w:pPr>
      <w:r>
        <w:rPr>
          <w:szCs w:val="20"/>
        </w:rPr>
        <w:t> </w:t>
      </w:r>
    </w:p>
    <w:p w14:paraId="0488E472" w14:textId="197F5892" w:rsidR="004766C1" w:rsidRDefault="004766C1"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4766C1" w:rsidRDefault="004766C1"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4766C1" w:rsidRDefault="004766C1"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4766C1" w:rsidRDefault="004766C1">
      <w:pPr>
        <w:pStyle w:val="CommentText"/>
        <w:ind w:leftChars="180" w:left="360"/>
      </w:pPr>
    </w:p>
    <w:p w14:paraId="06E33B9C" w14:textId="4E3B26F1" w:rsidR="004766C1" w:rsidRDefault="004766C1">
      <w:pPr>
        <w:pStyle w:val="CommentText"/>
        <w:ind w:leftChars="180" w:left="360"/>
      </w:pPr>
      <w:r>
        <w:rPr>
          <w:b/>
        </w:rPr>
        <w:t>[Proposed Change]</w:t>
      </w:r>
      <w:r>
        <w:t>: TP in R2-2003160</w:t>
      </w:r>
    </w:p>
    <w:p w14:paraId="75E74DF3" w14:textId="77777777" w:rsidR="004766C1" w:rsidRDefault="004766C1">
      <w:pPr>
        <w:pStyle w:val="CommentText"/>
        <w:ind w:leftChars="180" w:left="360"/>
      </w:pPr>
      <w:r>
        <w:rPr>
          <w:b/>
        </w:rPr>
        <w:t>[Comments]</w:t>
      </w:r>
      <w:r>
        <w:t xml:space="preserve">: </w:t>
      </w:r>
    </w:p>
    <w:p w14:paraId="4E81ADD5" w14:textId="7F6C3983" w:rsidR="004766C1" w:rsidRPr="00EC4FC0" w:rsidRDefault="004766C1">
      <w:pPr>
        <w:pStyle w:val="CommentText"/>
        <w:ind w:leftChars="270" w:left="540"/>
      </w:pPr>
    </w:p>
  </w:comment>
  <w:comment w:id="6145" w:author="Samsung (Sangbum Kim)" w:date="2020-04-10T14:21:00Z" w:initials="S">
    <w:p w14:paraId="4DB0399C" w14:textId="44FFB62C" w:rsidR="004766C1" w:rsidRDefault="004766C1"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4766C1" w:rsidRDefault="004766C1"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4766C1" w:rsidRDefault="004766C1"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4766C1" w:rsidRDefault="004766C1"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4766C1" w:rsidRDefault="004766C1" w:rsidP="00C2484A">
      <w:pPr>
        <w:pStyle w:val="CommentText"/>
      </w:pPr>
      <w:r>
        <w:rPr>
          <w:b/>
        </w:rPr>
        <w:t xml:space="preserve"> [Comments]</w:t>
      </w:r>
      <w:r>
        <w:t xml:space="preserve">: </w:t>
      </w:r>
    </w:p>
    <w:p w14:paraId="4BFC3B2D" w14:textId="571B0EAA" w:rsidR="004766C1" w:rsidRPr="00C2484A" w:rsidRDefault="004766C1">
      <w:pPr>
        <w:pStyle w:val="CommentText"/>
      </w:pPr>
    </w:p>
  </w:comment>
  <w:comment w:id="6171" w:author="" w:date="2020-04-09T09:28:00Z" w:initials="Nokia">
    <w:p w14:paraId="45CD15B4" w14:textId="170589B0" w:rsidR="004766C1" w:rsidRDefault="004766C1">
      <w:pPr>
        <w:pStyle w:val="CommentText"/>
      </w:pPr>
      <w:r>
        <w:rPr>
          <w:rStyle w:val="CommentReference"/>
        </w:rPr>
        <w:annotationRef/>
      </w:r>
      <w:r>
        <w:rPr>
          <w:b/>
        </w:rPr>
        <w:t>[RIL]</w:t>
      </w:r>
      <w:r>
        <w:t xml:space="preserve">: N014 </w:t>
      </w:r>
      <w:r>
        <w:rPr>
          <w:b/>
        </w:rPr>
        <w:t>[Delegate]</w:t>
      </w:r>
      <w:r>
        <w:t>: Nokia (</w:t>
      </w:r>
      <w:proofErr w:type="gramStart"/>
      <w:r>
        <w:t xml:space="preserve">Gosia)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4766C1" w:rsidRDefault="004766C1"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4766C1" w:rsidRDefault="004766C1">
      <w:pPr>
        <w:pStyle w:val="CommentText"/>
        <w:ind w:leftChars="180" w:left="360"/>
      </w:pPr>
      <w:r>
        <w:t>All comments from N011, N012, N013 apply to the IE: CGI-Info-Logging and CG-Info-LoggingDetailed</w:t>
      </w:r>
    </w:p>
    <w:p w14:paraId="7FD1C6E8" w14:textId="670B7162" w:rsidR="004766C1" w:rsidRDefault="004766C1">
      <w:pPr>
        <w:pStyle w:val="CommentText"/>
        <w:ind w:leftChars="180" w:left="360"/>
      </w:pPr>
      <w:r>
        <w:rPr>
          <w:b/>
        </w:rPr>
        <w:t>[Proposed Change]</w:t>
      </w:r>
      <w:r>
        <w:t>:  TP in R2-2003160</w:t>
      </w:r>
    </w:p>
    <w:p w14:paraId="2DEA0E1C" w14:textId="77777777" w:rsidR="004766C1" w:rsidRDefault="004766C1">
      <w:pPr>
        <w:pStyle w:val="CommentText"/>
        <w:ind w:leftChars="180" w:left="360"/>
      </w:pPr>
      <w:r>
        <w:rPr>
          <w:b/>
        </w:rPr>
        <w:t>[Comments]</w:t>
      </w:r>
      <w:r>
        <w:t xml:space="preserve">: </w:t>
      </w:r>
    </w:p>
    <w:p w14:paraId="2149FB40" w14:textId="08E4003E" w:rsidR="004766C1" w:rsidRPr="00CD0356" w:rsidRDefault="004766C1">
      <w:pPr>
        <w:pStyle w:val="CommentText"/>
        <w:ind w:leftChars="270" w:left="540"/>
      </w:pPr>
    </w:p>
  </w:comment>
  <w:comment w:id="6189" w:author="CATT(Jayson)" w:date="2020-04-10T07:42:00Z" w:initials="C">
    <w:p w14:paraId="1CC8544A" w14:textId="28168FBB" w:rsidR="004766C1" w:rsidRDefault="004766C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4766C1" w:rsidRDefault="004766C1"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4766C1" w:rsidRDefault="004766C1" w:rsidP="00C47852">
      <w:pPr>
        <w:pStyle w:val="CommentText"/>
        <w:rPr>
          <w:lang w:eastAsia="zh-CN"/>
        </w:rPr>
      </w:pPr>
      <w:r>
        <w:rPr>
          <w:b/>
        </w:rPr>
        <w:t>[Proposed Change]</w:t>
      </w:r>
      <w:r>
        <w:t>:</w:t>
      </w:r>
      <w:r>
        <w:rPr>
          <w:rFonts w:hint="eastAsia"/>
          <w:lang w:eastAsia="zh-CN"/>
        </w:rPr>
        <w:t xml:space="preserve"> </w:t>
      </w:r>
    </w:p>
    <w:p w14:paraId="1E89E91A" w14:textId="515320CA" w:rsidR="004766C1" w:rsidRDefault="004766C1"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4766C1" w:rsidRDefault="004766C1">
      <w:pPr>
        <w:pStyle w:val="CommentText"/>
      </w:pPr>
      <w:r>
        <w:rPr>
          <w:b/>
        </w:rPr>
        <w:t>[Comments]</w:t>
      </w:r>
      <w:r>
        <w:t xml:space="preserve">: </w:t>
      </w:r>
    </w:p>
    <w:p w14:paraId="32571A8D" w14:textId="0A284BFF" w:rsidR="004766C1" w:rsidRPr="00C47852" w:rsidRDefault="004766C1">
      <w:pPr>
        <w:pStyle w:val="CommentText"/>
      </w:pPr>
    </w:p>
  </w:comment>
  <w:comment w:id="6194" w:author="Jun Chen (Huawei)" w:date="2020-05-15T21:09:00Z" w:initials="hw">
    <w:p w14:paraId="6593705F" w14:textId="56AE9AC7"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4766C1" w:rsidRDefault="004766C1">
      <w:pPr>
        <w:pStyle w:val="CommentText"/>
      </w:pPr>
      <w:r>
        <w:rPr>
          <w:b/>
        </w:rPr>
        <w:t>[Description]</w:t>
      </w:r>
      <w:r>
        <w:t xml:space="preserve">: </w:t>
      </w:r>
    </w:p>
    <w:p w14:paraId="6DE3068B" w14:textId="38993DF8" w:rsidR="004766C1" w:rsidRDefault="004766C1">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4766C1" w:rsidRDefault="004766C1">
      <w:pPr>
        <w:pStyle w:val="CommentText"/>
      </w:pPr>
      <w:r>
        <w:rPr>
          <w:b/>
        </w:rPr>
        <w:t>[Proposed Change]</w:t>
      </w:r>
      <w:r>
        <w:t xml:space="preserve">: </w:t>
      </w:r>
    </w:p>
    <w:p w14:paraId="69EB267D" w14:textId="4439E2E8" w:rsidR="004766C1" w:rsidRDefault="004766C1">
      <w:pPr>
        <w:pStyle w:val="CommentText"/>
      </w:pPr>
      <w:r w:rsidRPr="00974655">
        <w:t>It is suggested to add Optional for trackingAreaCode-r16 in CGI-Info-Logging-r16.</w:t>
      </w:r>
    </w:p>
    <w:p w14:paraId="44CCD287" w14:textId="77777777" w:rsidR="004766C1" w:rsidRDefault="004766C1">
      <w:pPr>
        <w:pStyle w:val="CommentText"/>
      </w:pPr>
      <w:r>
        <w:rPr>
          <w:b/>
        </w:rPr>
        <w:t>[Comments]</w:t>
      </w:r>
      <w:r>
        <w:t xml:space="preserve">: </w:t>
      </w:r>
    </w:p>
    <w:p w14:paraId="260D5DD6" w14:textId="1E33D05A" w:rsidR="004766C1" w:rsidRPr="00974655" w:rsidRDefault="004766C1">
      <w:pPr>
        <w:pStyle w:val="CommentText"/>
      </w:pPr>
    </w:p>
  </w:comment>
  <w:comment w:id="6201" w:author="Jun Chen (Huawei)" w:date="2020-05-15T21:10:00Z" w:initials="hw">
    <w:p w14:paraId="0A98A628" w14:textId="01EB375C"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4766C1" w:rsidRDefault="004766C1">
      <w:pPr>
        <w:pStyle w:val="CommentText"/>
      </w:pPr>
      <w:r>
        <w:rPr>
          <w:b/>
        </w:rPr>
        <w:t>[Description]</w:t>
      </w:r>
      <w:r>
        <w:t xml:space="preserve">: </w:t>
      </w:r>
    </w:p>
    <w:p w14:paraId="12343700" w14:textId="77777777" w:rsidR="004766C1" w:rsidRDefault="004766C1" w:rsidP="00974655">
      <w:pPr>
        <w:pStyle w:val="CommentText"/>
      </w:pPr>
      <w:r>
        <w:t>For CGI-Info-Logging-r16, TAC may be included for some cases according to the procedural text, e.g. for RA-Report and RLF report. For other cases, it is not included.</w:t>
      </w:r>
    </w:p>
    <w:p w14:paraId="6AB72D97" w14:textId="782EC540" w:rsidR="004766C1" w:rsidRDefault="004766C1" w:rsidP="00974655">
      <w:pPr>
        <w:pStyle w:val="CommentText"/>
      </w:pPr>
      <w:r>
        <w:t>However, it is not clearly mentioned in the field description for this field.</w:t>
      </w:r>
    </w:p>
    <w:p w14:paraId="5C6BD51B" w14:textId="77777777" w:rsidR="004766C1" w:rsidRDefault="004766C1">
      <w:pPr>
        <w:pStyle w:val="CommentText"/>
      </w:pPr>
      <w:r>
        <w:rPr>
          <w:b/>
        </w:rPr>
        <w:t>[Proposed Change]</w:t>
      </w:r>
      <w:r>
        <w:t xml:space="preserve">: </w:t>
      </w:r>
    </w:p>
    <w:p w14:paraId="696D0FDA" w14:textId="77777777" w:rsidR="004766C1" w:rsidRDefault="004766C1" w:rsidP="00974655">
      <w:pPr>
        <w:pStyle w:val="CommentText"/>
      </w:pPr>
      <w:r>
        <w:t>In order to be aligned with the procedural text, in the field description of trackingAreaCode, it is suggested to add the following text:</w:t>
      </w:r>
    </w:p>
    <w:p w14:paraId="180601ED" w14:textId="77777777" w:rsidR="004766C1" w:rsidRDefault="004766C1" w:rsidP="00974655">
      <w:pPr>
        <w:pStyle w:val="CommentText"/>
      </w:pPr>
    </w:p>
    <w:p w14:paraId="355228AE" w14:textId="3984B1DF" w:rsidR="004766C1" w:rsidRDefault="004766C1" w:rsidP="00974655">
      <w:pPr>
        <w:pStyle w:val="CommentText"/>
      </w:pPr>
      <w:r>
        <w:t>This field should be included if CGI-Info-Logging-r16 is under RA-Raport-r16 or under ConnEstFailReport-r16.</w:t>
      </w:r>
    </w:p>
    <w:p w14:paraId="2FB26CBD" w14:textId="77777777" w:rsidR="004766C1" w:rsidRDefault="004766C1">
      <w:pPr>
        <w:pStyle w:val="CommentText"/>
      </w:pPr>
      <w:r>
        <w:rPr>
          <w:b/>
        </w:rPr>
        <w:t>[Comments]</w:t>
      </w:r>
      <w:r>
        <w:t xml:space="preserve">: </w:t>
      </w:r>
    </w:p>
    <w:p w14:paraId="7BC2ACF4" w14:textId="0D87D992" w:rsidR="004766C1" w:rsidRPr="00974655" w:rsidRDefault="004766C1">
      <w:pPr>
        <w:pStyle w:val="CommentText"/>
      </w:pPr>
    </w:p>
  </w:comment>
  <w:comment w:id="6213" w:author="" w:date="2020-04-09T18:24:00Z" w:initials="S">
    <w:p w14:paraId="2CB92995" w14:textId="694EE0EA"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4766C1" w:rsidRDefault="004766C1">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4766C1" w:rsidRPr="00B222BC" w:rsidRDefault="004766C1"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4766C1" w:rsidRPr="00797A6A" w:rsidRDefault="004766C1">
      <w:pPr>
        <w:pStyle w:val="CommentText"/>
      </w:pPr>
    </w:p>
    <w:p w14:paraId="0410A861" w14:textId="75B87D7D" w:rsidR="004766C1" w:rsidRDefault="004766C1">
      <w:pPr>
        <w:pStyle w:val="CommentText"/>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4766C1" w:rsidRPr="00797A6A" w:rsidRDefault="004766C1">
      <w:pPr>
        <w:pStyle w:val="CommentText"/>
      </w:pPr>
    </w:p>
  </w:comment>
  <w:comment w:id="6262" w:author="ZTE" w:date="2020-04-12T00:55:00Z" w:initials="ZTE">
    <w:p w14:paraId="682C70D2" w14:textId="01CB204D" w:rsidR="004766C1" w:rsidRDefault="004766C1"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4766C1" w:rsidRDefault="004766C1"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4766C1" w:rsidRDefault="004766C1" w:rsidP="00C412C7">
      <w:pPr>
        <w:pStyle w:val="CommentText"/>
        <w:rPr>
          <w:lang w:val="en-US" w:eastAsia="zh-CN"/>
        </w:rPr>
      </w:pPr>
      <w:r>
        <w:rPr>
          <w:b/>
        </w:rPr>
        <w:t>[Proposed Change]</w:t>
      </w:r>
      <w:r>
        <w:t>:</w:t>
      </w:r>
      <w:r>
        <w:rPr>
          <w:rFonts w:hint="eastAsia"/>
          <w:lang w:val="en-US" w:eastAsia="zh-CN"/>
        </w:rPr>
        <w:t xml:space="preserve"> </w:t>
      </w:r>
    </w:p>
    <w:p w14:paraId="28C6D635" w14:textId="77777777" w:rsidR="004766C1" w:rsidRDefault="004766C1"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4766C1" w:rsidRDefault="004766C1" w:rsidP="00C412C7">
      <w:pPr>
        <w:pStyle w:val="PL"/>
        <w:rPr>
          <w:rFonts w:eastAsia="SimSun"/>
          <w:i/>
          <w:iCs/>
          <w:color w:val="FF0000"/>
          <w:lang w:val="en-US" w:eastAsia="zh-CN"/>
        </w:rPr>
      </w:pPr>
    </w:p>
    <w:p w14:paraId="3A892E2E" w14:textId="28FCC851" w:rsidR="004766C1" w:rsidRDefault="004766C1"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4766C1" w:rsidRDefault="004766C1"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4766C1" w:rsidRDefault="004766C1"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66C1" w14:paraId="7748E668" w14:textId="77777777" w:rsidTr="00FA0B60">
        <w:trPr>
          <w:cantSplit/>
          <w:tblHeader/>
        </w:trPr>
        <w:tc>
          <w:tcPr>
            <w:tcW w:w="14175" w:type="dxa"/>
          </w:tcPr>
          <w:p w14:paraId="44C93D7E" w14:textId="77777777" w:rsidR="004766C1" w:rsidRDefault="004766C1" w:rsidP="00C412C7">
            <w:pPr>
              <w:pStyle w:val="TAH"/>
              <w:rPr>
                <w:lang w:eastAsia="en-GB"/>
              </w:rPr>
            </w:pPr>
            <w:r>
              <w:rPr>
                <w:i/>
                <w:lang w:eastAsia="en-GB"/>
              </w:rPr>
              <w:t xml:space="preserve">CondConfigToAddMod </w:t>
            </w:r>
            <w:r>
              <w:rPr>
                <w:iCs/>
                <w:lang w:eastAsia="en-GB"/>
              </w:rPr>
              <w:t>field descriptions</w:t>
            </w:r>
          </w:p>
        </w:tc>
      </w:tr>
      <w:tr w:rsidR="004766C1" w:rsidRPr="004A06EE" w14:paraId="35C89F46" w14:textId="77777777" w:rsidTr="00FA0B60">
        <w:trPr>
          <w:cantSplit/>
        </w:trPr>
        <w:tc>
          <w:tcPr>
            <w:tcW w:w="14175" w:type="dxa"/>
          </w:tcPr>
          <w:p w14:paraId="42BC299A" w14:textId="77777777" w:rsidR="004766C1" w:rsidRDefault="004766C1" w:rsidP="00C412C7">
            <w:pPr>
              <w:pStyle w:val="TAL"/>
              <w:rPr>
                <w:b/>
                <w:bCs/>
                <w:i/>
                <w:lang w:eastAsia="en-GB"/>
              </w:rPr>
            </w:pPr>
            <w:r>
              <w:rPr>
                <w:b/>
                <w:bCs/>
                <w:i/>
                <w:lang w:eastAsia="en-GB"/>
              </w:rPr>
              <w:t>condExecutionCond</w:t>
            </w:r>
          </w:p>
          <w:p w14:paraId="4794E2AB" w14:textId="48F8ADE6" w:rsidR="004766C1" w:rsidRDefault="004766C1"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4766C1" w:rsidRPr="004A06EE" w14:paraId="04759E07" w14:textId="77777777" w:rsidTr="00FA0B60">
        <w:trPr>
          <w:cantSplit/>
        </w:trPr>
        <w:tc>
          <w:tcPr>
            <w:tcW w:w="14175" w:type="dxa"/>
          </w:tcPr>
          <w:p w14:paraId="6C932282" w14:textId="77777777" w:rsidR="004766C1" w:rsidRDefault="004766C1" w:rsidP="00C412C7">
            <w:pPr>
              <w:pStyle w:val="TAL"/>
            </w:pPr>
            <w:r>
              <w:rPr>
                <w:b/>
                <w:bCs/>
                <w:i/>
                <w:lang w:eastAsia="en-GB"/>
              </w:rPr>
              <w:t>condRRCReconfig</w:t>
            </w:r>
          </w:p>
          <w:p w14:paraId="639FCC83" w14:textId="1BA35594" w:rsidR="004766C1" w:rsidRDefault="004766C1"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4766C1" w:rsidRDefault="004766C1"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66C1"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4766C1" w:rsidRDefault="004766C1"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4766C1" w:rsidRDefault="004766C1" w:rsidP="00C412C7">
            <w:pPr>
              <w:pStyle w:val="TAH"/>
              <w:rPr>
                <w:rFonts w:eastAsia="Calibri"/>
                <w:color w:val="FF0000"/>
              </w:rPr>
            </w:pPr>
            <w:r>
              <w:rPr>
                <w:rFonts w:eastAsia="Calibri"/>
                <w:color w:val="FF0000"/>
              </w:rPr>
              <w:t>Explanation</w:t>
            </w:r>
          </w:p>
        </w:tc>
      </w:tr>
      <w:tr w:rsidR="004766C1" w14:paraId="23B3FCAA" w14:textId="77777777" w:rsidTr="00FA0B60">
        <w:tc>
          <w:tcPr>
            <w:tcW w:w="4027" w:type="dxa"/>
            <w:shd w:val="clear" w:color="auto" w:fill="auto"/>
          </w:tcPr>
          <w:p w14:paraId="1758ED9C" w14:textId="77777777" w:rsidR="004766C1" w:rsidRDefault="004766C1"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4766C1" w:rsidRDefault="004766C1"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4766C1" w:rsidRDefault="004766C1" w:rsidP="001E1829">
      <w:pPr>
        <w:pStyle w:val="CommentText"/>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w:t>
      </w:r>
      <w:proofErr w:type="gramStart"/>
      <w:r>
        <w:t>more simpler</w:t>
      </w:r>
      <w:proofErr w:type="gramEnd"/>
      <w:r>
        <w:t xml:space="preserve"> indicated with the following (much) simpler structure with two measId fields:</w:t>
      </w:r>
    </w:p>
    <w:p w14:paraId="4A497E1D" w14:textId="77777777" w:rsidR="004766C1" w:rsidRPr="00F537EB" w:rsidRDefault="004766C1"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4766C1" w:rsidRPr="00F537EB" w:rsidRDefault="004766C1" w:rsidP="001E1829">
      <w:pPr>
        <w:pStyle w:val="PL"/>
      </w:pPr>
      <w:r w:rsidRPr="00F537EB">
        <w:t xml:space="preserve">    condExecutionCond</w:t>
      </w:r>
      <w:r>
        <w:t>2</w:t>
      </w:r>
      <w:r w:rsidRPr="00F537EB">
        <w:t xml:space="preserve">-r16            MeasId  OPTIONAL,    -- Need </w:t>
      </w:r>
      <w:r>
        <w:t>R</w:t>
      </w:r>
    </w:p>
    <w:p w14:paraId="1338C6CE" w14:textId="77777777" w:rsidR="004766C1" w:rsidRPr="00C412C7" w:rsidRDefault="004766C1" w:rsidP="001E1829">
      <w:pPr>
        <w:pStyle w:val="CommentText"/>
      </w:pPr>
    </w:p>
    <w:p w14:paraId="5894A975" w14:textId="3E694943" w:rsidR="004766C1" w:rsidRPr="00C412C7" w:rsidRDefault="004766C1" w:rsidP="00C412C7">
      <w:pPr>
        <w:pStyle w:val="CommentText"/>
      </w:pPr>
    </w:p>
  </w:comment>
  <w:comment w:id="6293" w:author="ZTE" w:date="2020-04-12T00:59:00Z" w:initials="ZTE">
    <w:p w14:paraId="7A560164" w14:textId="44331038" w:rsidR="004766C1" w:rsidRDefault="004766C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proofErr w:type="gramStart"/>
      <w:r>
        <w:rPr>
          <w:color w:val="FF0000"/>
        </w:rPr>
        <w:t>:  [</w:t>
      </w:r>
      <w:proofErr w:type="gramEnd"/>
      <w:r>
        <w:rPr>
          <w:b/>
        </w:rPr>
        <w:t>TDoc]</w:t>
      </w:r>
      <w:r>
        <w:t xml:space="preserve">: </w:t>
      </w:r>
      <w:r>
        <w:rPr>
          <w:b/>
          <w:color w:val="FF0000"/>
        </w:rPr>
        <w:t>[Proposed Conclusion]</w:t>
      </w:r>
      <w:r>
        <w:rPr>
          <w:color w:val="FF0000"/>
        </w:rPr>
        <w:t xml:space="preserve">: </w:t>
      </w:r>
    </w:p>
    <w:p w14:paraId="50804D51" w14:textId="77777777" w:rsidR="004766C1" w:rsidRDefault="004766C1"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4766C1" w:rsidRDefault="004766C1"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4766C1" w:rsidRDefault="004766C1" w:rsidP="00F86042">
      <w:pPr>
        <w:pStyle w:val="TAL"/>
        <w:rPr>
          <w:b/>
          <w:i/>
        </w:rPr>
      </w:pPr>
      <w:r>
        <w:rPr>
          <w:b/>
          <w:i/>
        </w:rPr>
        <w:t>attemptCondReconf</w:t>
      </w:r>
      <w:r>
        <w:rPr>
          <w:rFonts w:hint="eastAsia"/>
          <w:b/>
          <w:i/>
        </w:rPr>
        <w:t>ig</w:t>
      </w:r>
    </w:p>
    <w:p w14:paraId="40222A35" w14:textId="77777777" w:rsidR="004766C1" w:rsidRDefault="004766C1"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4766C1" w:rsidRDefault="004766C1">
      <w:pPr>
        <w:pStyle w:val="CommentText"/>
      </w:pPr>
      <w:r>
        <w:rPr>
          <w:b/>
        </w:rPr>
        <w:t>[Comments]</w:t>
      </w:r>
      <w:r>
        <w:t xml:space="preserve">: </w:t>
      </w:r>
    </w:p>
    <w:p w14:paraId="5600F315" w14:textId="5847AB43" w:rsidR="004766C1" w:rsidRPr="00F86042" w:rsidRDefault="004766C1">
      <w:pPr>
        <w:pStyle w:val="CommentText"/>
      </w:pPr>
    </w:p>
  </w:comment>
  <w:comment w:id="6294" w:author="" w:date="2020-04-19T15:35:00Z" w:initials="Samsung">
    <w:p w14:paraId="71742044" w14:textId="58B23247" w:rsidR="004766C1" w:rsidRDefault="004766C1" w:rsidP="00D7270E">
      <w:pPr>
        <w:pStyle w:val="CommentText"/>
      </w:pPr>
      <w:r>
        <w:rPr>
          <w:rStyle w:val="CommentReference"/>
        </w:rPr>
        <w:annotationRef/>
      </w:r>
      <w:r>
        <w:rPr>
          <w:b/>
        </w:rPr>
        <w:t>[RIL]</w:t>
      </w:r>
      <w:r>
        <w:t xml:space="preserve">: S303 </w:t>
      </w:r>
      <w:r>
        <w:rPr>
          <w:b/>
        </w:rPr>
        <w:t>[Delegate]</w:t>
      </w:r>
      <w:r>
        <w:t>: Samsung (</w:t>
      </w:r>
      <w:proofErr w:type="gramStart"/>
      <w:r>
        <w:t xml:space="preserve">Fasil)  </w:t>
      </w:r>
      <w:r>
        <w:rPr>
          <w:b/>
        </w:rPr>
        <w:t>[</w:t>
      </w:r>
      <w:proofErr w:type="gramEnd"/>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4766C1" w:rsidRDefault="004766C1"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4766C1" w:rsidRDefault="004766C1" w:rsidP="00D7270E">
      <w:pPr>
        <w:pStyle w:val="CommentText"/>
        <w:ind w:leftChars="270" w:left="540"/>
      </w:pPr>
      <w:r>
        <w:rPr>
          <w:b/>
        </w:rPr>
        <w:t>[Proposed Change]</w:t>
      </w:r>
      <w:r>
        <w:t xml:space="preserve">: </w:t>
      </w:r>
    </w:p>
    <w:p w14:paraId="0C5DB7F4" w14:textId="4A4BA52F" w:rsidR="004766C1" w:rsidRDefault="004766C1"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4766C1" w:rsidRDefault="004766C1"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w:t>
      </w:r>
      <w:proofErr w:type="gramStart"/>
      <w:r w:rsidRPr="00F537EB">
        <w:t xml:space="preserve">true}   </w:t>
      </w:r>
      <w:proofErr w:type="gramEnd"/>
      <w:r w:rsidRPr="00F537EB">
        <w:t xml:space="preserv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4766C1" w:rsidRDefault="004766C1" w:rsidP="00D7270E">
      <w:pPr>
        <w:pStyle w:val="CommentText"/>
        <w:ind w:leftChars="270" w:left="540"/>
      </w:pPr>
    </w:p>
    <w:p w14:paraId="2D44C0CC" w14:textId="0266D5F9" w:rsidR="004766C1" w:rsidRDefault="004766C1" w:rsidP="00D7270E">
      <w:pPr>
        <w:pStyle w:val="CommentText"/>
      </w:pPr>
      <w:r>
        <w:rPr>
          <w:b/>
        </w:rPr>
        <w:t xml:space="preserve"> [Comments]</w:t>
      </w:r>
      <w:r>
        <w:t>:</w:t>
      </w:r>
    </w:p>
  </w:comment>
  <w:comment w:id="6318" w:author="ZTE" w:date="2020-04-12T00:56:00Z" w:initials="ZTE">
    <w:p w14:paraId="1C33EB47" w14:textId="59ADA8C1" w:rsidR="004766C1" w:rsidRDefault="004766C1"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proofErr w:type="gramStart"/>
      <w:r>
        <w:t>:</w:t>
      </w:r>
      <w:r>
        <w:rPr>
          <w:rFonts w:hint="eastAsia"/>
          <w:lang w:val="en-US" w:eastAsia="zh-CN"/>
        </w:rPr>
        <w:t xml:space="preserve"> </w:t>
      </w:r>
      <w:r>
        <w:t xml:space="preserve"> </w:t>
      </w:r>
      <w:r>
        <w:rPr>
          <w:b/>
          <w:color w:val="FF0000"/>
        </w:rPr>
        <w:t>[</w:t>
      </w:r>
      <w:proofErr w:type="gramEnd"/>
      <w:r>
        <w:rPr>
          <w:b/>
          <w:color w:val="FF0000"/>
        </w:rPr>
        <w:t>Proposed Conclusion]</w:t>
      </w:r>
      <w:r>
        <w:rPr>
          <w:color w:val="FF0000"/>
        </w:rPr>
        <w:t xml:space="preserve">: </w:t>
      </w:r>
    </w:p>
    <w:p w14:paraId="0ED5BF1D" w14:textId="77777777" w:rsidR="004766C1" w:rsidRDefault="004766C1"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4766C1" w:rsidRDefault="004766C1"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4766C1" w:rsidRDefault="004766C1">
      <w:pPr>
        <w:pStyle w:val="CommentText"/>
      </w:pPr>
      <w:r>
        <w:rPr>
          <w:b/>
        </w:rPr>
        <w:t>[Comments]</w:t>
      </w:r>
      <w:r>
        <w:t>: Nokia (Tero): Agree this should be deleted – we don’t normally indicate network behaviour in field description like this.</w:t>
      </w:r>
    </w:p>
    <w:p w14:paraId="21DA9BB9" w14:textId="73B7EAB7" w:rsidR="004766C1" w:rsidRPr="00E55D50" w:rsidRDefault="004766C1">
      <w:pPr>
        <w:pStyle w:val="CommentText"/>
      </w:pPr>
    </w:p>
  </w:comment>
  <w:comment w:id="6323" w:author="OdSIB" w:date="2020-04-09T10:56:00Z" w:initials="O">
    <w:p w14:paraId="002B0F1A" w14:textId="25B4C33D" w:rsidR="004766C1" w:rsidRDefault="004766C1">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proofErr w:type="gramStart"/>
      <w:r>
        <w:rPr>
          <w:b/>
        </w:rPr>
        <w:t>]</w:t>
      </w:r>
      <w:r>
        <w:t>:</w:t>
      </w:r>
      <w:r>
        <w:rPr>
          <w:rFonts w:hint="eastAsia"/>
          <w:lang w:eastAsia="zh-CN"/>
        </w:rPr>
        <w:t>IIOT</w:t>
      </w:r>
      <w:proofErr w:type="gramEnd"/>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4766C1" w:rsidRDefault="004766C1">
      <w:pPr>
        <w:pStyle w:val="CommentText"/>
        <w:ind w:leftChars="180" w:left="360"/>
      </w:pPr>
      <w:r>
        <w:rPr>
          <w:b/>
        </w:rPr>
        <w:t>[Description]</w:t>
      </w:r>
      <w:r>
        <w:t xml:space="preserve">: </w:t>
      </w:r>
      <w:r w:rsidRPr="00F94E4E">
        <w:t xml:space="preserve">The text for the case of timeReferenceSFN absence is decribed under another IE, </w:t>
      </w:r>
      <w:proofErr w:type="gramStart"/>
      <w:r w:rsidRPr="00F94E4E">
        <w:t>ie.timeDomainOffset</w:t>
      </w:r>
      <w:proofErr w:type="gramEnd"/>
      <w:r>
        <w:rPr>
          <w:rFonts w:hint="eastAsia"/>
          <w:lang w:eastAsia="zh-CN"/>
        </w:rPr>
        <w:t>.</w:t>
      </w:r>
    </w:p>
    <w:p w14:paraId="0E10A044" w14:textId="06E8BA9C" w:rsidR="004766C1" w:rsidRDefault="004766C1">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4766C1" w:rsidRDefault="004766C1">
      <w:pPr>
        <w:pStyle w:val="CommentText"/>
        <w:ind w:leftChars="180" w:left="360"/>
      </w:pPr>
      <w:r>
        <w:rPr>
          <w:b/>
        </w:rPr>
        <w:t>[Comments]</w:t>
      </w:r>
      <w:r>
        <w:t>:</w:t>
      </w:r>
      <w:r w:rsidRPr="000267C4">
        <w:t xml:space="preserve"> </w:t>
      </w:r>
      <w:r>
        <w:t>[</w:t>
      </w:r>
      <w:proofErr w:type="gramStart"/>
      <w:r>
        <w:t>Samsung(</w:t>
      </w:r>
      <w:proofErr w:type="gramEnd"/>
      <w:r>
        <w:t>Sangkyu)] Instead of just removing it, it would be better to move to the field description of timeReferenceSFN. UE behaviour at absence of this field should be clearly specified.</w:t>
      </w:r>
    </w:p>
    <w:p w14:paraId="57E72494" w14:textId="560EDBC7" w:rsidR="004766C1" w:rsidRPr="0025202B" w:rsidRDefault="004766C1">
      <w:pPr>
        <w:pStyle w:val="CommentText"/>
        <w:ind w:leftChars="180" w:left="360"/>
        <w:rPr>
          <w:bCs/>
        </w:rPr>
      </w:pPr>
      <w:r>
        <w:rPr>
          <w:b/>
        </w:rPr>
        <w:t>Rapp1</w:t>
      </w:r>
      <w:r>
        <w:rPr>
          <w:bCs/>
        </w:rPr>
        <w:t>: Will implement Samsung proposal.</w:t>
      </w:r>
    </w:p>
    <w:p w14:paraId="4E739377" w14:textId="0A056367" w:rsidR="004766C1" w:rsidRPr="00F94E4E" w:rsidRDefault="004766C1">
      <w:pPr>
        <w:pStyle w:val="CommentText"/>
        <w:ind w:leftChars="270" w:left="540"/>
      </w:pPr>
    </w:p>
  </w:comment>
  <w:comment w:id="6327" w:author="OdSIB" w:date="2020-04-09T16:17:00Z" w:initials="O">
    <w:p w14:paraId="2D340673" w14:textId="7292A68D" w:rsidR="004766C1" w:rsidRDefault="004766C1">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4766C1" w:rsidRDefault="004766C1">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4766C1" w:rsidRDefault="004766C1">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4766C1" w:rsidRDefault="004766C1">
      <w:pPr>
        <w:pStyle w:val="CommentText"/>
        <w:ind w:leftChars="180" w:left="360"/>
      </w:pPr>
      <w:r>
        <w:rPr>
          <w:b/>
        </w:rPr>
        <w:t>[Comments]</w:t>
      </w:r>
      <w:r>
        <w:t xml:space="preserve">: </w:t>
      </w:r>
    </w:p>
    <w:p w14:paraId="61B28935" w14:textId="458DFDCF" w:rsidR="004766C1" w:rsidRDefault="004766C1">
      <w:pPr>
        <w:pStyle w:val="CommentText"/>
        <w:ind w:leftChars="180" w:left="360"/>
      </w:pPr>
      <w:r w:rsidRPr="00F64663">
        <w:t>Rapp2: Rapp1 did set status to "Defer" for unknown reason.</w:t>
      </w:r>
    </w:p>
    <w:p w14:paraId="2D8BD4A5" w14:textId="2C249185" w:rsidR="004766C1" w:rsidRPr="007F15A7" w:rsidRDefault="004766C1">
      <w:pPr>
        <w:pStyle w:val="CommentText"/>
        <w:ind w:leftChars="180" w:left="360"/>
      </w:pPr>
    </w:p>
  </w:comment>
  <w:comment w:id="6348" w:author="vivo (Boubacar)" w:date="2020-04-10T17:49:00Z" w:initials="v">
    <w:p w14:paraId="13D3D586" w14:textId="1AAE3F4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vivo (</w:t>
      </w:r>
      <w:proofErr w:type="gramStart"/>
      <w:r>
        <w:t xml:space="preserve">Boubacar)  </w:t>
      </w:r>
      <w:r>
        <w:rPr>
          <w:b/>
        </w:rPr>
        <w:t>[</w:t>
      </w:r>
      <w:proofErr w:type="gramEnd"/>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4766C1" w:rsidRDefault="004766C1"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4766C1" w:rsidRDefault="004766C1" w:rsidP="00936397">
      <w:pPr>
        <w:pStyle w:val="PL"/>
        <w:rPr>
          <w:szCs w:val="16"/>
        </w:rPr>
      </w:pPr>
      <w:r>
        <w:t xml:space="preserve">ConfiguredGrantConfig ::=           </w:t>
      </w:r>
      <w:r>
        <w:rPr>
          <w:color w:val="993366"/>
        </w:rPr>
        <w:t>SEQUENCE</w:t>
      </w:r>
      <w:r>
        <w:t xml:space="preserve"> {</w:t>
      </w:r>
    </w:p>
    <w:p w14:paraId="2C6A1F0F" w14:textId="77777777" w:rsidR="004766C1" w:rsidRDefault="004766C1" w:rsidP="00936397">
      <w:pPr>
        <w:pStyle w:val="PL"/>
        <w:rPr>
          <w:sz w:val="20"/>
          <w:lang w:eastAsia="zh-CN"/>
        </w:rPr>
      </w:pPr>
      <w:r>
        <w:rPr>
          <w:lang w:eastAsia="zh-CN"/>
        </w:rPr>
        <w:t>    Omit</w:t>
      </w:r>
    </w:p>
    <w:p w14:paraId="7E365AF0" w14:textId="77777777" w:rsidR="004766C1" w:rsidRDefault="004766C1" w:rsidP="00936397">
      <w:pPr>
        <w:pStyle w:val="PL"/>
      </w:pPr>
      <w:r>
        <w:rPr>
          <w:lang w:eastAsia="zh-CN"/>
        </w:rPr>
        <w:t xml:space="preserve">    </w:t>
      </w:r>
      <w:r>
        <w:t>betaOffsetCG-UCI-r16                   INTEGER (1..ffsValue)  OPTIONAL,   -- Need R</w:t>
      </w:r>
    </w:p>
    <w:p w14:paraId="064B96E3" w14:textId="77777777" w:rsidR="004766C1" w:rsidRDefault="004766C1" w:rsidP="00936397">
      <w:pPr>
        <w:pStyle w:val="PL"/>
        <w:rPr>
          <w:lang w:eastAsia="zh-CN"/>
        </w:rPr>
      </w:pPr>
      <w:r>
        <w:rPr>
          <w:lang w:eastAsia="zh-CN"/>
        </w:rPr>
        <w:t>    omit</w:t>
      </w:r>
    </w:p>
    <w:p w14:paraId="1CE832F2" w14:textId="77777777" w:rsidR="004766C1" w:rsidRDefault="004766C1" w:rsidP="00936397">
      <w:pPr>
        <w:pStyle w:val="PL"/>
        <w:rPr>
          <w:lang w:eastAsia="zh-CN"/>
        </w:rPr>
      </w:pPr>
      <w:r>
        <w:rPr>
          <w:lang w:eastAsia="zh-CN"/>
        </w:rPr>
        <w:t>}</w:t>
      </w:r>
    </w:p>
    <w:p w14:paraId="12F73566" w14:textId="77777777" w:rsidR="004766C1" w:rsidRDefault="004766C1" w:rsidP="00936397">
      <w:pPr>
        <w:pStyle w:val="PL"/>
        <w:rPr>
          <w:lang w:eastAsia="zh-CN"/>
        </w:rPr>
      </w:pPr>
    </w:p>
    <w:p w14:paraId="30C84879" w14:textId="77777777" w:rsidR="004766C1" w:rsidRPr="009C511E" w:rsidRDefault="004766C1" w:rsidP="00936397">
      <w:pPr>
        <w:rPr>
          <w:rFonts w:ascii="Calibri"/>
          <w:color w:val="1F497D"/>
          <w:lang w:val="en-US" w:eastAsia="en-US"/>
        </w:rPr>
      </w:pPr>
    </w:p>
    <w:p w14:paraId="0E910933" w14:textId="77777777" w:rsidR="004766C1" w:rsidRPr="009C511E" w:rsidRDefault="004766C1"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4766C1" w:rsidRDefault="004766C1" w:rsidP="00936397">
      <w:pPr>
        <w:pStyle w:val="PL"/>
      </w:pPr>
      <w:r>
        <w:t xml:space="preserve">CG-UCI-OnPUSCH ::= </w:t>
      </w:r>
      <w:r>
        <w:rPr>
          <w:color w:val="993366"/>
        </w:rPr>
        <w:t>CHOICE</w:t>
      </w:r>
      <w:r>
        <w:t xml:space="preserve"> {</w:t>
      </w:r>
    </w:p>
    <w:p w14:paraId="32C66CDD" w14:textId="77777777" w:rsidR="004766C1" w:rsidRDefault="004766C1"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4766C1" w:rsidRDefault="004766C1" w:rsidP="00936397">
      <w:pPr>
        <w:pStyle w:val="PL"/>
      </w:pPr>
      <w:r>
        <w:t>    semiStatic                              BetaOffsets</w:t>
      </w:r>
    </w:p>
    <w:p w14:paraId="38B4B3FE" w14:textId="77777777" w:rsidR="004766C1" w:rsidRDefault="004766C1" w:rsidP="00936397">
      <w:pPr>
        <w:pStyle w:val="PL"/>
      </w:pPr>
      <w:r>
        <w:t>}</w:t>
      </w:r>
    </w:p>
    <w:p w14:paraId="7C47C4AF" w14:textId="77777777" w:rsidR="004766C1" w:rsidRDefault="004766C1">
      <w:pPr>
        <w:pStyle w:val="CommentText"/>
      </w:pPr>
    </w:p>
    <w:p w14:paraId="576F28D9" w14:textId="284FA890" w:rsidR="004766C1" w:rsidRPr="00936397" w:rsidRDefault="004766C1"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4766C1" w:rsidRDefault="004766C1">
      <w:pPr>
        <w:pStyle w:val="CommentText"/>
      </w:pPr>
      <w:r>
        <w:rPr>
          <w:b/>
        </w:rPr>
        <w:t>[Comments]</w:t>
      </w:r>
      <w:r>
        <w:t xml:space="preserve">: </w:t>
      </w:r>
    </w:p>
    <w:p w14:paraId="0D1EFED0" w14:textId="4580E4DD" w:rsidR="004766C1" w:rsidRPr="00936397" w:rsidRDefault="004766C1">
      <w:pPr>
        <w:pStyle w:val="CommentText"/>
      </w:pPr>
    </w:p>
  </w:comment>
  <w:comment w:id="6353" w:author="(Huawei) YinghaoGuo" w:date="2020-05-15T16:26:00Z" w:initials="H">
    <w:p w14:paraId="744C442F" w14:textId="197D13F4"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4766C1" w:rsidRDefault="004766C1">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4766C1" w:rsidRPr="004766C1" w:rsidRDefault="004766C1" w:rsidP="00981099">
      <w:pPr>
        <w:rPr>
          <w:lang w:val="en-US" w:eastAsia="x-none"/>
        </w:rPr>
      </w:pPr>
      <w:r w:rsidRPr="004766C1">
        <w:rPr>
          <w:highlight w:val="green"/>
          <w:lang w:val="en-US" w:eastAsia="x-none"/>
        </w:rPr>
        <w:t>Agreement:</w:t>
      </w:r>
    </w:p>
    <w:p w14:paraId="3B4493FD" w14:textId="77777777" w:rsidR="004766C1" w:rsidRPr="004766C1" w:rsidRDefault="004766C1"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4766C1" w:rsidRPr="004766C1" w:rsidRDefault="004766C1"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4766C1" w:rsidRPr="004766C1" w:rsidRDefault="004766C1"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4766C1" w:rsidRPr="004766C1" w:rsidRDefault="004766C1"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4766C1" w:rsidRDefault="004766C1">
      <w:pPr>
        <w:pStyle w:val="CommentText"/>
      </w:pPr>
    </w:p>
    <w:p w14:paraId="590ABF95" w14:textId="10218268" w:rsidR="004766C1" w:rsidRDefault="004766C1">
      <w:pPr>
        <w:pStyle w:val="CommentText"/>
      </w:pPr>
      <w:r>
        <w:rPr>
          <w:b/>
        </w:rPr>
        <w:t>[Proposed Change]</w:t>
      </w:r>
      <w:r>
        <w:t>: Define one entry in the table to indicate that there is no UL to DL COT sharing for CG.</w:t>
      </w:r>
    </w:p>
    <w:p w14:paraId="075393F2" w14:textId="77777777" w:rsidR="004766C1" w:rsidRDefault="004766C1">
      <w:pPr>
        <w:pStyle w:val="CommentText"/>
      </w:pPr>
      <w:r>
        <w:rPr>
          <w:b/>
        </w:rPr>
        <w:t>[Comments]</w:t>
      </w:r>
      <w:r>
        <w:t xml:space="preserve">: </w:t>
      </w:r>
    </w:p>
    <w:p w14:paraId="637B9096" w14:textId="0A1FF701" w:rsidR="004766C1" w:rsidRPr="00981099" w:rsidRDefault="004766C1">
      <w:pPr>
        <w:pStyle w:val="CommentText"/>
      </w:pPr>
    </w:p>
  </w:comment>
  <w:comment w:id="6326" w:author="DCCA" w:date="2020-04-08T19:49:00Z" w:initials="S">
    <w:p w14:paraId="7C4FEC58" w14:textId="6C44F2C8"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4766C1" w:rsidRDefault="004766C1">
      <w:pPr>
        <w:pStyle w:val="CommentText"/>
        <w:ind w:leftChars="90" w:left="180"/>
      </w:pPr>
      <w:r>
        <w:rPr>
          <w:b/>
        </w:rPr>
        <w:t>[Description]</w:t>
      </w:r>
      <w:r>
        <w:t>: For better readability, the parameters for NR-U can be grouped by defining a new IE.</w:t>
      </w:r>
    </w:p>
    <w:p w14:paraId="62826A08" w14:textId="321B6A44" w:rsidR="004766C1" w:rsidRDefault="004766C1">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4766C1" w:rsidRDefault="004766C1">
      <w:pPr>
        <w:pStyle w:val="CommentText"/>
        <w:ind w:leftChars="180" w:left="360"/>
      </w:pPr>
      <w:r>
        <w:rPr>
          <w:b/>
        </w:rPr>
        <w:t>[Comments]</w:t>
      </w:r>
      <w:r>
        <w:t>: Nokia (Tero): Agree with the Samsung comment – an IE would make the configuration more maintainable.</w:t>
      </w:r>
    </w:p>
    <w:p w14:paraId="696DBC98" w14:textId="645E9A00" w:rsidR="004766C1" w:rsidRDefault="004766C1">
      <w:pPr>
        <w:pStyle w:val="CommentText"/>
        <w:ind w:leftChars="180" w:left="360"/>
      </w:pPr>
      <w:r w:rsidRPr="009E60E1">
        <w:t>Rapp2: Flagged. "Some of the fields are supposed to be configured/used also in licenced spectrum. Hence, an encapsulation might need some further discussions."</w:t>
      </w:r>
    </w:p>
    <w:p w14:paraId="3537FF36" w14:textId="3BE3E4DC" w:rsidR="004766C1" w:rsidRPr="001A688D" w:rsidRDefault="004766C1">
      <w:pPr>
        <w:pStyle w:val="CommentText"/>
        <w:ind w:leftChars="180" w:left="360"/>
      </w:pPr>
    </w:p>
  </w:comment>
  <w:comment w:id="6354" w:author="OdSIB" w:date="2020-04-09T16:19:00Z" w:initials="O">
    <w:p w14:paraId="47980015" w14:textId="67B8DFA8" w:rsidR="004766C1" w:rsidRDefault="004766C1">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4766C1" w:rsidRDefault="004766C1">
      <w:pPr>
        <w:pStyle w:val="CommentText"/>
        <w:ind w:leftChars="90" w:left="180"/>
      </w:pPr>
      <w:r>
        <w:rPr>
          <w:b/>
        </w:rPr>
        <w:t>[Description]</w:t>
      </w:r>
      <w:r>
        <w:t xml:space="preserve">: </w:t>
      </w:r>
      <w:r w:rsidRPr="007F15A7">
        <w:t xml:space="preserve">In NR-U session, we agree to re-use the HARQ process ID offset introduced in IIoT, thus we </w:t>
      </w:r>
      <w:proofErr w:type="gramStart"/>
      <w:r w:rsidRPr="007F15A7">
        <w:t>does</w:t>
      </w:r>
      <w:proofErr w:type="gramEnd"/>
      <w:r w:rsidRPr="007F15A7">
        <w:t xml:space="preserve"> need to introduce harq-ProcID-Offset2.</w:t>
      </w:r>
    </w:p>
    <w:p w14:paraId="3AAF8050" w14:textId="2A40A654" w:rsidR="004766C1" w:rsidRDefault="004766C1">
      <w:pPr>
        <w:pStyle w:val="CommentText"/>
        <w:ind w:leftChars="90" w:left="180"/>
      </w:pPr>
      <w:r>
        <w:rPr>
          <w:b/>
        </w:rPr>
        <w:t>[Proposed Change]</w:t>
      </w:r>
      <w:r>
        <w:t xml:space="preserve">: </w:t>
      </w:r>
      <w:r w:rsidRPr="007F15A7">
        <w:t xml:space="preserve">Merge </w:t>
      </w:r>
      <w:proofErr w:type="gramStart"/>
      <w:r w:rsidRPr="007F15A7">
        <w:t>this two parameters</w:t>
      </w:r>
      <w:proofErr w:type="gramEnd"/>
      <w:r w:rsidRPr="007F15A7">
        <w:t xml:space="preserve"> and update the field descriptions</w:t>
      </w:r>
      <w:r>
        <w:t>.</w:t>
      </w:r>
    </w:p>
    <w:p w14:paraId="7DD28417" w14:textId="7B7FEFB9" w:rsidR="004766C1" w:rsidRDefault="004766C1">
      <w:pPr>
        <w:pStyle w:val="CommentText"/>
        <w:ind w:leftChars="180" w:left="360"/>
      </w:pPr>
      <w:r>
        <w:rPr>
          <w:b/>
        </w:rPr>
        <w:t>[Comments]</w:t>
      </w:r>
      <w:r>
        <w:t>: Rapp1: Agree, will be implemented</w:t>
      </w:r>
    </w:p>
    <w:p w14:paraId="71603FB7" w14:textId="4969E066" w:rsidR="004766C1" w:rsidRPr="007F15A7" w:rsidRDefault="004766C1">
      <w:pPr>
        <w:pStyle w:val="CommentText"/>
        <w:ind w:leftChars="90" w:left="180"/>
      </w:pPr>
    </w:p>
  </w:comment>
  <w:comment w:id="6366" w:author="Huawei" w:date="2020-04-12T17:33:00Z" w:initials="H">
    <w:p w14:paraId="6D409529" w14:textId="5188621E"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4766C1" w:rsidRDefault="004766C1">
      <w:pPr>
        <w:pStyle w:val="CommentText"/>
      </w:pPr>
      <w:r>
        <w:rPr>
          <w:b/>
        </w:rPr>
        <w:t>[Description]</w:t>
      </w:r>
      <w:r>
        <w:t>: Wrong name "</w:t>
      </w:r>
      <w:r w:rsidRPr="00334B57">
        <w:t>n-cg-DFIDelay-r16</w:t>
      </w:r>
      <w:r>
        <w:t xml:space="preserve">" and </w:t>
      </w:r>
      <w:proofErr w:type="gramStart"/>
      <w:r w:rsidRPr="00334B57">
        <w:t>The</w:t>
      </w:r>
      <w:proofErr w:type="gramEnd"/>
      <w:r w:rsidRPr="00334B57">
        <w:t xml:space="preserve"> explanation is not accurate. need to consider for slot aggretation for both CG and DG</w:t>
      </w:r>
      <w:r>
        <w:t>.</w:t>
      </w:r>
    </w:p>
    <w:p w14:paraId="325304E9" w14:textId="77777777" w:rsidR="004766C1" w:rsidRDefault="004766C1" w:rsidP="00334B57">
      <w:pPr>
        <w:pStyle w:val="CommentText"/>
      </w:pPr>
      <w:r>
        <w:t>For CG</w:t>
      </w:r>
    </w:p>
    <w:p w14:paraId="35F0224E" w14:textId="77777777" w:rsidR="004766C1" w:rsidRDefault="004766C1" w:rsidP="00334B57">
      <w:pPr>
        <w:pStyle w:val="CommentText"/>
      </w:pPr>
      <w:r>
        <w:t xml:space="preserve">DFI delay for a CG PUSCH: HARQ-ACK for the associated TB is valid if a first symbol of the PDCCH reception is after a last symbol of the PUSCH transmission, or of any repetition of the PUSCH transmission, by </w:t>
      </w:r>
      <w:proofErr w:type="gramStart"/>
      <w:r>
        <w:t>a number of</w:t>
      </w:r>
      <w:proofErr w:type="gramEnd"/>
      <w:r>
        <w:t xml:space="preserve"> symbols provided by cg-minDFIDelay-r16.</w:t>
      </w:r>
    </w:p>
    <w:p w14:paraId="5860E4FF" w14:textId="77777777" w:rsidR="004766C1" w:rsidRDefault="004766C1" w:rsidP="00334B57">
      <w:pPr>
        <w:pStyle w:val="CommentText"/>
      </w:pPr>
      <w:r>
        <w:t>For DG</w:t>
      </w:r>
    </w:p>
    <w:p w14:paraId="183E029A" w14:textId="77777777" w:rsidR="004766C1" w:rsidRDefault="004766C1" w:rsidP="00334B57">
      <w:pPr>
        <w:pStyle w:val="CommentText"/>
      </w:pPr>
      <w:r>
        <w:t>- DFI delay for a DG PUSCH: Same as CG PUSCH expect for slot aggregation;</w:t>
      </w:r>
    </w:p>
    <w:p w14:paraId="1DF67A01" w14:textId="77777777" w:rsidR="004766C1" w:rsidRDefault="004766C1" w:rsidP="00334B57">
      <w:pPr>
        <w:pStyle w:val="CommentText"/>
      </w:pPr>
      <w:r>
        <w:t>* cg-minDFIDelay-r16 after a last symbol of the PUSCH transmission in a first slot from the multiple slots if value of the HARQ-ACK information is ACK.</w:t>
      </w:r>
    </w:p>
    <w:p w14:paraId="1B580CB1" w14:textId="13B34AB6" w:rsidR="004766C1" w:rsidRDefault="004766C1" w:rsidP="00334B57">
      <w:pPr>
        <w:pStyle w:val="CommentText"/>
      </w:pPr>
      <w:r>
        <w:t>* cg-minDFIDelay-r16 after a last symbol of the PUSCH transmission in a last slot from the multiple slots, if value of the HARQ-ACK information is NACK</w:t>
      </w:r>
    </w:p>
    <w:p w14:paraId="40B67163" w14:textId="6045F37E" w:rsidR="004766C1" w:rsidRDefault="004766C1">
      <w:pPr>
        <w:pStyle w:val="CommentText"/>
      </w:pPr>
      <w:r>
        <w:rPr>
          <w:b/>
        </w:rPr>
        <w:t>[Proposed Change]</w:t>
      </w:r>
      <w:r>
        <w:t>: v39, See Tdoc.</w:t>
      </w:r>
    </w:p>
    <w:p w14:paraId="270D1626" w14:textId="77777777" w:rsidR="004766C1" w:rsidRDefault="004766C1">
      <w:pPr>
        <w:pStyle w:val="CommentText"/>
      </w:pPr>
      <w:r>
        <w:rPr>
          <w:b/>
        </w:rPr>
        <w:t>[Comments]</w:t>
      </w:r>
      <w:r>
        <w:t xml:space="preserve">: </w:t>
      </w:r>
    </w:p>
    <w:p w14:paraId="18A4E507" w14:textId="5FB7BE51" w:rsidR="004766C1" w:rsidRPr="00334B57" w:rsidRDefault="004766C1">
      <w:pPr>
        <w:pStyle w:val="CommentText"/>
      </w:pPr>
    </w:p>
  </w:comment>
  <w:comment w:id="6385" w:author="DCCA" w:date="2020-04-08T19:50:00Z" w:initials="S">
    <w:p w14:paraId="65FD8AEC" w14:textId="7F8E77D2"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gramStart"/>
      <w:r>
        <w:t xml:space="preserve">Jaehyuk)  </w:t>
      </w:r>
      <w:r>
        <w:rPr>
          <w:b/>
        </w:rPr>
        <w:t>[</w:t>
      </w:r>
      <w:proofErr w:type="gramEnd"/>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4766C1" w:rsidRDefault="004766C1">
      <w:pPr>
        <w:pStyle w:val="CommentText"/>
      </w:pPr>
      <w:r>
        <w:rPr>
          <w:b/>
        </w:rPr>
        <w:t>[Description]</w:t>
      </w:r>
      <w:r>
        <w:t>: harq-ProcID-Offset2 is not needed in NR-U, as the offset for NR-U (i.e. harq-ProcID-Offset) is defined separately (subject to R2-2002613).</w:t>
      </w:r>
    </w:p>
    <w:p w14:paraId="68651223" w14:textId="00F39D9B" w:rsidR="004766C1" w:rsidRDefault="004766C1">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4766C1" w:rsidRDefault="004766C1">
      <w:pPr>
        <w:pStyle w:val="CommentText"/>
      </w:pPr>
      <w:r>
        <w:rPr>
          <w:b/>
        </w:rPr>
        <w:t>[Comments]</w:t>
      </w:r>
      <w:r>
        <w:t xml:space="preserve">: </w:t>
      </w:r>
    </w:p>
    <w:p w14:paraId="239795F1" w14:textId="030DDC36" w:rsidR="004766C1" w:rsidRDefault="004766C1">
      <w:pPr>
        <w:pStyle w:val="CommentText"/>
      </w:pPr>
      <w:r>
        <w:t xml:space="preserve">[Ericsson]: We prefer an alternative approach of merging these two fields. </w:t>
      </w:r>
    </w:p>
    <w:p w14:paraId="7BC32E13" w14:textId="498E596A" w:rsidR="004766C1" w:rsidRDefault="004766C1" w:rsidP="00A17F27">
      <w:pPr>
        <w:pStyle w:val="CommentText"/>
      </w:pPr>
      <w:r>
        <w:t xml:space="preserve">The purpose of using the harq-ProcID-Offset in the NR-U WI was to reuse the IIoT WI, not define a new separate parameter. </w:t>
      </w:r>
    </w:p>
    <w:p w14:paraId="5E98C4B9" w14:textId="7DC7B2D0" w:rsidR="004766C1" w:rsidRDefault="004766C1"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4766C1" w:rsidRDefault="004766C1">
      <w:pPr>
        <w:pStyle w:val="CommentText"/>
      </w:pPr>
    </w:p>
    <w:p w14:paraId="522841D8" w14:textId="7318A5CA" w:rsidR="004766C1" w:rsidRDefault="004766C1">
      <w:pPr>
        <w:pStyle w:val="CommentText"/>
      </w:pPr>
      <w:r>
        <w:t xml:space="preserve">[Ericson, Zhenhua]: After RAN2#109bis, this is correctd by NR-U WI CR. This RIL can be closed. </w:t>
      </w:r>
    </w:p>
    <w:p w14:paraId="46EE1331" w14:textId="3D977FF4" w:rsidR="004766C1" w:rsidRPr="001A688D" w:rsidRDefault="004766C1">
      <w:pPr>
        <w:pStyle w:val="CommentText"/>
      </w:pPr>
    </w:p>
  </w:comment>
  <w:comment w:id="6387" w:author="Huawei (Tao)" w:date="2020-05-14T23:38:00Z" w:initials="H">
    <w:p w14:paraId="1F50B097" w14:textId="77777777" w:rsidR="004766C1" w:rsidRDefault="004766C1"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4766C1" w:rsidRDefault="004766C1" w:rsidP="00163E13">
      <w:pPr>
        <w:pStyle w:val="CommentText"/>
      </w:pPr>
      <w:r>
        <w:rPr>
          <w:b/>
        </w:rPr>
        <w:t>[Description]</w:t>
      </w:r>
      <w:r>
        <w:t xml:space="preserve">: When periocityExt is present, periodicity is ignored. </w:t>
      </w:r>
      <w:proofErr w:type="gramStart"/>
      <w:r>
        <w:t>However</w:t>
      </w:r>
      <w:proofErr w:type="gramEnd"/>
      <w:r>
        <w:t xml:space="preserve"> periodicity of 2,6,7 symbols are also ignored. </w:t>
      </w:r>
    </w:p>
    <w:p w14:paraId="2E2CDCFE" w14:textId="77777777" w:rsidR="004766C1" w:rsidRDefault="004766C1"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4766C1" w:rsidRDefault="004766C1"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4766C1" w:rsidRPr="002C0ACB" w:rsidRDefault="004766C1" w:rsidP="00163E13">
      <w:pPr>
        <w:pStyle w:val="CommentText"/>
      </w:pPr>
    </w:p>
  </w:comment>
  <w:comment w:id="6413" w:author="Zhenhua Zou" w:date="2020-05-14T15:15:00Z" w:initials="ZZ">
    <w:p w14:paraId="3BE554A2" w14:textId="0F2B8486" w:rsidR="004766C1" w:rsidRDefault="004766C1">
      <w:pPr>
        <w:pStyle w:val="CommentText"/>
      </w:pPr>
      <w:r>
        <w:rPr>
          <w:rStyle w:val="CommentReference"/>
        </w:rPr>
        <w:annotationRef/>
      </w:r>
      <w:r>
        <w:rPr>
          <w:b/>
        </w:rPr>
        <w:t>[RIL]</w:t>
      </w:r>
      <w:r>
        <w:t xml:space="preserve">: E222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4766C1" w:rsidRDefault="004766C1">
      <w:pPr>
        <w:pStyle w:val="CommentText"/>
      </w:pPr>
      <w:r>
        <w:rPr>
          <w:b/>
        </w:rPr>
        <w:t>[Description]</w:t>
      </w:r>
      <w:r>
        <w:t xml:space="preserve">: The change of the name is discussed in ASN.1 session. There were some further questions when implemented in the WI RRC CR. </w:t>
      </w:r>
    </w:p>
    <w:p w14:paraId="56541295" w14:textId="3075E739" w:rsidR="004766C1" w:rsidRDefault="004766C1">
      <w:pPr>
        <w:pStyle w:val="CommentText"/>
      </w:pPr>
      <w:r>
        <w:rPr>
          <w:b/>
        </w:rPr>
        <w:t>[Proposed Change]</w:t>
      </w:r>
      <w:r>
        <w:t>: Discuss and resolve in WI session</w:t>
      </w:r>
    </w:p>
    <w:p w14:paraId="23FC9B32" w14:textId="77777777" w:rsidR="004766C1" w:rsidRDefault="004766C1">
      <w:pPr>
        <w:pStyle w:val="CommentText"/>
      </w:pPr>
      <w:r>
        <w:rPr>
          <w:b/>
        </w:rPr>
        <w:t>[Comments]</w:t>
      </w:r>
      <w:r>
        <w:t xml:space="preserve">: </w:t>
      </w:r>
    </w:p>
    <w:p w14:paraId="692BE74D" w14:textId="795A9B16" w:rsidR="004766C1" w:rsidRPr="0016033B" w:rsidRDefault="004766C1">
      <w:pPr>
        <w:pStyle w:val="CommentText"/>
      </w:pPr>
    </w:p>
  </w:comment>
  <w:comment w:id="6424" w:author="Nokia (Tero)" w:date="2020-04-14T18:37:00Z" w:initials="TH">
    <w:p w14:paraId="52ABA31F" w14:textId="6F8649D0" w:rsidR="004766C1" w:rsidRDefault="004766C1" w:rsidP="001E1829">
      <w:pPr>
        <w:pStyle w:val="CommentText"/>
      </w:pPr>
      <w:r>
        <w:rPr>
          <w:rStyle w:val="CommentReference"/>
        </w:rPr>
        <w:annotationRef/>
      </w:r>
      <w:r>
        <w:rPr>
          <w:b/>
        </w:rPr>
        <w:t>[RIL]</w:t>
      </w:r>
      <w:r>
        <w:t xml:space="preserve">: N032 </w:t>
      </w:r>
      <w:r>
        <w:rPr>
          <w:b/>
        </w:rPr>
        <w:t>[Delegate]</w:t>
      </w:r>
      <w:r>
        <w:t>: Nokia (</w:t>
      </w:r>
      <w:proofErr w:type="gramStart"/>
      <w:r>
        <w:t xml:space="preserve">Tero)  </w:t>
      </w:r>
      <w:r>
        <w:rPr>
          <w:b/>
        </w:rPr>
        <w:t>[</w:t>
      </w:r>
      <w:proofErr w:type="gramEnd"/>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4766C1" w:rsidRDefault="004766C1" w:rsidP="001E1829">
      <w:pPr>
        <w:pStyle w:val="CommentText"/>
      </w:pPr>
      <w:r>
        <w:rPr>
          <w:b/>
        </w:rPr>
        <w:t>[Description]</w:t>
      </w:r>
      <w:r>
        <w:t>: Magic number, to be corrected.</w:t>
      </w:r>
    </w:p>
    <w:p w14:paraId="4773C8B4" w14:textId="77777777" w:rsidR="004766C1" w:rsidRDefault="004766C1" w:rsidP="001E1829">
      <w:pPr>
        <w:pStyle w:val="CommentText"/>
      </w:pPr>
      <w:r>
        <w:rPr>
          <w:b/>
        </w:rPr>
        <w:t>[Proposed Change]</w:t>
      </w:r>
      <w:r>
        <w:t xml:space="preserve">: Use </w:t>
      </w:r>
      <w:r w:rsidRPr="00F537EB">
        <w:t>maxNrofConfiguredGrantConfig-r16</w:t>
      </w:r>
      <w:r>
        <w:t xml:space="preserve"> instead.</w:t>
      </w:r>
    </w:p>
    <w:p w14:paraId="7C04C5EE" w14:textId="77777777" w:rsidR="004766C1" w:rsidRDefault="004766C1" w:rsidP="001E1829">
      <w:pPr>
        <w:pStyle w:val="CommentText"/>
      </w:pPr>
      <w:r>
        <w:rPr>
          <w:b/>
        </w:rPr>
        <w:t>[Comments]</w:t>
      </w:r>
      <w:r>
        <w:t xml:space="preserve">: </w:t>
      </w:r>
    </w:p>
    <w:p w14:paraId="332DB636" w14:textId="2CEB7829" w:rsidR="004766C1" w:rsidRDefault="004766C1" w:rsidP="001E1829">
      <w:pPr>
        <w:pStyle w:val="CommentText"/>
      </w:pPr>
      <w:r>
        <w:t>Ericcson (Zhenhua): This can be implemented by IIoT WI CR</w:t>
      </w:r>
    </w:p>
    <w:p w14:paraId="184738EA" w14:textId="55FBAD21" w:rsidR="004766C1" w:rsidRPr="001E1829" w:rsidRDefault="004766C1" w:rsidP="001E1829">
      <w:pPr>
        <w:pStyle w:val="CommentText"/>
      </w:pPr>
    </w:p>
  </w:comment>
  <w:comment w:id="6429" w:author="Nokia (Dawid)" w:date="2020-05-15T12:53:00Z" w:initials="N">
    <w:p w14:paraId="603AEDE4" w14:textId="4F3368BA" w:rsidR="004766C1" w:rsidRDefault="004766C1">
      <w:pPr>
        <w:pStyle w:val="CommentText"/>
      </w:pPr>
      <w:r>
        <w:rPr>
          <w:rStyle w:val="CommentReference"/>
        </w:rPr>
        <w:annotationRef/>
      </w:r>
      <w:r>
        <w:rPr>
          <w:b/>
        </w:rPr>
        <w:t>[RIL]</w:t>
      </w:r>
      <w:r>
        <w:t xml:space="preserve">: N042 </w:t>
      </w:r>
      <w:r>
        <w:rPr>
          <w:b/>
        </w:rPr>
        <w:t>[Delegate]</w:t>
      </w:r>
      <w:r>
        <w:t>: Nokia (</w:t>
      </w:r>
      <w:proofErr w:type="gramStart"/>
      <w:r>
        <w:t xml:space="preserve">Dawid)  </w:t>
      </w:r>
      <w:r>
        <w:rPr>
          <w:b/>
        </w:rPr>
        <w:t>[</w:t>
      </w:r>
      <w:proofErr w:type="gramEnd"/>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4766C1" w:rsidRDefault="004766C1"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4766C1" w:rsidRDefault="004766C1"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4766C1" w:rsidRDefault="004766C1">
      <w:pPr>
        <w:pStyle w:val="CommentText"/>
      </w:pPr>
      <w:r>
        <w:rPr>
          <w:b/>
        </w:rPr>
        <w:t>[Comments]</w:t>
      </w:r>
      <w:r>
        <w:t xml:space="preserve">: </w:t>
      </w:r>
    </w:p>
    <w:p w14:paraId="37E4FABD" w14:textId="0724F4B9" w:rsidR="004766C1" w:rsidRPr="00162599" w:rsidRDefault="004766C1">
      <w:pPr>
        <w:pStyle w:val="CommentText"/>
      </w:pPr>
    </w:p>
  </w:comment>
  <w:comment w:id="6435" w:author="Huawei (Tao)" w:date="2020-05-15T00:58:00Z" w:initials="H">
    <w:p w14:paraId="5CE08E8F" w14:textId="77777777" w:rsidR="004766C1" w:rsidRDefault="004766C1"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4766C1" w:rsidRDefault="004766C1"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4766C1" w:rsidRDefault="004766C1"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4766C1" w:rsidRDefault="004766C1" w:rsidP="006C0F17">
      <w:pPr>
        <w:pStyle w:val="CommentText"/>
      </w:pPr>
      <w:r>
        <w:rPr>
          <w:b/>
        </w:rPr>
        <w:t>[Comments]</w:t>
      </w:r>
      <w:r>
        <w:t xml:space="preserve">: Nokia (Dawid): Yes, “multi” ni the name is </w:t>
      </w:r>
      <w:proofErr w:type="gramStart"/>
      <w:r>
        <w:t>confusing</w:t>
      </w:r>
      <w:proofErr w:type="gramEnd"/>
      <w:r>
        <w:t xml:space="preserve"> and it is hard to come up with a good name. The proposal from rapporteur/Huawei could be the best approach.</w:t>
      </w:r>
    </w:p>
    <w:p w14:paraId="1CC04EBE" w14:textId="77777777" w:rsidR="004766C1" w:rsidRPr="00F1594B" w:rsidRDefault="004766C1" w:rsidP="006C0F17">
      <w:pPr>
        <w:pStyle w:val="CommentText"/>
      </w:pPr>
    </w:p>
  </w:comment>
  <w:comment w:id="6451" w:author="DCCA" w:date="2020-04-08T19:52:00Z" w:initials="S">
    <w:p w14:paraId="5C4224B0" w14:textId="1124CE6C"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4766C1" w:rsidRDefault="004766C1">
      <w:pPr>
        <w:pStyle w:val="CommentText"/>
      </w:pPr>
      <w:r>
        <w:rPr>
          <w:b/>
        </w:rPr>
        <w:t>[Description]</w:t>
      </w:r>
      <w:r>
        <w:t>: Need code should be Need R, according to RAN1 description (TS 38.213: zero is used if it is not provided)</w:t>
      </w:r>
    </w:p>
    <w:p w14:paraId="7F079B11" w14:textId="2215E40B" w:rsidR="004766C1" w:rsidRDefault="004766C1">
      <w:pPr>
        <w:pStyle w:val="CommentText"/>
      </w:pPr>
      <w:r>
        <w:rPr>
          <w:b/>
        </w:rPr>
        <w:t>[Proposed Change]</w:t>
      </w:r>
      <w:r>
        <w:t>:  Change Need code to Need R.</w:t>
      </w:r>
    </w:p>
    <w:p w14:paraId="1F40BAF0" w14:textId="77777777" w:rsidR="004766C1" w:rsidRDefault="004766C1">
      <w:pPr>
        <w:pStyle w:val="CommentText"/>
      </w:pPr>
      <w:r>
        <w:rPr>
          <w:b/>
        </w:rPr>
        <w:t>[Comments]</w:t>
      </w:r>
      <w:r>
        <w:t xml:space="preserve">: </w:t>
      </w:r>
    </w:p>
    <w:p w14:paraId="25AB1A8D" w14:textId="3E24A7A8" w:rsidR="004766C1" w:rsidRPr="001A688D" w:rsidRDefault="004766C1">
      <w:pPr>
        <w:pStyle w:val="CommentText"/>
      </w:pPr>
    </w:p>
  </w:comment>
  <w:comment w:id="6454" w:author="ZTE" w:date="2020-04-12T01:07:00Z" w:initials="ZTE">
    <w:p w14:paraId="035E7FFF" w14:textId="5545B638" w:rsidR="004766C1" w:rsidRDefault="004766C1"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4766C1" w:rsidRDefault="004766C1"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coresetPollIndex is 0 according to the field description. </w:t>
      </w:r>
      <w:proofErr w:type="gramStart"/>
      <w:r>
        <w:rPr>
          <w:rFonts w:hint="eastAsia"/>
          <w:lang w:val="en-US" w:eastAsia="zh-CN"/>
        </w:rPr>
        <w:t>Thus</w:t>
      </w:r>
      <w:proofErr w:type="gramEnd"/>
      <w:r>
        <w:rPr>
          <w:rFonts w:hint="eastAsia"/>
          <w:lang w:val="en-US" w:eastAsia="zh-CN"/>
        </w:rPr>
        <w:t xml:space="preserve"> need R shall be corrected to need S. If The controlResourceSetId-R16 is absent, there is no any other behavior shall be specified in specification. </w:t>
      </w:r>
      <w:proofErr w:type="gramStart"/>
      <w:r>
        <w:rPr>
          <w:rFonts w:hint="eastAsia"/>
          <w:lang w:val="en-US" w:eastAsia="zh-CN"/>
        </w:rPr>
        <w:t>Thus</w:t>
      </w:r>
      <w:proofErr w:type="gramEnd"/>
      <w:r>
        <w:rPr>
          <w:rFonts w:hint="eastAsia"/>
          <w:lang w:val="en-US" w:eastAsia="zh-CN"/>
        </w:rPr>
        <w:t xml:space="preserve"> need S shall be corrected to need R</w:t>
      </w:r>
    </w:p>
    <w:p w14:paraId="26117960" w14:textId="36ADF2C9" w:rsidR="004766C1" w:rsidRDefault="004766C1" w:rsidP="006C0C17">
      <w:pPr>
        <w:pStyle w:val="CommentText"/>
      </w:pPr>
      <w:r>
        <w:rPr>
          <w:b/>
        </w:rPr>
        <w:t xml:space="preserve"> [Proposed Change]</w:t>
      </w:r>
      <w:r>
        <w:t xml:space="preserve">: </w:t>
      </w:r>
    </w:p>
    <w:p w14:paraId="707B26B1" w14:textId="77777777" w:rsidR="004766C1" w:rsidRDefault="004766C1"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4766C1" w:rsidRPr="006C0C17" w:rsidRDefault="004766C1"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4766C1" w:rsidRDefault="004766C1" w:rsidP="006C0C17">
      <w:pPr>
        <w:pStyle w:val="CommentText"/>
      </w:pPr>
    </w:p>
    <w:p w14:paraId="00974336" w14:textId="77777777" w:rsidR="004766C1" w:rsidRDefault="004766C1">
      <w:pPr>
        <w:pStyle w:val="CommentText"/>
      </w:pPr>
      <w:r>
        <w:rPr>
          <w:b/>
        </w:rPr>
        <w:t>[Comments]</w:t>
      </w:r>
      <w:r>
        <w:t xml:space="preserve">: </w:t>
      </w:r>
    </w:p>
    <w:p w14:paraId="147E8DF6" w14:textId="0E80DC7C" w:rsidR="004766C1" w:rsidRPr="006C0C17" w:rsidRDefault="004766C1">
      <w:pPr>
        <w:pStyle w:val="CommentText"/>
      </w:pPr>
    </w:p>
  </w:comment>
  <w:comment w:id="6464" w:author="SRS-only Scell" w:date="2020-04-09T19:04:00Z" w:initials="vivo">
    <w:p w14:paraId="468678DB" w14:textId="513864CB"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4766C1" w:rsidRPr="009C511E" w:rsidRDefault="004766C1"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4766C1" w:rsidRDefault="004766C1">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4766C1" w:rsidRDefault="004766C1">
      <w:pPr>
        <w:pStyle w:val="CommentText"/>
      </w:pPr>
      <w:r>
        <w:rPr>
          <w:b/>
        </w:rPr>
        <w:t>[Comments]</w:t>
      </w:r>
      <w:r>
        <w:t xml:space="preserve">: </w:t>
      </w:r>
    </w:p>
    <w:p w14:paraId="0DFE3D06" w14:textId="13A3644F" w:rsidR="004766C1" w:rsidRPr="00E570A8" w:rsidRDefault="004766C1">
      <w:pPr>
        <w:pStyle w:val="CommentText"/>
      </w:pPr>
    </w:p>
  </w:comment>
  <w:comment w:id="6526" w:author="Huawei" w:date="2020-04-08T21:56:00Z" w:initials="H">
    <w:p w14:paraId="35010814" w14:textId="69EBD8E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4766C1" w:rsidRDefault="004766C1">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4766C1" w:rsidRDefault="004766C1">
      <w:pPr>
        <w:pStyle w:val="CommentText"/>
      </w:pPr>
      <w:r>
        <w:rPr>
          <w:b/>
        </w:rPr>
        <w:t>[Proposed Change]</w:t>
      </w:r>
      <w:r>
        <w:t>: Remove the fields.</w:t>
      </w:r>
    </w:p>
    <w:p w14:paraId="52565198" w14:textId="77777777" w:rsidR="004766C1" w:rsidRDefault="004766C1">
      <w:pPr>
        <w:pStyle w:val="CommentText"/>
      </w:pPr>
      <w:r>
        <w:rPr>
          <w:b/>
        </w:rPr>
        <w:t>[Comments]</w:t>
      </w:r>
      <w:r>
        <w:t xml:space="preserve">: </w:t>
      </w:r>
    </w:p>
    <w:p w14:paraId="7103BFC7" w14:textId="344190A1" w:rsidR="004766C1" w:rsidRPr="004C63F4" w:rsidRDefault="004766C1">
      <w:pPr>
        <w:pStyle w:val="CommentText"/>
      </w:pPr>
    </w:p>
  </w:comment>
  <w:comment w:id="6531" w:author="Huawei" w:date="2020-04-10T17:52:00Z" w:initials="H">
    <w:p w14:paraId="017D435B" w14:textId="6164383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4766C1" w:rsidRDefault="004766C1">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4766C1" w:rsidRDefault="004766C1">
      <w:pPr>
        <w:pStyle w:val="CommentText"/>
      </w:pPr>
      <w:r>
        <w:rPr>
          <w:b/>
        </w:rPr>
        <w:t>[Proposed Change]</w:t>
      </w:r>
      <w:r>
        <w:t>: v31 Remove the parameter.</w:t>
      </w:r>
    </w:p>
    <w:p w14:paraId="5C087C7E" w14:textId="77777777" w:rsidR="004766C1" w:rsidRDefault="004766C1">
      <w:pPr>
        <w:pStyle w:val="CommentText"/>
      </w:pPr>
      <w:r>
        <w:rPr>
          <w:b/>
        </w:rPr>
        <w:t>[Comments]</w:t>
      </w:r>
      <w:r>
        <w:t xml:space="preserve">: </w:t>
      </w:r>
    </w:p>
    <w:p w14:paraId="7C717474" w14:textId="465F95F4" w:rsidR="004766C1" w:rsidRPr="00E27CF6" w:rsidRDefault="004766C1">
      <w:pPr>
        <w:pStyle w:val="CommentText"/>
      </w:pPr>
    </w:p>
  </w:comment>
  <w:comment w:id="6555" w:author="Intel" w:date="2020-04-13T21:34:00Z" w:initials="I">
    <w:p w14:paraId="3EE3CBBC" w14:textId="03432DEE" w:rsidR="004766C1" w:rsidRDefault="004766C1" w:rsidP="004A14BF">
      <w:pPr>
        <w:pStyle w:val="CommentText"/>
      </w:pPr>
      <w:r>
        <w:rPr>
          <w:rStyle w:val="CommentReference"/>
        </w:rPr>
        <w:annotationRef/>
      </w:r>
      <w:r>
        <w:rPr>
          <w:b/>
        </w:rPr>
        <w:t>[RIL]</w:t>
      </w:r>
      <w:r>
        <w:t xml:space="preserve">: I62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4766C1" w:rsidRDefault="004766C1"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4766C1" w:rsidRDefault="004766C1" w:rsidP="004A14BF">
      <w:pPr>
        <w:pStyle w:val="CommentText"/>
      </w:pPr>
      <w:r>
        <w:rPr>
          <w:b/>
        </w:rPr>
        <w:t>[Proposed Change]</w:t>
      </w:r>
      <w:r>
        <w:t xml:space="preserve">: Change this to “Network does not configure codebookConfig and codebookConfig-r16 simultaneously to a UE”. </w:t>
      </w:r>
    </w:p>
    <w:p w14:paraId="299B9F90" w14:textId="391C2D76" w:rsidR="004766C1" w:rsidRDefault="004766C1" w:rsidP="004A14BF">
      <w:pPr>
        <w:pStyle w:val="CommentText"/>
      </w:pPr>
      <w:r>
        <w:rPr>
          <w:b/>
        </w:rPr>
        <w:t>[Comments]</w:t>
      </w:r>
      <w:r>
        <w:t>: Rapp1: Agree, will use wording “etther …or…”</w:t>
      </w:r>
    </w:p>
  </w:comment>
  <w:comment w:id="6558" w:author="Huawei" w:date="2020-04-08T22:38:00Z" w:initials="H">
    <w:p w14:paraId="04285E97" w14:textId="0164A74B"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4766C1" w:rsidRDefault="004766C1" w:rsidP="0092122C">
      <w:pPr>
        <w:pStyle w:val="CommentText"/>
      </w:pPr>
      <w:r>
        <w:rPr>
          <w:b/>
        </w:rPr>
        <w:t>[Description]</w:t>
      </w:r>
      <w:r>
        <w:t>: Agreements:in RAN1#100e.</w:t>
      </w:r>
    </w:p>
    <w:p w14:paraId="56981F49" w14:textId="77777777" w:rsidR="004766C1" w:rsidRDefault="004766C1" w:rsidP="0092122C">
      <w:pPr>
        <w:pStyle w:val="CommentText"/>
      </w:pPr>
      <w:r>
        <w:t xml:space="preserve">When two PUCCH-Configs are configured, </w:t>
      </w:r>
    </w:p>
    <w:p w14:paraId="1980FEAA" w14:textId="24F506C4" w:rsidR="004766C1" w:rsidRDefault="004766C1" w:rsidP="0092122C">
      <w:pPr>
        <w:pStyle w:val="CommentText"/>
      </w:pPr>
      <w:r>
        <w:t> A PUCCH-ResourceId in a PUCCH-CSI-Resource refers to a PUCCH-Resource in the PUCCH-Config used for HARQ-ACK with low priority</w:t>
      </w:r>
    </w:p>
    <w:p w14:paraId="1C706A2F" w14:textId="16FA3257" w:rsidR="004766C1" w:rsidRDefault="004766C1">
      <w:pPr>
        <w:pStyle w:val="CommentText"/>
      </w:pPr>
      <w:r>
        <w:rPr>
          <w:b/>
        </w:rPr>
        <w:t>[Proposed Change]</w:t>
      </w:r>
      <w:r>
        <w:t>: T</w:t>
      </w:r>
      <w:r w:rsidRPr="0092122C">
        <w:t>he clarification should be added to the field description for PUCCH-CSI-Resource.</w:t>
      </w:r>
    </w:p>
    <w:p w14:paraId="1D831B7C" w14:textId="77777777" w:rsidR="004766C1" w:rsidRDefault="004766C1">
      <w:pPr>
        <w:pStyle w:val="CommentText"/>
      </w:pPr>
      <w:r>
        <w:rPr>
          <w:b/>
        </w:rPr>
        <w:t>[Comments]</w:t>
      </w:r>
      <w:r>
        <w:t xml:space="preserve">: </w:t>
      </w:r>
    </w:p>
    <w:p w14:paraId="0EC9AF64" w14:textId="4BA1E961" w:rsidR="004766C1" w:rsidRPr="0092122C" w:rsidRDefault="004766C1">
      <w:pPr>
        <w:pStyle w:val="CommentText"/>
      </w:pPr>
    </w:p>
  </w:comment>
  <w:comment w:id="6629" w:author="Intel" w:date="2020-04-13T21:35:00Z" w:initials="I">
    <w:p w14:paraId="545F9B0C" w14:textId="441015DC" w:rsidR="004766C1" w:rsidRDefault="004766C1" w:rsidP="004A14BF">
      <w:pPr>
        <w:pStyle w:val="CommentText"/>
      </w:pPr>
      <w:r>
        <w:rPr>
          <w:rStyle w:val="CommentReference"/>
        </w:rPr>
        <w:annotationRef/>
      </w:r>
      <w:r>
        <w:rPr>
          <w:b/>
        </w:rPr>
        <w:t>[RIL]</w:t>
      </w:r>
      <w:r>
        <w:t xml:space="preserve">: </w:t>
      </w:r>
      <w:r w:rsidRPr="00C35443">
        <w:t>I630</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4766C1" w:rsidRDefault="004766C1"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4766C1" w:rsidRDefault="004766C1" w:rsidP="004A14BF">
      <w:pPr>
        <w:pStyle w:val="CommentText"/>
      </w:pPr>
      <w:r>
        <w:rPr>
          <w:b/>
        </w:rPr>
        <w:t>[Proposed Change]</w:t>
      </w:r>
      <w:r>
        <w:t>: Please refer to discussion document.  For example, consider changing to ENUMERATED {enabled, disabled} with Need M</w:t>
      </w:r>
    </w:p>
    <w:p w14:paraId="62A5A732" w14:textId="5AF2EFA5" w:rsidR="004766C1" w:rsidRDefault="004766C1"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73" w:author="Intel" w:date="2020-04-13T21:36:00Z" w:initials="I">
    <w:p w14:paraId="1170AD00" w14:textId="6C32338F" w:rsidR="004766C1" w:rsidRDefault="004766C1"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4766C1" w:rsidRDefault="004766C1" w:rsidP="004A14BF">
      <w:pPr>
        <w:pStyle w:val="CommentText"/>
      </w:pPr>
      <w:r>
        <w:rPr>
          <w:b/>
        </w:rPr>
        <w:t>[Description]</w:t>
      </w:r>
      <w:r>
        <w:t>: Missing Need codes for 2 fields (this and next one).</w:t>
      </w:r>
    </w:p>
    <w:p w14:paraId="49394B0E" w14:textId="77777777" w:rsidR="004766C1" w:rsidRDefault="004766C1" w:rsidP="004A14BF">
      <w:pPr>
        <w:pStyle w:val="CommentText"/>
      </w:pPr>
      <w:r>
        <w:rPr>
          <w:b/>
        </w:rPr>
        <w:t>[Proposed Change]</w:t>
      </w:r>
      <w:r>
        <w:t>: Add appropriate Need codes allowing possibility to release and optimal delta signalling</w:t>
      </w:r>
    </w:p>
    <w:p w14:paraId="7D386F3F" w14:textId="182266E2" w:rsidR="004766C1" w:rsidRDefault="004766C1"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676" w:author="Intel" w:date="2020-04-13T21:36:00Z" w:initials="I">
    <w:p w14:paraId="6C47471D" w14:textId="2D9CCDC9" w:rsidR="004766C1" w:rsidRDefault="004766C1"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4766C1" w:rsidRDefault="004766C1" w:rsidP="004A14BF">
      <w:pPr>
        <w:pStyle w:val="CommentText"/>
      </w:pPr>
      <w:r>
        <w:rPr>
          <w:b/>
        </w:rPr>
        <w:t>[Description]</w:t>
      </w:r>
      <w:r>
        <w:t>: Looks like the field name is incorrect.</w:t>
      </w:r>
    </w:p>
    <w:p w14:paraId="205DB608" w14:textId="77777777" w:rsidR="004766C1" w:rsidRDefault="004766C1"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4766C1" w:rsidRDefault="004766C1"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684" w:author="Intel" w:date="2020-04-13T21:37:00Z" w:initials="I">
    <w:p w14:paraId="13C0C0D4" w14:textId="53CD302A" w:rsidR="004766C1" w:rsidRDefault="004766C1"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4766C1" w:rsidRDefault="004766C1" w:rsidP="004A14BF">
      <w:pPr>
        <w:pStyle w:val="CommentText"/>
      </w:pPr>
      <w:r>
        <w:rPr>
          <w:b/>
        </w:rPr>
        <w:t>[Description]</w:t>
      </w:r>
      <w:r>
        <w:t xml:space="preserve">: Not clear why this should be optional. It is not </w:t>
      </w:r>
      <w:proofErr w:type="gramStart"/>
      <w:r>
        <w:t>extendable</w:t>
      </w:r>
      <w:proofErr w:type="gramEnd"/>
      <w:r>
        <w:t xml:space="preserve"> and this is the only field (apart from the index).</w:t>
      </w:r>
    </w:p>
    <w:p w14:paraId="22B29C85" w14:textId="77777777" w:rsidR="004766C1" w:rsidRDefault="004766C1" w:rsidP="004A14BF">
      <w:pPr>
        <w:pStyle w:val="CommentText"/>
      </w:pPr>
      <w:r>
        <w:rPr>
          <w:b/>
        </w:rPr>
        <w:t>[Proposed Change]</w:t>
      </w:r>
      <w:r>
        <w:t>: Could possibly be made mandatory.</w:t>
      </w:r>
    </w:p>
    <w:p w14:paraId="6128477A" w14:textId="392B543D" w:rsidR="004766C1" w:rsidRDefault="004766C1" w:rsidP="004A14BF">
      <w:pPr>
        <w:pStyle w:val="CommentText"/>
      </w:pPr>
      <w:r>
        <w:rPr>
          <w:b/>
        </w:rPr>
        <w:t>[Comments]</w:t>
      </w:r>
      <w:r>
        <w:t>:</w:t>
      </w:r>
    </w:p>
  </w:comment>
  <w:comment w:id="6807" w:author="Intel" w:date="2020-04-13T21:38:00Z" w:initials="I">
    <w:p w14:paraId="39ED4CF5" w14:textId="50FD4084" w:rsidR="004766C1" w:rsidRDefault="004766C1" w:rsidP="004A14BF">
      <w:pPr>
        <w:pStyle w:val="CommentText"/>
      </w:pPr>
      <w:r>
        <w:rPr>
          <w:rStyle w:val="CommentReference"/>
        </w:rPr>
        <w:annotationRef/>
      </w:r>
      <w:r>
        <w:rPr>
          <w:b/>
        </w:rPr>
        <w:t>[RIL]</w:t>
      </w:r>
      <w:r>
        <w:t xml:space="preserve">: I63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4766C1" w:rsidRDefault="004766C1" w:rsidP="004A14BF">
      <w:pPr>
        <w:pStyle w:val="CommentText"/>
      </w:pPr>
      <w:r>
        <w:rPr>
          <w:b/>
        </w:rPr>
        <w:t>[Description]</w:t>
      </w:r>
      <w:r>
        <w:t xml:space="preserve">: This kind of “default” value has been discouraged previously as it will not be possible to use Need M for values other than n1. Also implies that n1 is always </w:t>
      </w:r>
      <w:proofErr w:type="gramStart"/>
      <w:r>
        <w:t>configured, and</w:t>
      </w:r>
      <w:proofErr w:type="gramEnd"/>
      <w:r>
        <w:t xml:space="preserve"> cannot be released.  Discussed further in the contribution.</w:t>
      </w:r>
    </w:p>
    <w:p w14:paraId="36FE3786" w14:textId="77777777" w:rsidR="004766C1" w:rsidRDefault="004766C1" w:rsidP="004A14BF">
      <w:pPr>
        <w:pStyle w:val="CommentText"/>
      </w:pPr>
      <w:r>
        <w:rPr>
          <w:b/>
        </w:rPr>
        <w:t>[Proposed Change]</w:t>
      </w:r>
      <w:r>
        <w:t>:</w:t>
      </w:r>
    </w:p>
    <w:p w14:paraId="3F929E68" w14:textId="5F57922E" w:rsidR="004766C1" w:rsidRDefault="004766C1"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33" w:author="CATT(Jayson)" w:date="2020-04-10T06:59:00Z" w:initials="C">
    <w:p w14:paraId="12AA80EE" w14:textId="0184D19B" w:rsidR="004766C1" w:rsidRDefault="004766C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4766C1" w:rsidRPr="001A3E7B" w:rsidRDefault="004766C1"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4766C1" w:rsidRDefault="004766C1" w:rsidP="003F376C">
      <w:pPr>
        <w:pStyle w:val="CommentText"/>
        <w:rPr>
          <w:lang w:eastAsia="zh-CN"/>
        </w:rPr>
      </w:pPr>
      <w:r>
        <w:rPr>
          <w:b/>
        </w:rPr>
        <w:t>[Proposed Change]</w:t>
      </w:r>
      <w:r>
        <w:t xml:space="preserve">: </w:t>
      </w:r>
    </w:p>
    <w:p w14:paraId="50D62255" w14:textId="77777777" w:rsidR="004766C1" w:rsidRDefault="004766C1"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4766C1" w:rsidRDefault="004766C1" w:rsidP="003F376C">
      <w:pPr>
        <w:pStyle w:val="CommentText"/>
      </w:pPr>
      <w:r>
        <w:rPr>
          <w:b/>
        </w:rPr>
        <w:t>[Comments]</w:t>
      </w:r>
      <w:r>
        <w:t xml:space="preserve">: </w:t>
      </w:r>
    </w:p>
    <w:p w14:paraId="5B6F83B2" w14:textId="5E80BF58" w:rsidR="004766C1" w:rsidRPr="003F376C" w:rsidRDefault="004766C1">
      <w:pPr>
        <w:pStyle w:val="CommentText"/>
      </w:pPr>
    </w:p>
  </w:comment>
  <w:comment w:id="6835" w:author="Intel" w:date="2020-04-10T10:22:00Z" w:initials="I">
    <w:p w14:paraId="0BE14B7D" w14:textId="0D89D465" w:rsidR="004766C1" w:rsidRDefault="004766C1" w:rsidP="003F66B6">
      <w:pPr>
        <w:pStyle w:val="CommentText"/>
      </w:pPr>
      <w:r>
        <w:rPr>
          <w:rStyle w:val="CommentReference"/>
        </w:rPr>
        <w:annotationRef/>
      </w:r>
      <w:r>
        <w:rPr>
          <w:b/>
        </w:rPr>
        <w:t>[RIL]</w:t>
      </w:r>
      <w:r>
        <w:t xml:space="preserve">: I635 </w:t>
      </w:r>
      <w:r>
        <w:rPr>
          <w:b/>
        </w:rPr>
        <w:t>[Delegate]</w:t>
      </w:r>
      <w:r>
        <w:t>: Intel (</w:t>
      </w:r>
      <w:proofErr w:type="gramStart"/>
      <w:r>
        <w:t xml:space="preserve">Sudeep)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4766C1" w:rsidRDefault="004766C1" w:rsidP="003F66B6">
      <w:pPr>
        <w:pStyle w:val="CommentText"/>
      </w:pPr>
      <w:r>
        <w:rPr>
          <w:b/>
        </w:rPr>
        <w:t>[Description]</w:t>
      </w:r>
      <w:r>
        <w:t>: This seems to be an uplink IE.  Need codes should not be used.</w:t>
      </w:r>
    </w:p>
    <w:p w14:paraId="3AEEE922" w14:textId="77777777" w:rsidR="004766C1" w:rsidRDefault="004766C1" w:rsidP="003F66B6">
      <w:pPr>
        <w:pStyle w:val="CommentText"/>
      </w:pPr>
      <w:r>
        <w:rPr>
          <w:b/>
        </w:rPr>
        <w:t>[Proposed Change]</w:t>
      </w:r>
      <w:r>
        <w:t>: Delete the Need codes for all fields.</w:t>
      </w:r>
    </w:p>
    <w:p w14:paraId="158DEAE6" w14:textId="7A728714" w:rsidR="004766C1" w:rsidRDefault="004766C1" w:rsidP="003F66B6">
      <w:pPr>
        <w:pStyle w:val="CommentText"/>
      </w:pPr>
      <w:r>
        <w:rPr>
          <w:b/>
        </w:rPr>
        <w:t>[Comments]</w:t>
      </w:r>
      <w:r>
        <w:t>:</w:t>
      </w:r>
    </w:p>
  </w:comment>
  <w:comment w:id="6836" w:author="CATT(Jayson)" w:date="2020-04-10T06:59:00Z" w:initials="C">
    <w:p w14:paraId="510188DA" w14:textId="5D36CC1F" w:rsidR="004766C1" w:rsidRDefault="004766C1"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4766C1" w:rsidRDefault="004766C1"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4766C1" w:rsidRDefault="004766C1"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66C1"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4766C1" w:rsidRPr="007F786C" w:rsidRDefault="004766C1"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4766C1" w:rsidRPr="007F786C" w:rsidRDefault="004766C1" w:rsidP="005A6B93">
            <w:pPr>
              <w:pStyle w:val="TAL"/>
              <w:rPr>
                <w:color w:val="FF0000"/>
                <w:szCs w:val="22"/>
              </w:rPr>
            </w:pPr>
            <w:r w:rsidRPr="007F786C">
              <w:rPr>
                <w:color w:val="FF0000"/>
                <w:lang w:eastAsia="en-GB"/>
              </w:rPr>
              <w:t>This field refers to the Bluetooth measurement results.</w:t>
            </w:r>
          </w:p>
        </w:tc>
      </w:tr>
      <w:tr w:rsidR="004766C1"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4766C1" w:rsidRPr="007F786C" w:rsidRDefault="004766C1"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4766C1" w:rsidRPr="007F786C" w:rsidRDefault="004766C1"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4766C1"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4766C1" w:rsidRPr="007F786C" w:rsidRDefault="004766C1" w:rsidP="005A6B93">
            <w:pPr>
              <w:pStyle w:val="TAL"/>
              <w:rPr>
                <w:rFonts w:eastAsiaTheme="minorEastAsia"/>
                <w:b/>
                <w:i/>
                <w:color w:val="FF0000"/>
                <w:lang w:val="en-US"/>
              </w:rPr>
            </w:pPr>
            <w:r w:rsidRPr="007F786C">
              <w:rPr>
                <w:b/>
                <w:i/>
                <w:color w:val="FF0000"/>
                <w:lang w:val="en-US"/>
              </w:rPr>
              <w:t>sensor-LocationInfo</w:t>
            </w:r>
          </w:p>
          <w:p w14:paraId="00649AB9" w14:textId="77777777" w:rsidR="004766C1" w:rsidRPr="007F786C" w:rsidRDefault="004766C1"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4766C1"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4766C1" w:rsidRPr="007F786C" w:rsidRDefault="004766C1" w:rsidP="005A6B93">
            <w:pPr>
              <w:pStyle w:val="TAL"/>
              <w:rPr>
                <w:rFonts w:eastAsiaTheme="minorEastAsia"/>
                <w:b/>
                <w:i/>
                <w:color w:val="FF0000"/>
                <w:lang w:val="en-US"/>
              </w:rPr>
            </w:pPr>
            <w:r w:rsidRPr="007F786C">
              <w:rPr>
                <w:b/>
                <w:i/>
                <w:color w:val="FF0000"/>
                <w:lang w:val="en-US"/>
              </w:rPr>
              <w:t>wlan-LocationInfo</w:t>
            </w:r>
          </w:p>
          <w:p w14:paraId="3D8FAC9B" w14:textId="77777777" w:rsidR="004766C1" w:rsidRPr="007F786C" w:rsidRDefault="004766C1"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4766C1" w:rsidRDefault="004766C1" w:rsidP="003F376C">
      <w:pPr>
        <w:pStyle w:val="CommentText"/>
        <w:rPr>
          <w:lang w:eastAsia="zh-CN"/>
        </w:rPr>
      </w:pPr>
    </w:p>
    <w:p w14:paraId="2731154D" w14:textId="19AE23AD" w:rsidR="004766C1" w:rsidRDefault="004766C1">
      <w:pPr>
        <w:pStyle w:val="CommentText"/>
        <w:rPr>
          <w:noProof/>
        </w:rPr>
      </w:pPr>
      <w:r>
        <w:rPr>
          <w:b/>
        </w:rPr>
        <w:t>[Comments]</w:t>
      </w:r>
      <w:r>
        <w:t xml:space="preserve">: </w:t>
      </w:r>
    </w:p>
    <w:p w14:paraId="489B72BF" w14:textId="32AF6A8E" w:rsidR="004766C1" w:rsidRDefault="004766C1">
      <w:pPr>
        <w:pStyle w:val="CommentText"/>
      </w:pPr>
      <w:r>
        <w:rPr>
          <w:noProof/>
        </w:rPr>
        <w:t>Rapp1: Field descriptions are only needed when they have some essential info.</w:t>
      </w:r>
    </w:p>
    <w:p w14:paraId="30BE28CE" w14:textId="13C27C8E" w:rsidR="004766C1" w:rsidRPr="003F376C" w:rsidRDefault="004766C1">
      <w:pPr>
        <w:pStyle w:val="CommentText"/>
      </w:pPr>
    </w:p>
  </w:comment>
  <w:comment w:id="6854" w:author="" w:date="2020-04-13T15:31:00Z" w:initials="Z">
    <w:p w14:paraId="4AC6EE25" w14:textId="2ADC8068" w:rsidR="004766C1" w:rsidRDefault="004766C1" w:rsidP="008126B2">
      <w:pPr>
        <w:pStyle w:val="CommentText"/>
      </w:pPr>
      <w:r>
        <w:rPr>
          <w:rStyle w:val="CommentReference"/>
        </w:rPr>
        <w:annotationRef/>
      </w:r>
      <w:r>
        <w:rPr>
          <w:b/>
        </w:rPr>
        <w:t>[RIL]</w:t>
      </w:r>
      <w:r>
        <w:t xml:space="preserve">: Z136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4766C1" w:rsidRDefault="004766C1"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4766C1" w:rsidRDefault="004766C1" w:rsidP="008126B2">
      <w:pPr>
        <w:pStyle w:val="CommentText"/>
      </w:pPr>
      <w:r>
        <w:rPr>
          <w:b/>
        </w:rPr>
        <w:t>[Proposed Change]</w:t>
      </w:r>
      <w:r>
        <w:t>: Change the need code to Need S</w:t>
      </w:r>
    </w:p>
    <w:p w14:paraId="1CDD4A4C" w14:textId="096565DA" w:rsidR="004766C1" w:rsidRDefault="004766C1" w:rsidP="008126B2">
      <w:pPr>
        <w:pStyle w:val="CommentText"/>
      </w:pPr>
      <w:r>
        <w:rPr>
          <w:b/>
        </w:rPr>
        <w:t>[Comments]</w:t>
      </w:r>
      <w:r>
        <w:t>: Rapp1: Changed Class 1-&gt;2. Agree to proposal</w:t>
      </w:r>
    </w:p>
    <w:p w14:paraId="70781435" w14:textId="77777777" w:rsidR="004766C1" w:rsidRPr="00CF61DA" w:rsidRDefault="004766C1" w:rsidP="008126B2">
      <w:pPr>
        <w:pStyle w:val="CommentText"/>
      </w:pPr>
    </w:p>
  </w:comment>
  <w:comment w:id="6858" w:author="Yang-HW" w:date="2020-04-14T11:04:00Z" w:initials="Z">
    <w:p w14:paraId="2B140A09" w14:textId="3846F8EF" w:rsidR="004766C1" w:rsidRPr="00A10398" w:rsidRDefault="004766C1" w:rsidP="00423FE9">
      <w:pPr>
        <w:pStyle w:val="CommentText"/>
        <w:rPr>
          <w:color w:val="FF0000"/>
        </w:rPr>
      </w:pPr>
      <w:r>
        <w:rPr>
          <w:rStyle w:val="CommentReference"/>
        </w:rPr>
        <w:annotationRef/>
      </w:r>
      <w:r>
        <w:rPr>
          <w:b/>
        </w:rPr>
        <w:t>[RIL]</w:t>
      </w:r>
      <w:r>
        <w:t xml:space="preserve">: Z020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4766C1" w:rsidRDefault="004766C1"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4766C1" w:rsidRDefault="004766C1" w:rsidP="00423FE9">
      <w:pPr>
        <w:pStyle w:val="CommentText"/>
      </w:pPr>
      <w:r>
        <w:rPr>
          <w:b/>
        </w:rPr>
        <w:t>[Proposed Change]</w:t>
      </w:r>
      <w:r>
        <w:t>: Modify field description as follows</w:t>
      </w:r>
    </w:p>
    <w:p w14:paraId="57D7D411" w14:textId="77777777" w:rsidR="004766C1" w:rsidRPr="009C511E" w:rsidRDefault="004766C1"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4766C1" w:rsidRDefault="004766C1" w:rsidP="00423FE9">
      <w:pPr>
        <w:pStyle w:val="CommentText"/>
      </w:pPr>
    </w:p>
    <w:p w14:paraId="35C8815B" w14:textId="77777777" w:rsidR="004766C1" w:rsidRDefault="004766C1" w:rsidP="00423FE9">
      <w:pPr>
        <w:pStyle w:val="CommentText"/>
      </w:pPr>
      <w:r>
        <w:rPr>
          <w:b/>
        </w:rPr>
        <w:t>[Comments]</w:t>
      </w:r>
      <w:r>
        <w:t xml:space="preserve">: </w:t>
      </w:r>
    </w:p>
    <w:p w14:paraId="1FBD0548" w14:textId="77777777" w:rsidR="004766C1" w:rsidRDefault="004766C1" w:rsidP="002A2D4D">
      <w:pPr>
        <w:pStyle w:val="CommentText"/>
      </w:pPr>
      <w:r>
        <w:t>Rapp 2: [AT109bis-e][065] The changes proposed in RIL #Z020 are agreed with QC addition (See R2-2004244):</w:t>
      </w:r>
    </w:p>
    <w:p w14:paraId="68176210" w14:textId="31804EEF" w:rsidR="004766C1" w:rsidRPr="00BD62FA" w:rsidRDefault="004766C1"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72" w:author="" w:date="2020-04-09T15:29:00Z" w:initials="S">
    <w:p w14:paraId="287FBFCB" w14:textId="570DC22E"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4766C1" w:rsidRDefault="004766C1">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4766C1" w:rsidRDefault="004766C1">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4766C1" w:rsidRDefault="004766C1">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245F20D7" w14:textId="2B540CEB" w:rsidR="004766C1" w:rsidRPr="00EB3F71" w:rsidRDefault="004766C1">
      <w:pPr>
        <w:pStyle w:val="CommentText"/>
      </w:pPr>
    </w:p>
  </w:comment>
  <w:comment w:id="6873" w:author="" w:date="2020-04-09T15:39:00Z" w:initials="S">
    <w:p w14:paraId="2355E242" w14:textId="7EC0EFF2"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4766C1" w:rsidRDefault="004766C1">
      <w:pPr>
        <w:pStyle w:val="CommentText"/>
      </w:pPr>
      <w:r>
        <w:rPr>
          <w:b/>
        </w:rPr>
        <w:t>[Description]</w:t>
      </w:r>
      <w:r>
        <w:t>: ‘Need M’ is not the suitable choice.</w:t>
      </w:r>
    </w:p>
    <w:p w14:paraId="73B0EC1C" w14:textId="682CACC3" w:rsidR="004766C1" w:rsidRDefault="004766C1">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4766C1" w:rsidRDefault="004766C1">
      <w:pPr>
        <w:pStyle w:val="CommentText"/>
      </w:pPr>
      <w:r>
        <w:rPr>
          <w:b/>
        </w:rPr>
        <w:t>[Comments]</w:t>
      </w:r>
      <w:r>
        <w:t xml:space="preserve">: </w:t>
      </w:r>
      <w:r w:rsidRPr="00FD0D29">
        <w:t xml:space="preserve">Rapp2: The change proposed in RIL is not </w:t>
      </w:r>
      <w:proofErr w:type="gramStart"/>
      <w:r w:rsidRPr="00FD0D29">
        <w:t>agreed.[</w:t>
      </w:r>
      <w:proofErr w:type="gramEnd"/>
      <w:r w:rsidRPr="00FD0D29">
        <w:t>AT109bis-e][065],  (see R2-2004244)</w:t>
      </w:r>
    </w:p>
    <w:p w14:paraId="3986E3B1" w14:textId="04DD76C8" w:rsidR="004766C1" w:rsidRPr="005F4BC6" w:rsidRDefault="004766C1">
      <w:pPr>
        <w:pStyle w:val="CommentText"/>
      </w:pPr>
    </w:p>
  </w:comment>
  <w:comment w:id="6876" w:author="DCCA" w:date="2020-04-08T19:56:00Z" w:initials="S">
    <w:p w14:paraId="5EADA4A0" w14:textId="65EE2490"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4766C1" w:rsidRDefault="004766C1">
      <w:pPr>
        <w:pStyle w:val="CommentText"/>
      </w:pPr>
      <w:r>
        <w:rPr>
          <w:b/>
        </w:rPr>
        <w:t>[Description]</w:t>
      </w:r>
      <w:r>
        <w:t>: SetupRelease with Need M should be used so that the configuration can be released.</w:t>
      </w:r>
    </w:p>
    <w:p w14:paraId="5BF07B42" w14:textId="1D8581D0" w:rsidR="004766C1" w:rsidRDefault="004766C1">
      <w:pPr>
        <w:pStyle w:val="CommentText"/>
      </w:pPr>
      <w:r>
        <w:rPr>
          <w:b/>
        </w:rPr>
        <w:t>[Proposed Change]</w:t>
      </w:r>
      <w:r>
        <w:t>: Change it to SetupRelease with Need M.</w:t>
      </w:r>
    </w:p>
    <w:p w14:paraId="295A121A" w14:textId="034A66E7" w:rsidR="004766C1" w:rsidRDefault="004766C1">
      <w:pPr>
        <w:pStyle w:val="CommentText"/>
      </w:pPr>
      <w:r>
        <w:rPr>
          <w:b/>
        </w:rPr>
        <w:t>[Comments]</w:t>
      </w:r>
      <w:r>
        <w:t xml:space="preserve">: </w:t>
      </w:r>
    </w:p>
    <w:p w14:paraId="4D97190F" w14:textId="38FBBB32" w:rsidR="004766C1" w:rsidRDefault="004766C1" w:rsidP="00500457">
      <w:pPr>
        <w:pStyle w:val="CommentText"/>
      </w:pPr>
      <w:r>
        <w:t>Rapp2: [AT109bis-e][065] R2-2004244</w:t>
      </w:r>
    </w:p>
    <w:p w14:paraId="585A4E3C" w14:textId="38A945D1" w:rsidR="004766C1" w:rsidRDefault="004766C1" w:rsidP="00500457">
      <w:pPr>
        <w:pStyle w:val="CommentText"/>
      </w:pPr>
      <w:r>
        <w:t>Agreed.</w:t>
      </w:r>
    </w:p>
    <w:p w14:paraId="5A1BFC18" w14:textId="52EB5649" w:rsidR="004766C1" w:rsidRPr="001D1657" w:rsidRDefault="004766C1">
      <w:pPr>
        <w:pStyle w:val="CommentText"/>
      </w:pPr>
    </w:p>
  </w:comment>
  <w:comment w:id="6877" w:author="DCCA" w:date="2020-04-08T19:55:00Z" w:initials="S">
    <w:p w14:paraId="0396B2C4" w14:textId="0A91BE6C"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4766C1" w:rsidRDefault="004766C1">
      <w:pPr>
        <w:pStyle w:val="CommentText"/>
      </w:pPr>
      <w:r>
        <w:rPr>
          <w:b/>
        </w:rPr>
        <w:t>[Description]</w:t>
      </w:r>
      <w:r>
        <w:t>: It should be Need R so that the configuration can be released later.</w:t>
      </w:r>
    </w:p>
    <w:p w14:paraId="14C27B2F" w14:textId="5B7BC5C1" w:rsidR="004766C1" w:rsidRDefault="004766C1">
      <w:pPr>
        <w:pStyle w:val="CommentText"/>
      </w:pPr>
      <w:r>
        <w:rPr>
          <w:b/>
        </w:rPr>
        <w:t>[Proposed Change]</w:t>
      </w:r>
      <w:r>
        <w:t>: Change Need code to Need R.</w:t>
      </w:r>
    </w:p>
    <w:p w14:paraId="161A1DF5" w14:textId="77777777" w:rsidR="004766C1" w:rsidRDefault="004766C1">
      <w:pPr>
        <w:pStyle w:val="CommentText"/>
      </w:pPr>
      <w:r>
        <w:rPr>
          <w:b/>
        </w:rPr>
        <w:t>[Comments]</w:t>
      </w:r>
      <w:r>
        <w:t xml:space="preserve">: </w:t>
      </w:r>
    </w:p>
    <w:p w14:paraId="7BB51F0F" w14:textId="0F4D4489" w:rsidR="004766C1" w:rsidRDefault="004766C1" w:rsidP="00500457">
      <w:pPr>
        <w:pStyle w:val="CommentText"/>
      </w:pPr>
      <w:r>
        <w:t>Rapp2: [AT109bis-e][065] R2-2004244</w:t>
      </w:r>
    </w:p>
    <w:p w14:paraId="6418F1A5" w14:textId="6E757F0D" w:rsidR="004766C1" w:rsidRPr="001D1657" w:rsidRDefault="004766C1" w:rsidP="00500457">
      <w:pPr>
        <w:pStyle w:val="CommentText"/>
      </w:pPr>
      <w:r>
        <w:t>Agreed.</w:t>
      </w:r>
    </w:p>
  </w:comment>
  <w:comment w:id="6878" w:author="OdSIB" w:date="2020-04-09T10:58:00Z" w:initials="O">
    <w:p w14:paraId="7B377E1D" w14:textId="7FE400C6" w:rsidR="004766C1" w:rsidRDefault="004766C1">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4766C1" w:rsidRDefault="004766C1">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4766C1" w:rsidRDefault="004766C1">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4766C1" w:rsidRDefault="004766C1">
      <w:pPr>
        <w:pStyle w:val="CommentText"/>
      </w:pPr>
      <w:r>
        <w:rPr>
          <w:b/>
        </w:rPr>
        <w:t>[Comments]</w:t>
      </w:r>
      <w:r>
        <w:t xml:space="preserve">: </w:t>
      </w:r>
    </w:p>
    <w:p w14:paraId="43DECFBC" w14:textId="2EB2421B" w:rsidR="004766C1" w:rsidRDefault="004766C1" w:rsidP="00F64663">
      <w:pPr>
        <w:pStyle w:val="CommentText"/>
      </w:pPr>
      <w:r>
        <w:t>Rapp2: [AT109bis-e][065] R2-2004244</w:t>
      </w:r>
    </w:p>
    <w:p w14:paraId="3F7C539E" w14:textId="55D42A39" w:rsidR="004766C1" w:rsidRDefault="004766C1" w:rsidP="00F64663">
      <w:pPr>
        <w:pStyle w:val="CommentText"/>
      </w:pPr>
      <w:r>
        <w:t>Agreed.</w:t>
      </w:r>
    </w:p>
    <w:p w14:paraId="294BB6C9" w14:textId="25B396C5" w:rsidR="004766C1" w:rsidRPr="00F94E4E" w:rsidRDefault="004766C1">
      <w:pPr>
        <w:pStyle w:val="CommentText"/>
      </w:pPr>
    </w:p>
  </w:comment>
  <w:comment w:id="6885" w:author="ZTE" w:date="2020-04-12T01:05:00Z" w:initials="ZTE">
    <w:p w14:paraId="646C9746" w14:textId="5C5F0336" w:rsidR="004766C1" w:rsidRDefault="004766C1"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4766C1" w:rsidRDefault="004766C1"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4766C1" w:rsidRDefault="004766C1"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4766C1" w:rsidRDefault="004766C1" w:rsidP="003E7135">
      <w:pPr>
        <w:pStyle w:val="CommentText"/>
        <w:rPr>
          <w:lang w:val="en-US" w:eastAsia="zh-CN"/>
        </w:rPr>
      </w:pPr>
      <w:r>
        <w:rPr>
          <w:b/>
        </w:rPr>
        <w:t>[Proposed Change]</w:t>
      </w:r>
      <w:r>
        <w:t>:</w:t>
      </w:r>
      <w:r>
        <w:rPr>
          <w:rFonts w:hint="eastAsia"/>
          <w:lang w:val="en-US" w:eastAsia="zh-CN"/>
        </w:rPr>
        <w:t xml:space="preserve"> </w:t>
      </w:r>
    </w:p>
    <w:p w14:paraId="2D19734D" w14:textId="77777777" w:rsidR="004766C1" w:rsidRDefault="004766C1"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4766C1" w:rsidRDefault="004766C1"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proofErr w:type="gramStart"/>
      <w:r>
        <w:t>]</w:t>
      </w:r>
      <w:r>
        <w:rPr>
          <w:szCs w:val="22"/>
        </w:rPr>
        <w:t>.</w:t>
      </w:r>
      <w:r w:rsidRPr="003E7135">
        <w:rPr>
          <w:color w:val="FF0000"/>
          <w:szCs w:val="22"/>
          <w:u w:val="single"/>
          <w:lang w:val="en-US" w:eastAsia="zh-CN"/>
        </w:rPr>
        <w:t>In</w:t>
      </w:r>
      <w:proofErr w:type="gramEnd"/>
      <w:r w:rsidRPr="003E7135">
        <w:rPr>
          <w:color w:val="FF0000"/>
          <w:szCs w:val="22"/>
          <w:u w:val="single"/>
          <w:lang w:val="en-US" w:eastAsia="zh-CN"/>
        </w:rPr>
        <w:t xml:space="preserve"> case the BFR on SCell is not configured, it shall be absent</w:t>
      </w:r>
    </w:p>
    <w:p w14:paraId="44BDE859" w14:textId="77BB3852" w:rsidR="004766C1" w:rsidRDefault="004766C1" w:rsidP="003E7135">
      <w:pPr>
        <w:pStyle w:val="CommentText"/>
      </w:pPr>
    </w:p>
    <w:p w14:paraId="33FEA3D9" w14:textId="77777777" w:rsidR="004766C1" w:rsidRDefault="004766C1">
      <w:pPr>
        <w:pStyle w:val="CommentText"/>
      </w:pPr>
      <w:r>
        <w:rPr>
          <w:b/>
        </w:rPr>
        <w:t>[Comments]</w:t>
      </w:r>
      <w:r>
        <w:t xml:space="preserve">: </w:t>
      </w:r>
    </w:p>
    <w:p w14:paraId="1F23A04F" w14:textId="1CE90F5A" w:rsidR="004766C1" w:rsidRPr="003E7135" w:rsidRDefault="004766C1">
      <w:pPr>
        <w:pStyle w:val="CommentText"/>
      </w:pPr>
    </w:p>
  </w:comment>
  <w:comment w:id="6906" w:author="Intel" w:date="2020-04-13T21:41:00Z" w:initials="I">
    <w:p w14:paraId="6046A33C" w14:textId="504E5847" w:rsidR="004766C1" w:rsidRDefault="004766C1" w:rsidP="003F66B6">
      <w:pPr>
        <w:pStyle w:val="CommentText"/>
      </w:pPr>
      <w:r>
        <w:rPr>
          <w:rStyle w:val="CommentReference"/>
        </w:rPr>
        <w:annotationRef/>
      </w:r>
      <w:r>
        <w:rPr>
          <w:b/>
        </w:rPr>
        <w:t>[RIL]</w:t>
      </w:r>
      <w:r>
        <w:t xml:space="preserve">: I632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4766C1" w:rsidRDefault="004766C1"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4766C1" w:rsidRDefault="004766C1" w:rsidP="003F66B6">
      <w:pPr>
        <w:pStyle w:val="CommentText"/>
      </w:pPr>
      <w:r>
        <w:rPr>
          <w:b/>
        </w:rPr>
        <w:t>[Proposed Change]</w:t>
      </w:r>
      <w:r>
        <w:t>: To be decided after discussing the document.</w:t>
      </w:r>
    </w:p>
    <w:p w14:paraId="0D2DEC70" w14:textId="77777777" w:rsidR="004766C1" w:rsidRDefault="004766C1"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4766C1" w:rsidRDefault="004766C1" w:rsidP="003F66B6">
      <w:pPr>
        <w:pStyle w:val="CommentText"/>
      </w:pPr>
    </w:p>
    <w:p w14:paraId="300BAA11" w14:textId="2BEA1F44" w:rsidR="004766C1" w:rsidRDefault="004766C1" w:rsidP="003F66B6">
      <w:pPr>
        <w:pStyle w:val="CommentText"/>
      </w:pPr>
      <w:r>
        <w:t>Oumer: Implemented</w:t>
      </w:r>
    </w:p>
  </w:comment>
  <w:comment w:id="6907" w:author="Huawei" w:date="2020-04-12T12:29:00Z" w:initials="H">
    <w:p w14:paraId="31EDEDFD" w14:textId="78CDF648"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4766C1" w:rsidRDefault="004766C1">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understanding,"if the field" (not IE) "refServCellIndicator is set to mcg-FR2" is </w:t>
      </w:r>
      <w:proofErr w:type="gramStart"/>
      <w:r>
        <w:t>sufficient</w:t>
      </w:r>
      <w:proofErr w:type="gramEnd"/>
      <w:r>
        <w:t>. Also, need code is missing in case of absence.</w:t>
      </w:r>
    </w:p>
    <w:p w14:paraId="6337BB10" w14:textId="77777777" w:rsidR="004766C1" w:rsidRDefault="004766C1">
      <w:pPr>
        <w:pStyle w:val="CommentText"/>
      </w:pPr>
      <w:r>
        <w:rPr>
          <w:b/>
        </w:rPr>
        <w:t>[Proposed Change]</w:t>
      </w:r>
      <w:r>
        <w:t xml:space="preserve">: v37: </w:t>
      </w:r>
    </w:p>
    <w:p w14:paraId="6F7C6D51" w14:textId="45B21022" w:rsidR="004766C1" w:rsidRDefault="004766C1">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4766C1" w:rsidRDefault="004766C1">
      <w:pPr>
        <w:pStyle w:val="CommentText"/>
      </w:pPr>
      <w:r>
        <w:t>2) change "IE" to "the field"</w:t>
      </w:r>
    </w:p>
    <w:p w14:paraId="39ECDA6C" w14:textId="407D03D2" w:rsidR="004766C1" w:rsidRDefault="004766C1">
      <w:pPr>
        <w:pStyle w:val="CommentText"/>
      </w:pPr>
      <w:r>
        <w:t xml:space="preserve">3) add </w:t>
      </w:r>
      <w:proofErr w:type="gramStart"/>
      <w:r>
        <w:t>",Need</w:t>
      </w:r>
      <w:proofErr w:type="gramEnd"/>
      <w:r>
        <w:t xml:space="preserve"> R" after "absent".</w:t>
      </w:r>
    </w:p>
    <w:p w14:paraId="7428707C" w14:textId="15634655" w:rsidR="004766C1" w:rsidRDefault="004766C1">
      <w:pPr>
        <w:pStyle w:val="CommentText"/>
      </w:pPr>
      <w:r>
        <w:rPr>
          <w:b/>
        </w:rPr>
        <w:t>[Comments]</w:t>
      </w:r>
      <w:r>
        <w:t xml:space="preserve">: </w:t>
      </w:r>
    </w:p>
    <w:p w14:paraId="56CABA06" w14:textId="718FBC29" w:rsidR="004766C1" w:rsidRDefault="004766C1" w:rsidP="00C0024D">
      <w:pPr>
        <w:pStyle w:val="CommentText"/>
      </w:pPr>
      <w:r>
        <w:t>Rapp2: [AT109bis-e][071], R2-2004278</w:t>
      </w:r>
    </w:p>
    <w:p w14:paraId="1C8DF0A4" w14:textId="42BC20EA" w:rsidR="004766C1" w:rsidRDefault="004766C1" w:rsidP="00C0024D">
      <w:pPr>
        <w:pStyle w:val="CommentText"/>
      </w:pPr>
      <w:r>
        <w:t>Agree on the changes 2), 3). The changes shall be captured in the DCCA RRC CR.</w:t>
      </w:r>
    </w:p>
    <w:p w14:paraId="4647798A" w14:textId="228917FC" w:rsidR="004766C1" w:rsidRDefault="004766C1" w:rsidP="00C0024D">
      <w:pPr>
        <w:pStyle w:val="CommentText"/>
      </w:pPr>
    </w:p>
    <w:p w14:paraId="0069F638" w14:textId="46B7179C" w:rsidR="004766C1" w:rsidRDefault="004766C1" w:rsidP="00C0024D">
      <w:pPr>
        <w:pStyle w:val="CommentText"/>
      </w:pPr>
      <w:r>
        <w:t>Oumer: implemented</w:t>
      </w:r>
    </w:p>
    <w:p w14:paraId="7F938B7C" w14:textId="673B974E" w:rsidR="004766C1" w:rsidRPr="00E1170A" w:rsidRDefault="004766C1">
      <w:pPr>
        <w:pStyle w:val="CommentText"/>
      </w:pPr>
    </w:p>
  </w:comment>
  <w:comment w:id="6925" w:author="Ericsson (Oumer)" w:date="2020-05-14T12:34:00Z" w:initials="E">
    <w:p w14:paraId="3E555BCD" w14:textId="213FF82E" w:rsidR="004766C1" w:rsidRDefault="004766C1" w:rsidP="007C3167">
      <w:pPr>
        <w:pStyle w:val="CommentText"/>
      </w:pPr>
      <w:r>
        <w:rPr>
          <w:rStyle w:val="CommentReference"/>
        </w:rPr>
        <w:annotationRef/>
      </w:r>
      <w:r>
        <w:rPr>
          <w:b/>
        </w:rPr>
        <w:t>[RIL]</w:t>
      </w:r>
      <w:r>
        <w:t xml:space="preserve">: E218 </w:t>
      </w:r>
      <w:r>
        <w:rPr>
          <w:b/>
        </w:rPr>
        <w:t>[Delegate]</w:t>
      </w:r>
      <w:r>
        <w:t>: Ericsson (</w:t>
      </w:r>
      <w:proofErr w:type="gramStart"/>
      <w:r>
        <w:t xml:space="preserve">Oumer)  </w:t>
      </w:r>
      <w:r>
        <w:rPr>
          <w:b/>
        </w:rPr>
        <w:t>[</w:t>
      </w:r>
      <w:proofErr w:type="gramEnd"/>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4766C1" w:rsidRDefault="004766C1" w:rsidP="007C3167">
      <w:pPr>
        <w:pStyle w:val="CommentText"/>
      </w:pPr>
      <w:r>
        <w:rPr>
          <w:b/>
        </w:rPr>
        <w:t>[Description]</w:t>
      </w:r>
      <w:r>
        <w:t xml:space="preserve">: </w:t>
      </w:r>
    </w:p>
    <w:p w14:paraId="4D367B70" w14:textId="77777777" w:rsidR="004766C1" w:rsidRDefault="004766C1" w:rsidP="007C3167">
      <w:pPr>
        <w:pStyle w:val="CommentText"/>
      </w:pPr>
    </w:p>
    <w:p w14:paraId="3E2A62E9" w14:textId="77777777" w:rsidR="004766C1" w:rsidRDefault="004766C1" w:rsidP="007C3167">
      <w:pPr>
        <w:pStyle w:val="CommentText"/>
      </w:pPr>
      <w:r>
        <w:t>Missing field descriptions</w:t>
      </w:r>
    </w:p>
    <w:p w14:paraId="7B215BB5" w14:textId="77777777" w:rsidR="004766C1" w:rsidRDefault="004766C1" w:rsidP="007C3167">
      <w:pPr>
        <w:pStyle w:val="CommentText"/>
      </w:pPr>
    </w:p>
    <w:p w14:paraId="49C83181" w14:textId="77777777" w:rsidR="004766C1" w:rsidRDefault="004766C1" w:rsidP="007C3167">
      <w:pPr>
        <w:pStyle w:val="CommentText"/>
      </w:pPr>
      <w:r>
        <w:rPr>
          <w:b/>
        </w:rPr>
        <w:t>[Proposed Change]</w:t>
      </w:r>
      <w:r>
        <w:t xml:space="preserve">: </w:t>
      </w:r>
    </w:p>
    <w:p w14:paraId="201FFA5B" w14:textId="77777777" w:rsidR="004766C1" w:rsidRDefault="004766C1" w:rsidP="007C3167">
      <w:pPr>
        <w:pStyle w:val="CommentText"/>
        <w:rPr>
          <w:b/>
        </w:rPr>
      </w:pPr>
    </w:p>
    <w:p w14:paraId="0F990358" w14:textId="05D43C65" w:rsidR="004766C1" w:rsidRDefault="004766C1" w:rsidP="007C3167">
      <w:pPr>
        <w:pStyle w:val="CommentText"/>
      </w:pPr>
      <w:r>
        <w:rPr>
          <w:b/>
        </w:rPr>
        <w:t xml:space="preserve"> [Comments]</w:t>
      </w:r>
      <w:r>
        <w:t>:</w:t>
      </w:r>
    </w:p>
  </w:comment>
  <w:comment w:id="6927" w:author="Intel" w:date="2020-04-13T21:42:00Z" w:initials="I">
    <w:p w14:paraId="3218780B" w14:textId="5FDB671C" w:rsidR="004766C1" w:rsidRDefault="004766C1" w:rsidP="003F66B6">
      <w:pPr>
        <w:pStyle w:val="CommentText"/>
      </w:pPr>
      <w:r>
        <w:rPr>
          <w:rStyle w:val="CommentReference"/>
        </w:rPr>
        <w:annotationRef/>
      </w:r>
      <w:r>
        <w:rPr>
          <w:b/>
        </w:rPr>
        <w:t>[RIL]</w:t>
      </w:r>
      <w:r>
        <w:t xml:space="preserve">: I637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4766C1" w:rsidRDefault="004766C1" w:rsidP="003F66B6">
      <w:pPr>
        <w:pStyle w:val="CommentText"/>
      </w:pPr>
      <w:r>
        <w:rPr>
          <w:b/>
        </w:rPr>
        <w:t>[Description]</w:t>
      </w:r>
      <w:r>
        <w:t>: Not clear why these are Need S.  Couldn’t find a behaviour on absence.</w:t>
      </w:r>
    </w:p>
    <w:p w14:paraId="014D7E9F" w14:textId="77777777" w:rsidR="004766C1" w:rsidRDefault="004766C1" w:rsidP="003F66B6">
      <w:pPr>
        <w:pStyle w:val="CommentText"/>
      </w:pPr>
      <w:r>
        <w:rPr>
          <w:b/>
        </w:rPr>
        <w:t>[Proposed Change]</w:t>
      </w:r>
      <w:r>
        <w:t>: In SIB, should be Need R (unless there is some behaviour defined for absence)</w:t>
      </w:r>
    </w:p>
    <w:p w14:paraId="14FF4333" w14:textId="4E4E4380" w:rsidR="004766C1" w:rsidRDefault="004766C1" w:rsidP="003F66B6">
      <w:pPr>
        <w:pStyle w:val="CommentText"/>
      </w:pPr>
      <w:r>
        <w:rPr>
          <w:b/>
        </w:rPr>
        <w:t>[Comments]</w:t>
      </w:r>
      <w:r>
        <w:t>: Rapp1: See behaviour specified in 5.7.8.</w:t>
      </w:r>
    </w:p>
    <w:p w14:paraId="708BE8F9" w14:textId="42758913" w:rsidR="004766C1" w:rsidRDefault="004766C1">
      <w:pPr>
        <w:pStyle w:val="CommentText"/>
      </w:pPr>
    </w:p>
  </w:comment>
  <w:comment w:id="6928" w:author="Intel" w:date="2020-04-13T21:43:00Z" w:initials="I">
    <w:p w14:paraId="6BEBD10F" w14:textId="12B3A556" w:rsidR="004766C1" w:rsidRDefault="004766C1" w:rsidP="003F66B6">
      <w:pPr>
        <w:pStyle w:val="CommentText"/>
      </w:pPr>
      <w:r>
        <w:rPr>
          <w:rStyle w:val="CommentReference"/>
        </w:rPr>
        <w:annotationRef/>
      </w:r>
      <w:r>
        <w:rPr>
          <w:b/>
        </w:rPr>
        <w:t>[RIL]</w:t>
      </w:r>
      <w:r>
        <w:t xml:space="preserve">: I638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4766C1" w:rsidRDefault="004766C1" w:rsidP="003F66B6">
      <w:pPr>
        <w:pStyle w:val="CommentText"/>
      </w:pPr>
      <w:r>
        <w:rPr>
          <w:b/>
        </w:rPr>
        <w:t>[Description]</w:t>
      </w:r>
      <w:r>
        <w:t>: These are stored in a variable.  Need N does not seem appropriate for all 3 of these fields.</w:t>
      </w:r>
    </w:p>
    <w:p w14:paraId="72760E5A" w14:textId="77777777" w:rsidR="004766C1" w:rsidRDefault="004766C1" w:rsidP="003F66B6">
      <w:pPr>
        <w:pStyle w:val="CommentText"/>
      </w:pPr>
      <w:r>
        <w:rPr>
          <w:b/>
        </w:rPr>
        <w:t>[Proposed Change]</w:t>
      </w:r>
      <w:r>
        <w:t>: Change to Need M.</w:t>
      </w:r>
    </w:p>
    <w:p w14:paraId="1E6704E7" w14:textId="58EE2862" w:rsidR="004766C1" w:rsidRDefault="004766C1" w:rsidP="003F66B6">
      <w:pPr>
        <w:pStyle w:val="CommentText"/>
      </w:pPr>
      <w:r>
        <w:rPr>
          <w:b/>
        </w:rPr>
        <w:t>[Comments]</w:t>
      </w:r>
      <w:r>
        <w:t xml:space="preserve">: Rapp1: </w:t>
      </w:r>
      <w:r w:rsidRPr="007D349C">
        <w:t xml:space="preserve">When the UE receives them, it will populate the VarMeasIdleConfig with them (i.e. the UE doesn’t store the MeasIdleConfigDedicated-r16 at all). </w:t>
      </w:r>
      <w:proofErr w:type="gramStart"/>
      <w:r w:rsidRPr="007D349C">
        <w:t>So</w:t>
      </w:r>
      <w:proofErr w:type="gramEnd"/>
      <w:r w:rsidRPr="007D349C">
        <w:t xml:space="preserve"> I think it should be need N. Also, even if it was stored in that MeasIdleConfigDedicated, we don’t have delta configuration of the idle meas configuration, thus it will not really matter if we make it need M.</w:t>
      </w:r>
    </w:p>
  </w:comment>
  <w:comment w:id="6931" w:author="Ericsson (Oumer)" w:date="2020-05-14T12:27:00Z" w:initials="E">
    <w:p w14:paraId="22E13587" w14:textId="77777777" w:rsidR="004766C1" w:rsidRDefault="004766C1" w:rsidP="003B17B0">
      <w:pPr>
        <w:pStyle w:val="CommentText"/>
      </w:pPr>
      <w:r>
        <w:rPr>
          <w:rStyle w:val="CommentReference"/>
        </w:rPr>
        <w:annotationRef/>
      </w:r>
      <w:r>
        <w:rPr>
          <w:b/>
        </w:rPr>
        <w:t>[RIL]</w:t>
      </w:r>
      <w:r>
        <w:t xml:space="preserve">: E20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4766C1" w:rsidRDefault="004766C1" w:rsidP="003B17B0">
      <w:pPr>
        <w:pStyle w:val="CommentText"/>
      </w:pPr>
      <w:r>
        <w:rPr>
          <w:b/>
        </w:rPr>
        <w:t>[Description]</w:t>
      </w:r>
      <w:r>
        <w:t xml:space="preserve">: </w:t>
      </w:r>
    </w:p>
    <w:p w14:paraId="1091B71D" w14:textId="77777777" w:rsidR="004766C1" w:rsidRDefault="004766C1" w:rsidP="003B17B0">
      <w:pPr>
        <w:pStyle w:val="CommentText"/>
      </w:pPr>
    </w:p>
    <w:p w14:paraId="412A90AD" w14:textId="77777777" w:rsidR="004766C1" w:rsidRDefault="004766C1" w:rsidP="003B17B0">
      <w:pPr>
        <w:pStyle w:val="CommentText"/>
      </w:pPr>
      <w:r>
        <w:t>ValidityAreaList is defined as:</w:t>
      </w:r>
    </w:p>
    <w:p w14:paraId="18FD1F15" w14:textId="77777777" w:rsidR="004766C1" w:rsidRDefault="004766C1" w:rsidP="003B17B0">
      <w:pPr>
        <w:pStyle w:val="PL"/>
      </w:pPr>
      <w:r>
        <w:t>ValidityAreaList-r16 ::= SEQUENCE (SIZE (1..maxFreqIdle-r16)) OF ValidityArea-r16</w:t>
      </w:r>
    </w:p>
    <w:p w14:paraId="419E2120" w14:textId="77777777" w:rsidR="004766C1" w:rsidRDefault="004766C1" w:rsidP="003B17B0">
      <w:pPr>
        <w:pStyle w:val="CommentText"/>
      </w:pPr>
    </w:p>
    <w:p w14:paraId="6A69A0D0" w14:textId="7DC1CC8F" w:rsidR="004766C1" w:rsidRDefault="004766C1" w:rsidP="003B17B0">
      <w:pPr>
        <w:pStyle w:val="CommentText"/>
      </w:pPr>
      <w:r>
        <w:t xml:space="preserve">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w:t>
      </w:r>
      <w:proofErr w:type="gramStart"/>
      <w:r>
        <w:t>So</w:t>
      </w:r>
      <w:proofErr w:type="gramEnd"/>
      <w:r>
        <w:t xml:space="preserve"> it makes sens to have f1 to f9 in the validityAreaList.</w:t>
      </w:r>
    </w:p>
    <w:p w14:paraId="0ED1856F" w14:textId="73250800" w:rsidR="004766C1" w:rsidRDefault="004766C1" w:rsidP="003B17B0">
      <w:pPr>
        <w:pStyle w:val="CommentText"/>
      </w:pPr>
    </w:p>
    <w:p w14:paraId="6EB0EC52" w14:textId="1466FD9A" w:rsidR="004766C1" w:rsidRDefault="004766C1" w:rsidP="003B17B0">
      <w:pPr>
        <w:pStyle w:val="CommentText"/>
      </w:pPr>
    </w:p>
    <w:p w14:paraId="4E1BC181" w14:textId="7AC6883E" w:rsidR="004766C1" w:rsidRDefault="004766C1" w:rsidP="003B17B0">
      <w:pPr>
        <w:pStyle w:val="CommentText"/>
      </w:pPr>
    </w:p>
    <w:p w14:paraId="714B43BF" w14:textId="77777777" w:rsidR="004766C1" w:rsidRDefault="004766C1" w:rsidP="003B17B0">
      <w:pPr>
        <w:pStyle w:val="CommentText"/>
      </w:pPr>
      <w:r>
        <w:rPr>
          <w:b/>
        </w:rPr>
        <w:t>[Proposed Change]</w:t>
      </w:r>
      <w:r>
        <w:t xml:space="preserve">: </w:t>
      </w:r>
    </w:p>
    <w:p w14:paraId="6F72DDB6" w14:textId="77777777" w:rsidR="004766C1" w:rsidRDefault="004766C1" w:rsidP="003B17B0">
      <w:pPr>
        <w:pStyle w:val="CommentText"/>
        <w:rPr>
          <w:b/>
        </w:rPr>
      </w:pPr>
    </w:p>
    <w:p w14:paraId="21A43DE4" w14:textId="24B07B8A" w:rsidR="004766C1" w:rsidRDefault="004766C1" w:rsidP="003B17B0">
      <w:pPr>
        <w:pStyle w:val="CommentText"/>
      </w:pPr>
      <w:r>
        <w:rPr>
          <w:b/>
        </w:rPr>
        <w:t xml:space="preserve"> [Comments]</w:t>
      </w:r>
      <w:r>
        <w:t>:</w:t>
      </w:r>
    </w:p>
  </w:comment>
  <w:comment w:id="6941" w:author="Ericsson (Oumer)" w:date="2020-05-14T12:30:00Z" w:initials="E">
    <w:p w14:paraId="68C7B0C9" w14:textId="60D94093" w:rsidR="004766C1" w:rsidRDefault="004766C1" w:rsidP="009C511E">
      <w:pPr>
        <w:pStyle w:val="CommentText"/>
      </w:pPr>
      <w:r>
        <w:rPr>
          <w:rStyle w:val="CommentReference"/>
        </w:rPr>
        <w:annotationRef/>
      </w:r>
      <w:r>
        <w:rPr>
          <w:b/>
        </w:rPr>
        <w:t>[RIL]</w:t>
      </w:r>
      <w:r>
        <w:t xml:space="preserve">: E215 </w:t>
      </w:r>
      <w:r>
        <w:rPr>
          <w:b/>
        </w:rPr>
        <w:t>[Delegate]</w:t>
      </w:r>
      <w:r>
        <w:t>: Ericsson (</w:t>
      </w:r>
      <w:proofErr w:type="gramStart"/>
      <w:r>
        <w:t xml:space="preserve">Oumer)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4766C1" w:rsidRDefault="004766C1" w:rsidP="009C511E">
      <w:pPr>
        <w:pStyle w:val="CommentText"/>
      </w:pPr>
      <w:r>
        <w:rPr>
          <w:b/>
        </w:rPr>
        <w:t>[Description]</w:t>
      </w:r>
      <w:r>
        <w:t xml:space="preserve">: </w:t>
      </w:r>
    </w:p>
    <w:p w14:paraId="61C25300" w14:textId="77777777" w:rsidR="004766C1" w:rsidRDefault="004766C1" w:rsidP="009C511E">
      <w:pPr>
        <w:pStyle w:val="CommentText"/>
      </w:pPr>
    </w:p>
    <w:p w14:paraId="60449778" w14:textId="2D8037A7" w:rsidR="004766C1" w:rsidRDefault="004766C1" w:rsidP="009C511E">
      <w:pPr>
        <w:pStyle w:val="CommentText"/>
      </w:pPr>
      <w:r>
        <w:t>Need codes for SSB-measconfig IEs.</w:t>
      </w:r>
    </w:p>
    <w:p w14:paraId="2AE3CC00" w14:textId="77777777" w:rsidR="004766C1" w:rsidRDefault="004766C1" w:rsidP="009C511E">
      <w:pPr>
        <w:pStyle w:val="CommentText"/>
      </w:pPr>
    </w:p>
    <w:p w14:paraId="4273B05C" w14:textId="77777777" w:rsidR="004766C1" w:rsidRDefault="004766C1" w:rsidP="009C511E">
      <w:pPr>
        <w:pStyle w:val="CommentText"/>
      </w:pPr>
      <w:r>
        <w:rPr>
          <w:b/>
        </w:rPr>
        <w:t>[Proposed Change]</w:t>
      </w:r>
      <w:r>
        <w:t xml:space="preserve">: </w:t>
      </w:r>
    </w:p>
    <w:p w14:paraId="6B418420" w14:textId="77777777" w:rsidR="004766C1" w:rsidRDefault="004766C1" w:rsidP="009C511E">
      <w:pPr>
        <w:pStyle w:val="CommentText"/>
        <w:rPr>
          <w:b/>
        </w:rPr>
      </w:pPr>
    </w:p>
    <w:p w14:paraId="3F2EDF42" w14:textId="4B769D23" w:rsidR="004766C1" w:rsidRDefault="004766C1" w:rsidP="009C511E">
      <w:pPr>
        <w:pStyle w:val="CommentText"/>
      </w:pPr>
      <w:r>
        <w:rPr>
          <w:b/>
        </w:rPr>
        <w:t xml:space="preserve"> [Comments]</w:t>
      </w:r>
      <w:r>
        <w:t>:</w:t>
      </w:r>
    </w:p>
  </w:comment>
  <w:comment w:id="6942" w:author="OdSIB" w:date="2020-04-09T10:53:00Z" w:initials="O">
    <w:p w14:paraId="70EC04D5" w14:textId="749F79BD" w:rsidR="004766C1" w:rsidRDefault="004766C1">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4766C1" w:rsidRDefault="004766C1"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4766C1" w:rsidRDefault="004766C1" w:rsidP="00F94E4E">
      <w:pPr>
        <w:pStyle w:val="CRCoverPage"/>
        <w:spacing w:after="0"/>
        <w:ind w:left="100"/>
        <w:rPr>
          <w:noProof/>
          <w:lang w:eastAsia="zh-CN"/>
        </w:rPr>
      </w:pPr>
    </w:p>
    <w:p w14:paraId="0E292539" w14:textId="77777777" w:rsidR="004766C1" w:rsidRPr="00F537EB" w:rsidRDefault="004766C1" w:rsidP="00F94E4E">
      <w:pPr>
        <w:pStyle w:val="PL"/>
      </w:pPr>
      <w:r w:rsidRPr="00F537EB">
        <w:t>SSB-MTC2-LP-r16 ::=                 SEQUENCE {</w:t>
      </w:r>
    </w:p>
    <w:p w14:paraId="5B85B15B" w14:textId="77777777" w:rsidR="004766C1" w:rsidRPr="00F537EB" w:rsidRDefault="004766C1" w:rsidP="00F94E4E">
      <w:pPr>
        <w:pStyle w:val="PL"/>
      </w:pPr>
      <w:r w:rsidRPr="00F537EB">
        <w:t xml:space="preserve">    pci-List                            SEQUENCE (SIZE (1..maxNrofPCIsPerSMTC)) OF PhysCellId                   OPTIONAL,   -- Need R</w:t>
      </w:r>
    </w:p>
    <w:p w14:paraId="32F1CBFF" w14:textId="77777777" w:rsidR="004766C1" w:rsidRPr="00F537EB" w:rsidRDefault="004766C1" w:rsidP="00F94E4E">
      <w:pPr>
        <w:pStyle w:val="PL"/>
      </w:pPr>
      <w:r w:rsidRPr="00F537EB">
        <w:t xml:space="preserve">    periodicity                         ENUMERATED {sf10, sf20, sf40, sf80, sf160, spare3, spare2, spare1}</w:t>
      </w:r>
    </w:p>
    <w:p w14:paraId="012BCA9C" w14:textId="77777777" w:rsidR="004766C1" w:rsidRPr="00F537EB" w:rsidRDefault="004766C1" w:rsidP="00F94E4E">
      <w:pPr>
        <w:pStyle w:val="PL"/>
      </w:pPr>
      <w:r w:rsidRPr="00F537EB">
        <w:t>}</w:t>
      </w:r>
    </w:p>
    <w:p w14:paraId="08087567" w14:textId="77777777" w:rsidR="004766C1" w:rsidRDefault="004766C1" w:rsidP="00F94E4E">
      <w:pPr>
        <w:pStyle w:val="CRCoverPage"/>
        <w:spacing w:after="0"/>
        <w:ind w:left="100"/>
        <w:rPr>
          <w:noProof/>
          <w:lang w:eastAsia="zh-CN"/>
        </w:rPr>
      </w:pPr>
    </w:p>
    <w:p w14:paraId="478CA2C5" w14:textId="77777777" w:rsidR="004766C1" w:rsidRDefault="004766C1"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4766C1" w:rsidRDefault="004766C1" w:rsidP="00F94E4E">
      <w:pPr>
        <w:pStyle w:val="CRCoverPage"/>
        <w:spacing w:after="0"/>
        <w:ind w:left="100"/>
        <w:rPr>
          <w:noProof/>
          <w:lang w:eastAsia="zh-CN"/>
        </w:rPr>
      </w:pPr>
    </w:p>
    <w:p w14:paraId="24B55481" w14:textId="77777777" w:rsidR="004766C1" w:rsidRDefault="004766C1"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4766C1" w:rsidRDefault="004766C1" w:rsidP="00F94E4E">
      <w:pPr>
        <w:pStyle w:val="CommentText"/>
      </w:pPr>
    </w:p>
    <w:p w14:paraId="3E91D27F" w14:textId="70357918" w:rsidR="004766C1" w:rsidRDefault="004766C1">
      <w:pPr>
        <w:pStyle w:val="CommentText"/>
      </w:pPr>
      <w:r>
        <w:rPr>
          <w:b/>
        </w:rPr>
        <w:t>[Proposed Change]</w:t>
      </w:r>
      <w:r>
        <w:t xml:space="preserve">: a separated CR is provided in this meeting. </w:t>
      </w:r>
    </w:p>
    <w:p w14:paraId="5B7C440B" w14:textId="77777777" w:rsidR="004766C1" w:rsidRDefault="004766C1">
      <w:pPr>
        <w:pStyle w:val="CommentText"/>
      </w:pPr>
      <w:r>
        <w:rPr>
          <w:b/>
        </w:rPr>
        <w:t>[Comments]</w:t>
      </w:r>
      <w:r>
        <w:t xml:space="preserve">: </w:t>
      </w:r>
    </w:p>
    <w:p w14:paraId="5E34C100" w14:textId="2A4CB303" w:rsidR="004766C1" w:rsidRDefault="004766C1">
      <w:pPr>
        <w:pStyle w:val="CommentText"/>
      </w:pPr>
      <w:r w:rsidRPr="007C7C20">
        <w:rPr>
          <w:i/>
          <w:iCs/>
        </w:rPr>
        <w:t>Oumer:</w:t>
      </w:r>
      <w:r>
        <w:t xml:space="preserve"> It was agreed not to have </w:t>
      </w:r>
      <w:proofErr w:type="gramStart"/>
      <w:r>
        <w:t>sleeping</w:t>
      </w:r>
      <w:proofErr w:type="gramEnd"/>
      <w:r>
        <w:t xml:space="preserve"> cells for early measurements</w:t>
      </w:r>
    </w:p>
    <w:p w14:paraId="46DFA45C" w14:textId="27A0C866" w:rsidR="004766C1" w:rsidRPr="00F94E4E" w:rsidRDefault="004766C1">
      <w:pPr>
        <w:pStyle w:val="CommentText"/>
      </w:pPr>
    </w:p>
  </w:comment>
  <w:comment w:id="7002" w:author="" w:date="2020-04-09T18:25:00Z" w:initials="S">
    <w:p w14:paraId="2900809B" w14:textId="361A887B"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4766C1" w:rsidRDefault="004766C1">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4766C1" w:rsidRDefault="004766C1" w:rsidP="00797A6A">
      <w:pPr>
        <w:pStyle w:val="CommentText"/>
      </w:pPr>
      <w:r>
        <w:rPr>
          <w:b/>
        </w:rPr>
        <w:t>[Proposed Change]</w:t>
      </w:r>
      <w:r>
        <w:t>: Add the additional fields of DL BWP ID and serving cell ID for SRS-RSSP measurement configuration:</w:t>
      </w:r>
    </w:p>
    <w:p w14:paraId="330156B6" w14:textId="77777777" w:rsidR="004766C1" w:rsidRDefault="004766C1" w:rsidP="00797A6A">
      <w:pPr>
        <w:pStyle w:val="CommentText"/>
      </w:pPr>
      <w:r>
        <w:t>-</w:t>
      </w:r>
      <w:r>
        <w:tab/>
        <w:t>Describe that DL BWP ID is always provided when measurement object for CLI include SRS-RSRP resource.</w:t>
      </w:r>
    </w:p>
    <w:p w14:paraId="4BDB844D" w14:textId="5568635A" w:rsidR="004766C1" w:rsidRDefault="004766C1" w:rsidP="00797A6A">
      <w:pPr>
        <w:pStyle w:val="CommentText"/>
      </w:pPr>
      <w:r>
        <w:t>-</w:t>
      </w:r>
      <w:r>
        <w:tab/>
        <w:t>Describe that serving cell ID is configured only when CA or DC is configured.</w:t>
      </w:r>
    </w:p>
    <w:p w14:paraId="2D388138" w14:textId="77777777" w:rsidR="004766C1" w:rsidRDefault="004766C1">
      <w:pPr>
        <w:pStyle w:val="CommentText"/>
      </w:pPr>
      <w:r>
        <w:rPr>
          <w:b/>
        </w:rPr>
        <w:t>[Comments]</w:t>
      </w:r>
      <w:r>
        <w:t xml:space="preserve">: </w:t>
      </w:r>
    </w:p>
    <w:p w14:paraId="6F70210A" w14:textId="2DBC55E8" w:rsidR="004766C1" w:rsidRPr="00797A6A" w:rsidRDefault="004766C1">
      <w:pPr>
        <w:pStyle w:val="CommentText"/>
      </w:pPr>
    </w:p>
  </w:comment>
  <w:comment w:id="7010" w:author="" w:date="2020-04-09T18:26:00Z" w:initials="S">
    <w:p w14:paraId="0594BAAA" w14:textId="2C2BDE2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w:t>
      </w:r>
      <w:proofErr w:type="gramStart"/>
      <w:r>
        <w:t xml:space="preserve">Jin)  </w:t>
      </w:r>
      <w:r>
        <w:rPr>
          <w:b/>
        </w:rPr>
        <w:t>[</w:t>
      </w:r>
      <w:proofErr w:type="gramEnd"/>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4766C1" w:rsidRDefault="004766C1">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4766C1" w:rsidRDefault="004766C1" w:rsidP="00797A6A">
      <w:pPr>
        <w:pStyle w:val="CommentText"/>
      </w:pPr>
      <w:r>
        <w:rPr>
          <w:b/>
        </w:rPr>
        <w:t>[Proposed Change]</w:t>
      </w:r>
      <w:r>
        <w:t>: Add the additional field of serving cell ID for CLI RSSI measurement configuration:</w:t>
      </w:r>
    </w:p>
    <w:p w14:paraId="4197EFE8" w14:textId="3655F2CF" w:rsidR="004766C1" w:rsidRDefault="004766C1" w:rsidP="00797A6A">
      <w:pPr>
        <w:pStyle w:val="CommentText"/>
      </w:pPr>
      <w:r>
        <w:t>-</w:t>
      </w:r>
      <w:r>
        <w:tab/>
        <w:t>Describe that serving cell ID is configured only when CA or DC is configured</w:t>
      </w:r>
    </w:p>
    <w:p w14:paraId="6DCA2B34" w14:textId="77777777" w:rsidR="004766C1" w:rsidRDefault="004766C1">
      <w:pPr>
        <w:pStyle w:val="CommentText"/>
      </w:pPr>
      <w:r>
        <w:rPr>
          <w:b/>
        </w:rPr>
        <w:t>[Comments]</w:t>
      </w:r>
      <w:r>
        <w:t xml:space="preserve">: </w:t>
      </w:r>
    </w:p>
    <w:p w14:paraId="64671FF8" w14:textId="08563209" w:rsidR="004766C1" w:rsidRPr="00797A6A" w:rsidRDefault="004766C1">
      <w:pPr>
        <w:pStyle w:val="CommentText"/>
      </w:pPr>
    </w:p>
  </w:comment>
  <w:comment w:id="7048" w:author="Intel" w:date="2020-04-13T21:44:00Z" w:initials="I">
    <w:p w14:paraId="2AB0A0BF" w14:textId="618141C4" w:rsidR="004766C1" w:rsidRDefault="004766C1" w:rsidP="003F66B6">
      <w:pPr>
        <w:pStyle w:val="CommentText"/>
      </w:pPr>
      <w:r>
        <w:rPr>
          <w:rStyle w:val="CommentReference"/>
        </w:rPr>
        <w:annotationRef/>
      </w:r>
      <w:r>
        <w:rPr>
          <w:b/>
        </w:rPr>
        <w:t>[RIL]</w:t>
      </w:r>
      <w:r>
        <w:t xml:space="preserve">: I639 </w:t>
      </w:r>
      <w:r>
        <w:rPr>
          <w:b/>
        </w:rPr>
        <w:t>[Delegate]</w:t>
      </w:r>
      <w:r>
        <w:t>: Intel (</w:t>
      </w:r>
      <w:proofErr w:type="gramStart"/>
      <w:r>
        <w:t xml:space="preserve">Sudeep)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4766C1" w:rsidRDefault="004766C1" w:rsidP="003F66B6">
      <w:pPr>
        <w:pStyle w:val="CommentText"/>
      </w:pPr>
      <w:r>
        <w:rPr>
          <w:b/>
        </w:rPr>
        <w:t>[Description]</w:t>
      </w:r>
      <w:r>
        <w:t>: addMod and release lists use Need N</w:t>
      </w:r>
    </w:p>
    <w:p w14:paraId="68FEB95D" w14:textId="77777777" w:rsidR="004766C1" w:rsidRDefault="004766C1" w:rsidP="003F66B6">
      <w:pPr>
        <w:pStyle w:val="CommentText"/>
      </w:pPr>
      <w:r>
        <w:rPr>
          <w:b/>
        </w:rPr>
        <w:t>[Proposed Change]</w:t>
      </w:r>
      <w:r>
        <w:t>: Change this and next to Need N</w:t>
      </w:r>
    </w:p>
    <w:p w14:paraId="5B27F2E8" w14:textId="0F1A21D8" w:rsidR="004766C1" w:rsidRDefault="004766C1" w:rsidP="003F66B6">
      <w:pPr>
        <w:pStyle w:val="CommentText"/>
      </w:pPr>
      <w:r>
        <w:rPr>
          <w:b/>
        </w:rPr>
        <w:t>[Comments]</w:t>
      </w:r>
      <w:r>
        <w:t>:</w:t>
      </w:r>
    </w:p>
  </w:comment>
  <w:comment w:id="7069" w:author="DCCA" w:date="2020-04-08T19:58:00Z" w:initials="S">
    <w:p w14:paraId="2256B3B3" w14:textId="211C08B6"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gramStart"/>
      <w:r>
        <w:t xml:space="preserve">Jaehyuk)  </w:t>
      </w:r>
      <w:r>
        <w:rPr>
          <w:b/>
        </w:rPr>
        <w:t>[</w:t>
      </w:r>
      <w:proofErr w:type="gramEnd"/>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4766C1" w:rsidRDefault="004766C1">
      <w:pPr>
        <w:pStyle w:val="CommentText"/>
      </w:pPr>
      <w:r>
        <w:rPr>
          <w:b/>
        </w:rPr>
        <w:t>[Description]</w:t>
      </w:r>
      <w:r>
        <w:t>: Since the field rmtc-SubframeOffset-r16 starts with 0, it should always be present, and no reason to make it optional (which takes additional bit).</w:t>
      </w:r>
    </w:p>
    <w:p w14:paraId="761B66F3" w14:textId="4F235629" w:rsidR="004766C1" w:rsidRDefault="004766C1">
      <w:pPr>
        <w:pStyle w:val="CommentText"/>
      </w:pPr>
      <w:r>
        <w:rPr>
          <w:b/>
        </w:rPr>
        <w:t>[Proposed Change]</w:t>
      </w:r>
      <w:r>
        <w:t xml:space="preserve">: To remove </w:t>
      </w:r>
      <w:proofErr w:type="gramStart"/>
      <w:r>
        <w:t>OPTIONAL, and</w:t>
      </w:r>
      <w:proofErr w:type="gramEnd"/>
      <w:r>
        <w:t xml:space="preserve"> make it mandatory.</w:t>
      </w:r>
    </w:p>
    <w:p w14:paraId="6486E25E" w14:textId="4AC21B50" w:rsidR="004766C1" w:rsidRDefault="004766C1">
      <w:pPr>
        <w:pStyle w:val="CommentText"/>
      </w:pPr>
      <w:r>
        <w:rPr>
          <w:b/>
        </w:rPr>
        <w:t>[Comments]</w:t>
      </w:r>
      <w:r>
        <w:t xml:space="preserve">: </w:t>
      </w:r>
    </w:p>
    <w:p w14:paraId="139EA468" w14:textId="4B15F5CE" w:rsidR="004766C1" w:rsidRDefault="004766C1">
      <w:pPr>
        <w:pStyle w:val="CommentText"/>
      </w:pPr>
      <w:r w:rsidRPr="00FD0D29">
        <w:t xml:space="preserve">Rapp2: Flagged. Handled in NRU session"There is a defined behaviour in 5.5.2.10a for the case rmtc-SubframeOffset is not configured. </w:t>
      </w:r>
      <w:proofErr w:type="gramStart"/>
      <w:r w:rsidRPr="00FD0D29">
        <w:t>So</w:t>
      </w:r>
      <w:proofErr w:type="gramEnd"/>
      <w:r w:rsidRPr="00FD0D29">
        <w:t xml:space="preserve">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4766C1" w:rsidRPr="001D1657" w:rsidRDefault="004766C1">
      <w:pPr>
        <w:pStyle w:val="CommentText"/>
      </w:pPr>
    </w:p>
  </w:comment>
  <w:comment w:id="7070" w:author="Intel" w:date="2020-04-13T21:45:00Z" w:initials="I">
    <w:p w14:paraId="5D3D99B9" w14:textId="22D4ECE7" w:rsidR="004766C1" w:rsidRDefault="004766C1" w:rsidP="003F66B6">
      <w:pPr>
        <w:pStyle w:val="CommentText"/>
      </w:pPr>
      <w:r>
        <w:rPr>
          <w:rStyle w:val="CommentReference"/>
        </w:rPr>
        <w:annotationRef/>
      </w:r>
      <w:r>
        <w:rPr>
          <w:b/>
        </w:rPr>
        <w:t>[RIL]</w:t>
      </w:r>
      <w:r>
        <w:t xml:space="preserve">: I641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4766C1" w:rsidRDefault="004766C1"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4766C1" w:rsidRDefault="004766C1" w:rsidP="003F66B6">
      <w:pPr>
        <w:pStyle w:val="CommentText"/>
      </w:pPr>
      <w:r>
        <w:rPr>
          <w:b/>
        </w:rPr>
        <w:t>[Proposed Change]</w:t>
      </w:r>
      <w:r>
        <w:t>: Use setupRelease structure if it needs to be released or Need R or make it mandatory.</w:t>
      </w:r>
    </w:p>
    <w:p w14:paraId="79FB2A84" w14:textId="1B175E59" w:rsidR="004766C1" w:rsidRDefault="004766C1" w:rsidP="003F66B6">
      <w:pPr>
        <w:pStyle w:val="CommentText"/>
      </w:pPr>
      <w:r>
        <w:rPr>
          <w:b/>
        </w:rPr>
        <w:t>[Comments</w:t>
      </w:r>
      <w:proofErr w:type="gramStart"/>
      <w:r>
        <w:rPr>
          <w:b/>
        </w:rPr>
        <w:t>]</w:t>
      </w:r>
      <w:r>
        <w:t>:Rapp</w:t>
      </w:r>
      <w:proofErr w:type="gramEnd"/>
      <w:r>
        <w:t>1: See S052</w:t>
      </w:r>
    </w:p>
  </w:comment>
  <w:comment w:id="7078" w:author="" w:date="2020-04-09T15:45:00Z" w:initials="S">
    <w:p w14:paraId="064B0C0D" w14:textId="0719F125"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4766C1" w:rsidRDefault="004766C1">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4766C1" w:rsidRDefault="004766C1">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4766C1" w:rsidRDefault="004766C1">
      <w:pPr>
        <w:pStyle w:val="CommentText"/>
      </w:pPr>
      <w:r>
        <w:rPr>
          <w:b/>
        </w:rPr>
        <w:t>[Comments]</w:t>
      </w:r>
      <w:r>
        <w:t>: Rapp1: Agree, will include similar text</w:t>
      </w:r>
    </w:p>
    <w:p w14:paraId="04FC3976" w14:textId="599377F8" w:rsidR="004766C1" w:rsidRPr="00A57CAB" w:rsidRDefault="004766C1">
      <w:pPr>
        <w:pStyle w:val="CommentText"/>
      </w:pPr>
    </w:p>
  </w:comment>
  <w:comment w:id="7207" w:author="Ericsson (Oumer)" w:date="2020-05-14T12:32:00Z" w:initials="E">
    <w:p w14:paraId="77948902" w14:textId="1BB39550" w:rsidR="004766C1" w:rsidRDefault="004766C1" w:rsidP="007C3167">
      <w:pPr>
        <w:pStyle w:val="CommentText"/>
      </w:pPr>
      <w:r>
        <w:rPr>
          <w:rStyle w:val="CommentReference"/>
        </w:rPr>
        <w:annotationRef/>
      </w:r>
      <w:r>
        <w:rPr>
          <w:b/>
        </w:rPr>
        <w:t>[RIL]</w:t>
      </w:r>
      <w:r>
        <w:t xml:space="preserve">: E216 </w:t>
      </w:r>
      <w:r>
        <w:rPr>
          <w:b/>
        </w:rPr>
        <w:t>[Delegate]</w:t>
      </w:r>
      <w:r>
        <w:t>: Ericsson (</w:t>
      </w:r>
      <w:proofErr w:type="gramStart"/>
      <w:r>
        <w:t xml:space="preserve">Oumer)  </w:t>
      </w:r>
      <w:r>
        <w:rPr>
          <w:b/>
        </w:rPr>
        <w:t>[</w:t>
      </w:r>
      <w:proofErr w:type="gramEnd"/>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4766C1" w:rsidRDefault="004766C1" w:rsidP="007C3167">
      <w:pPr>
        <w:pStyle w:val="CommentText"/>
      </w:pPr>
      <w:r>
        <w:rPr>
          <w:b/>
        </w:rPr>
        <w:t>[Description]</w:t>
      </w:r>
      <w:r>
        <w:t xml:space="preserve">: </w:t>
      </w:r>
    </w:p>
    <w:p w14:paraId="3752F730" w14:textId="7116A69C" w:rsidR="004766C1" w:rsidRDefault="004766C1" w:rsidP="007C3167">
      <w:pPr>
        <w:pStyle w:val="CommentText"/>
      </w:pPr>
    </w:p>
    <w:p w14:paraId="0D029806" w14:textId="47BAE0E5" w:rsidR="004766C1" w:rsidRDefault="004766C1" w:rsidP="007C3167">
      <w:pPr>
        <w:pStyle w:val="CommentText"/>
      </w:pPr>
      <w:r>
        <w:t>Missing field descriptions</w:t>
      </w:r>
    </w:p>
    <w:p w14:paraId="675289C1" w14:textId="77777777" w:rsidR="004766C1" w:rsidRDefault="004766C1" w:rsidP="007C3167">
      <w:pPr>
        <w:pStyle w:val="CommentText"/>
      </w:pPr>
    </w:p>
    <w:p w14:paraId="04E1B738" w14:textId="77777777" w:rsidR="004766C1" w:rsidRDefault="004766C1" w:rsidP="007C3167">
      <w:pPr>
        <w:pStyle w:val="CommentText"/>
      </w:pPr>
      <w:r>
        <w:rPr>
          <w:b/>
        </w:rPr>
        <w:t>[Proposed Change]</w:t>
      </w:r>
      <w:r>
        <w:t xml:space="preserve">: </w:t>
      </w:r>
    </w:p>
    <w:p w14:paraId="623E9D75" w14:textId="77777777" w:rsidR="004766C1" w:rsidRDefault="004766C1" w:rsidP="007C3167">
      <w:pPr>
        <w:pStyle w:val="CommentText"/>
        <w:rPr>
          <w:b/>
        </w:rPr>
      </w:pPr>
    </w:p>
    <w:p w14:paraId="7DCBDFDC" w14:textId="172B8199" w:rsidR="004766C1" w:rsidRDefault="004766C1" w:rsidP="007C3167">
      <w:pPr>
        <w:pStyle w:val="CommentText"/>
      </w:pPr>
      <w:r>
        <w:rPr>
          <w:b/>
        </w:rPr>
        <w:t xml:space="preserve"> [Comments]</w:t>
      </w:r>
      <w:r>
        <w:t>:</w:t>
      </w:r>
    </w:p>
  </w:comment>
  <w:comment w:id="7213" w:author="Ericsson (Oumer)" w:date="2020-05-14T12:33:00Z" w:initials="E">
    <w:p w14:paraId="43D4E1FF" w14:textId="05F63C7A" w:rsidR="004766C1" w:rsidRDefault="004766C1" w:rsidP="007C3167">
      <w:pPr>
        <w:pStyle w:val="CommentText"/>
      </w:pPr>
      <w:r>
        <w:rPr>
          <w:rStyle w:val="CommentReference"/>
        </w:rPr>
        <w:annotationRef/>
      </w:r>
      <w:r>
        <w:rPr>
          <w:b/>
        </w:rPr>
        <w:t>[RIL]</w:t>
      </w:r>
      <w:r>
        <w:t xml:space="preserve">: E217 </w:t>
      </w:r>
      <w:r>
        <w:rPr>
          <w:b/>
        </w:rPr>
        <w:t>[Delegate]</w:t>
      </w:r>
      <w:r>
        <w:t>: Ericsson (</w:t>
      </w:r>
      <w:proofErr w:type="gramStart"/>
      <w:r>
        <w:t xml:space="preserve">Oumer)  </w:t>
      </w:r>
      <w:r>
        <w:rPr>
          <w:b/>
        </w:rPr>
        <w:t>[</w:t>
      </w:r>
      <w:proofErr w:type="gramEnd"/>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4766C1" w:rsidRDefault="004766C1" w:rsidP="007C3167">
      <w:pPr>
        <w:pStyle w:val="CommentText"/>
      </w:pPr>
      <w:r>
        <w:rPr>
          <w:b/>
        </w:rPr>
        <w:t>[Description]</w:t>
      </w:r>
      <w:r>
        <w:t xml:space="preserve">: </w:t>
      </w:r>
    </w:p>
    <w:p w14:paraId="5C78B10D" w14:textId="77777777" w:rsidR="004766C1" w:rsidRDefault="004766C1" w:rsidP="007C3167">
      <w:pPr>
        <w:pStyle w:val="CommentText"/>
      </w:pPr>
    </w:p>
    <w:p w14:paraId="1D2D2806" w14:textId="77777777" w:rsidR="004766C1" w:rsidRDefault="004766C1" w:rsidP="007C3167">
      <w:pPr>
        <w:pStyle w:val="CommentText"/>
      </w:pPr>
      <w:r>
        <w:t>Missing field descriptions</w:t>
      </w:r>
    </w:p>
    <w:p w14:paraId="68654206" w14:textId="77777777" w:rsidR="004766C1" w:rsidRDefault="004766C1" w:rsidP="007C3167">
      <w:pPr>
        <w:pStyle w:val="CommentText"/>
      </w:pPr>
    </w:p>
    <w:p w14:paraId="0FA2C3D6" w14:textId="77777777" w:rsidR="004766C1" w:rsidRDefault="004766C1" w:rsidP="007C3167">
      <w:pPr>
        <w:pStyle w:val="CommentText"/>
      </w:pPr>
      <w:r>
        <w:rPr>
          <w:b/>
        </w:rPr>
        <w:t>[Proposed Change]</w:t>
      </w:r>
      <w:r>
        <w:t xml:space="preserve">: </w:t>
      </w:r>
    </w:p>
    <w:p w14:paraId="723FB28B" w14:textId="77777777" w:rsidR="004766C1" w:rsidRDefault="004766C1" w:rsidP="007C3167">
      <w:pPr>
        <w:pStyle w:val="CommentText"/>
        <w:rPr>
          <w:b/>
        </w:rPr>
      </w:pPr>
    </w:p>
    <w:p w14:paraId="3CE2C02B" w14:textId="10B17B7B" w:rsidR="004766C1" w:rsidRDefault="004766C1" w:rsidP="007C3167">
      <w:pPr>
        <w:pStyle w:val="CommentText"/>
      </w:pPr>
      <w:r>
        <w:rPr>
          <w:b/>
        </w:rPr>
        <w:t xml:space="preserve"> [Comments]</w:t>
      </w:r>
      <w:r>
        <w:t>:</w:t>
      </w:r>
    </w:p>
  </w:comment>
  <w:comment w:id="7222" w:author="CATT(Jayson)" w:date="2020-04-10T06:59:00Z" w:initials="C">
    <w:p w14:paraId="4EB41059" w14:textId="13F04EB5" w:rsidR="004766C1" w:rsidRDefault="004766C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4766C1" w:rsidRDefault="004766C1"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4766C1" w:rsidRDefault="004766C1" w:rsidP="00404FC7">
      <w:pPr>
        <w:pStyle w:val="CommentText"/>
        <w:rPr>
          <w:lang w:eastAsia="zh-CN"/>
        </w:rPr>
      </w:pPr>
      <w:r>
        <w:rPr>
          <w:b/>
        </w:rPr>
        <w:t>[Proposed Change]</w:t>
      </w:r>
      <w:r>
        <w:t xml:space="preserve">: </w:t>
      </w:r>
    </w:p>
    <w:p w14:paraId="36EB3025" w14:textId="77777777" w:rsidR="004766C1" w:rsidRPr="007F786C" w:rsidRDefault="004766C1" w:rsidP="00404FC7">
      <w:pPr>
        <w:pStyle w:val="PL"/>
        <w:rPr>
          <w:strike/>
          <w:color w:val="FF0000"/>
        </w:rPr>
      </w:pPr>
      <w:r w:rsidRPr="007F786C">
        <w:rPr>
          <w:strike/>
          <w:color w:val="FF0000"/>
        </w:rPr>
        <w:t>[[</w:t>
      </w:r>
    </w:p>
    <w:p w14:paraId="77A2DDE5" w14:textId="77777777" w:rsidR="004766C1" w:rsidRPr="007F786C" w:rsidRDefault="004766C1" w:rsidP="00404FC7">
      <w:pPr>
        <w:pStyle w:val="PL"/>
        <w:rPr>
          <w:strike/>
          <w:color w:val="FF0000"/>
        </w:rPr>
      </w:pPr>
      <w:r w:rsidRPr="007F786C">
        <w:rPr>
          <w:strike/>
          <w:color w:val="FF0000"/>
        </w:rPr>
        <w:t xml:space="preserve">    locationInfo-r16                    LocationInfo-r16            OPTIONAL</w:t>
      </w:r>
    </w:p>
    <w:p w14:paraId="3E278DF5" w14:textId="77777777" w:rsidR="004766C1" w:rsidRPr="007F786C" w:rsidRDefault="004766C1" w:rsidP="00404FC7">
      <w:pPr>
        <w:pStyle w:val="PL"/>
        <w:rPr>
          <w:strike/>
          <w:color w:val="FF0000"/>
        </w:rPr>
      </w:pPr>
      <w:r w:rsidRPr="007F786C">
        <w:rPr>
          <w:strike/>
          <w:color w:val="FF0000"/>
        </w:rPr>
        <w:t xml:space="preserve">    ]]</w:t>
      </w:r>
    </w:p>
    <w:p w14:paraId="0E7DBBE9" w14:textId="77777777" w:rsidR="004766C1" w:rsidRPr="00F537EB" w:rsidRDefault="004766C1" w:rsidP="00404FC7">
      <w:pPr>
        <w:pStyle w:val="PL"/>
      </w:pPr>
      <w:r w:rsidRPr="00F537EB">
        <w:t>}</w:t>
      </w:r>
    </w:p>
    <w:p w14:paraId="089E8D33" w14:textId="77777777" w:rsidR="004766C1" w:rsidRDefault="004766C1" w:rsidP="00404FC7">
      <w:pPr>
        <w:pStyle w:val="CommentText"/>
        <w:rPr>
          <w:lang w:eastAsia="zh-CN"/>
        </w:rPr>
      </w:pPr>
    </w:p>
    <w:p w14:paraId="1FAAE1DE" w14:textId="77777777" w:rsidR="004766C1" w:rsidRDefault="004766C1">
      <w:pPr>
        <w:pStyle w:val="CommentText"/>
      </w:pPr>
      <w:r>
        <w:rPr>
          <w:b/>
        </w:rPr>
        <w:t>[Comments]</w:t>
      </w:r>
      <w:r>
        <w:t xml:space="preserve">: </w:t>
      </w:r>
    </w:p>
    <w:p w14:paraId="4BE57020" w14:textId="6AC84278" w:rsidR="004766C1" w:rsidRPr="00404FC7" w:rsidRDefault="004766C1">
      <w:pPr>
        <w:pStyle w:val="CommentText"/>
      </w:pPr>
    </w:p>
  </w:comment>
  <w:comment w:id="7231" w:author="Samsung(Hyunjeong)" w:date="2020-04-09T15:02:00Z" w:initials="Samsung">
    <w:p w14:paraId="1129C3B2" w14:textId="27A95102"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4766C1" w:rsidRDefault="004766C1">
      <w:pPr>
        <w:pStyle w:val="CommentText"/>
      </w:pPr>
      <w:r>
        <w:rPr>
          <w:b/>
        </w:rPr>
        <w:t>[Description]</w:t>
      </w:r>
      <w:r>
        <w:t xml:space="preserve">: </w:t>
      </w:r>
      <w:r w:rsidRPr="001774A3">
        <w:t>CBR-PSCCH-ResultsEUTRA is not reported if PSCCH and PSSCH is adjacent.</w:t>
      </w:r>
    </w:p>
    <w:p w14:paraId="725B255D" w14:textId="2DB563B0" w:rsidR="004766C1" w:rsidRDefault="004766C1"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4766C1" w:rsidRDefault="004766C1">
      <w:pPr>
        <w:pStyle w:val="CommentText"/>
      </w:pPr>
      <w:r>
        <w:rPr>
          <w:b/>
        </w:rPr>
        <w:t>[Comments]</w:t>
      </w:r>
      <w:r>
        <w:t xml:space="preserve">: </w:t>
      </w:r>
    </w:p>
    <w:p w14:paraId="2B8B2E18" w14:textId="16F06271" w:rsidR="004766C1" w:rsidRPr="002717B0" w:rsidRDefault="004766C1">
      <w:pPr>
        <w:pStyle w:val="CommentText"/>
      </w:pPr>
    </w:p>
  </w:comment>
  <w:comment w:id="7248" w:author="Samsung (Sangbum Kim)" w:date="2020-04-10T15:09:00Z" w:initials="S">
    <w:p w14:paraId="70D317C7" w14:textId="3D85EFED" w:rsidR="004766C1" w:rsidRDefault="004766C1"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4766C1" w:rsidRDefault="004766C1" w:rsidP="00693438">
      <w:pPr>
        <w:pStyle w:val="CommentText"/>
      </w:pPr>
      <w:r>
        <w:rPr>
          <w:b/>
        </w:rPr>
        <w:t>[Description]</w:t>
      </w:r>
      <w:r>
        <w:t xml:space="preserve">: Need to avoid making less essential IE. Remove the new </w:t>
      </w:r>
      <w:proofErr w:type="gramStart"/>
      <w:r>
        <w:t>IE MeasTriggerQuantityLogging, and</w:t>
      </w:r>
      <w:proofErr w:type="gramEnd"/>
      <w:r>
        <w:t xml:space="preserve"> update the existing IE MeasTriggerQuantity with SINR optional.</w:t>
      </w:r>
    </w:p>
    <w:p w14:paraId="6919CF55" w14:textId="77777777" w:rsidR="004766C1" w:rsidRDefault="004766C1"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4766C1" w:rsidRDefault="004766C1" w:rsidP="00693438">
      <w:pPr>
        <w:pStyle w:val="CommentText"/>
      </w:pPr>
      <w:r>
        <w:rPr>
          <w:b/>
        </w:rPr>
        <w:t>[Proposed Change]</w:t>
      </w:r>
      <w:r>
        <w:t xml:space="preserve">: </w:t>
      </w:r>
    </w:p>
    <w:p w14:paraId="486EB43C" w14:textId="77777777" w:rsidR="004766C1" w:rsidRPr="00F537EB" w:rsidRDefault="004766C1" w:rsidP="00693438">
      <w:pPr>
        <w:pStyle w:val="PL"/>
      </w:pPr>
      <w:r w:rsidRPr="00F537EB">
        <w:t>MeasTriggerQuantity ::=                     CHOICE {</w:t>
      </w:r>
    </w:p>
    <w:p w14:paraId="5A05314B" w14:textId="77777777" w:rsidR="004766C1" w:rsidRPr="00F537EB" w:rsidRDefault="004766C1" w:rsidP="00693438">
      <w:pPr>
        <w:pStyle w:val="PL"/>
      </w:pPr>
      <w:r w:rsidRPr="00F537EB">
        <w:t xml:space="preserve">    rsrp                                        RSRP-Range,</w:t>
      </w:r>
    </w:p>
    <w:p w14:paraId="1440FFBD" w14:textId="77777777" w:rsidR="004766C1" w:rsidRPr="00F537EB" w:rsidRDefault="004766C1" w:rsidP="00693438">
      <w:pPr>
        <w:pStyle w:val="PL"/>
      </w:pPr>
      <w:r w:rsidRPr="00F537EB">
        <w:t xml:space="preserve">    rsrq                                        RSRQ-Range,</w:t>
      </w:r>
    </w:p>
    <w:p w14:paraId="1C9FA1F2" w14:textId="77777777" w:rsidR="004766C1" w:rsidRPr="00F537EB" w:rsidRDefault="004766C1" w:rsidP="00693438">
      <w:pPr>
        <w:pStyle w:val="PL"/>
      </w:pPr>
      <w:r w:rsidRPr="00F537EB">
        <w:t xml:space="preserve">    sinr                                        SINR-Range</w:t>
      </w:r>
      <w:r>
        <w:tab/>
      </w:r>
      <w:r>
        <w:tab/>
      </w:r>
      <w:r>
        <w:tab/>
      </w:r>
      <w:r>
        <w:tab/>
      </w:r>
      <w:r w:rsidRPr="003A4E0D">
        <w:rPr>
          <w:color w:val="FF0000"/>
        </w:rPr>
        <w:t>OPTIONAL</w:t>
      </w:r>
    </w:p>
    <w:p w14:paraId="331481CE" w14:textId="77777777" w:rsidR="004766C1" w:rsidRPr="00F537EB" w:rsidRDefault="004766C1" w:rsidP="00693438">
      <w:pPr>
        <w:pStyle w:val="PL"/>
      </w:pPr>
      <w:r w:rsidRPr="00F537EB">
        <w:t>}</w:t>
      </w:r>
    </w:p>
    <w:p w14:paraId="34C47ADA" w14:textId="77777777" w:rsidR="004766C1" w:rsidRDefault="004766C1" w:rsidP="00693438">
      <w:pPr>
        <w:pStyle w:val="CommentText"/>
      </w:pPr>
    </w:p>
    <w:p w14:paraId="37827E7E" w14:textId="77777777" w:rsidR="004766C1" w:rsidRPr="007C3167" w:rsidRDefault="004766C1"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4766C1" w:rsidRDefault="004766C1" w:rsidP="00693438">
      <w:pPr>
        <w:pStyle w:val="CommentText"/>
      </w:pPr>
    </w:p>
    <w:p w14:paraId="56F29F36" w14:textId="10AB3684" w:rsidR="004766C1" w:rsidRPr="00693438" w:rsidRDefault="004766C1">
      <w:pPr>
        <w:pStyle w:val="CommentText"/>
      </w:pPr>
    </w:p>
  </w:comment>
  <w:comment w:id="7301" w:author="Yang-HW" w:date="2020-04-07T17:12:00Z" w:initials="Z">
    <w:p w14:paraId="1A46FFF2" w14:textId="753F9F5F" w:rsidR="004766C1" w:rsidRDefault="004766C1">
      <w:pPr>
        <w:pStyle w:val="CommentText"/>
      </w:pPr>
      <w:r>
        <w:rPr>
          <w:rStyle w:val="CommentReference"/>
        </w:rPr>
        <w:annotationRef/>
      </w:r>
      <w:r>
        <w:rPr>
          <w:b/>
        </w:rPr>
        <w:t>[RIL]</w:t>
      </w:r>
      <w:r>
        <w:t xml:space="preserve">: Z000 </w:t>
      </w:r>
      <w:r>
        <w:rPr>
          <w:b/>
        </w:rPr>
        <w:t>[Delegate]</w:t>
      </w:r>
      <w:r>
        <w:t>: Z(</w:t>
      </w:r>
      <w:proofErr w:type="gramStart"/>
      <w:r>
        <w:t xml:space="preserve">EV)  </w:t>
      </w:r>
      <w:r>
        <w:rPr>
          <w:b/>
        </w:rPr>
        <w:t>[</w:t>
      </w:r>
      <w:proofErr w:type="gramEnd"/>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4766C1" w:rsidRDefault="004766C1">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4766C1" w:rsidRDefault="004766C1">
      <w:pPr>
        <w:pStyle w:val="CommentText"/>
      </w:pPr>
      <w:r>
        <w:rPr>
          <w:b/>
        </w:rPr>
        <w:t>[Proposed Change]</w:t>
      </w:r>
      <w:r>
        <w:t xml:space="preserve">: Replace </w:t>
      </w:r>
    </w:p>
    <w:p w14:paraId="3E5182A7" w14:textId="77777777" w:rsidR="004766C1" w:rsidRDefault="004766C1">
      <w:pPr>
        <w:pStyle w:val="CommentText"/>
      </w:pPr>
      <w:r w:rsidRPr="00F537EB">
        <w:t xml:space="preserve">msgA-PUSCH-ResourceList-r16                    SEQUENCE </w:t>
      </w:r>
      <w:r>
        <w:rPr>
          <w:rStyle w:val="CommentReference"/>
        </w:rPr>
        <w:annotationRef/>
      </w:r>
      <w:r w:rsidRPr="00F537EB">
        <w:t>(</w:t>
      </w:r>
      <w:proofErr w:type="gramStart"/>
      <w:r w:rsidRPr="00F537EB">
        <w:t>SIZE(</w:t>
      </w:r>
      <w:proofErr w:type="gramEnd"/>
      <w:r w:rsidRPr="00F537EB">
        <w:t>1..2)) OF MsgA-PUSCH-Resource-r16              OPTIONAL, -- Cond InitialBWPConfig</w:t>
      </w:r>
      <w:r>
        <w:t xml:space="preserve"> </w:t>
      </w:r>
    </w:p>
    <w:p w14:paraId="7852AA31" w14:textId="759DB5B9" w:rsidR="004766C1" w:rsidRDefault="004766C1">
      <w:pPr>
        <w:pStyle w:val="CommentText"/>
      </w:pPr>
      <w:r>
        <w:t>with</w:t>
      </w:r>
    </w:p>
    <w:p w14:paraId="63E4932B" w14:textId="5E5720B4" w:rsidR="004766C1" w:rsidRDefault="004766C1">
      <w:pPr>
        <w:pStyle w:val="CommentText"/>
      </w:pPr>
      <w:r w:rsidRPr="00F537EB">
        <w:t>msgA-PUSCH-Resource</w:t>
      </w:r>
      <w:r>
        <w:t>GroupA</w:t>
      </w:r>
      <w:r w:rsidRPr="00F537EB">
        <w:t>-r16                    MsgA-PUSCH-Resource-r16              OPTIONAL, -- Cond InitialBWPConfig</w:t>
      </w:r>
    </w:p>
    <w:p w14:paraId="410647B3" w14:textId="781ECCBB" w:rsidR="004766C1" w:rsidRDefault="004766C1" w:rsidP="00D5586B">
      <w:pPr>
        <w:pStyle w:val="CommentText"/>
      </w:pPr>
      <w:r w:rsidRPr="00F537EB">
        <w:t>msgA-PUSCH-Resource</w:t>
      </w:r>
      <w:r>
        <w:t>GroupB</w:t>
      </w:r>
      <w:r w:rsidRPr="00F537EB">
        <w:t xml:space="preserve">-r16                    MsgA-PUSCH-Resource-r16              OPTIONAL, </w:t>
      </w:r>
    </w:p>
    <w:p w14:paraId="722486A4" w14:textId="67FF18C5" w:rsidR="004766C1" w:rsidRDefault="004766C1">
      <w:pPr>
        <w:pStyle w:val="CommentText"/>
      </w:pPr>
      <w:r>
        <w:rPr>
          <w:b/>
        </w:rPr>
        <w:t>[Comments]</w:t>
      </w:r>
      <w:r>
        <w:t xml:space="preserve">: Rapp1: Will be discussed in </w:t>
      </w:r>
      <w:r w:rsidRPr="003801C3">
        <w:t>[AT109bis-e][</w:t>
      </w:r>
      <w:proofErr w:type="gramStart"/>
      <w:r w:rsidRPr="003801C3">
        <w:t>507][</w:t>
      </w:r>
      <w:proofErr w:type="gramEnd"/>
      <w:r w:rsidRPr="003801C3">
        <w:t>2s RA] CP and ASN.1 Issues (Ericsson)</w:t>
      </w:r>
    </w:p>
    <w:p w14:paraId="0EB877BE" w14:textId="49699276" w:rsidR="004766C1" w:rsidRPr="00D5586B" w:rsidRDefault="004766C1">
      <w:pPr>
        <w:pStyle w:val="CommentText"/>
      </w:pPr>
    </w:p>
  </w:comment>
  <w:comment w:id="7303" w:author="Post_RAN2#109bis-e" w:date="2020-04-14T12:18:00Z" w:initials="HE">
    <w:p w14:paraId="75D9523B" w14:textId="272C4294" w:rsidR="004766C1" w:rsidRDefault="004766C1"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4766C1" w:rsidRDefault="004766C1"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w:t>
      </w:r>
      <w:proofErr w:type="gramStart"/>
      <w:r>
        <w:t xml:space="preserve"> ..</w:t>
      </w:r>
      <w:proofErr w:type="gramEnd"/>
      <w:r>
        <w:t>” leads to ambiguity as it may mean present but set to “diable”, or not present, i.e absent.</w:t>
      </w:r>
    </w:p>
    <w:p w14:paraId="54BCD7E5" w14:textId="77777777" w:rsidR="004766C1" w:rsidRDefault="004766C1" w:rsidP="005B5C55">
      <w:pPr>
        <w:pStyle w:val="CommentText"/>
      </w:pPr>
      <w:r>
        <w:rPr>
          <w:b/>
        </w:rPr>
        <w:t>[Proposed Change]</w:t>
      </w:r>
      <w:r>
        <w:t xml:space="preserve">: Simpler for implementation would be to have these changed to Need R. </w:t>
      </w:r>
    </w:p>
    <w:p w14:paraId="47D1634F" w14:textId="006EB8AF" w:rsidR="004766C1" w:rsidRDefault="004766C1" w:rsidP="005B5C5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comment>
  <w:comment w:id="7329" w:author="Post_RAN2#109bis-e" w:date="2020-04-14T12:20:00Z" w:initials="HE">
    <w:p w14:paraId="2D4132FD" w14:textId="519BBFF1" w:rsidR="004766C1" w:rsidRDefault="004766C1"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4766C1" w:rsidRDefault="004766C1"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4766C1" w:rsidRDefault="004766C1"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4766C1" w:rsidRDefault="004766C1" w:rsidP="00EF27EA">
      <w:pPr>
        <w:pStyle w:val="CommentText"/>
      </w:pPr>
      <w:r>
        <w:rPr>
          <w:b/>
        </w:rPr>
        <w:t>[Comments:</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comment>
  <w:comment w:id="7331" w:author="Post_RAN2#109bis-e" w:date="2020-04-14T12:21:00Z" w:initials="HE">
    <w:p w14:paraId="17B06AD8" w14:textId="548D3573" w:rsidR="004766C1" w:rsidRDefault="004766C1"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4766C1" w:rsidRDefault="004766C1" w:rsidP="009C7235">
      <w:pPr>
        <w:pStyle w:val="CommentText"/>
      </w:pPr>
      <w:r>
        <w:rPr>
          <w:b/>
        </w:rPr>
        <w:t>[Description]</w:t>
      </w:r>
      <w:r>
        <w:t xml:space="preserve">: </w:t>
      </w:r>
      <w:proofErr w:type="gramStart"/>
      <w:r>
        <w:t>1)Start</w:t>
      </w:r>
      <w:proofErr w:type="gramEnd"/>
      <w:r>
        <w:t xml:space="preserve"> symbol and lenghth can also be provided through </w:t>
      </w:r>
      <w:r w:rsidRPr="00744B61">
        <w:t>PUSCH-Config if provided</w:t>
      </w:r>
      <w:r>
        <w:t>(CFRA); 2)Carification for the absence of PUSCH-TimeDomainAllocation</w:t>
      </w:r>
    </w:p>
    <w:p w14:paraId="1AF7E446" w14:textId="77777777" w:rsidR="004766C1" w:rsidRDefault="004766C1"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4766C1" w:rsidRPr="007C3167" w:rsidRDefault="004766C1"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4766C1" w:rsidRDefault="004766C1" w:rsidP="009C7235">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comment>
  <w:comment w:id="7338" w:author="Intel" w:date="2020-04-13T21:46:00Z" w:initials="I">
    <w:p w14:paraId="5F98189A" w14:textId="1DE73244" w:rsidR="004766C1" w:rsidRDefault="004766C1" w:rsidP="003F66B6">
      <w:pPr>
        <w:pStyle w:val="CommentText"/>
      </w:pPr>
      <w:r>
        <w:rPr>
          <w:rStyle w:val="CommentReference"/>
        </w:rPr>
        <w:annotationRef/>
      </w:r>
      <w:r>
        <w:rPr>
          <w:b/>
        </w:rPr>
        <w:t>[RIL]</w:t>
      </w:r>
      <w:r>
        <w:t xml:space="preserve">: I642 </w:t>
      </w:r>
      <w:r>
        <w:rPr>
          <w:b/>
        </w:rPr>
        <w:t>[Delegate]</w:t>
      </w:r>
      <w:r>
        <w:t>: Intel (</w:t>
      </w:r>
      <w:proofErr w:type="gramStart"/>
      <w:r>
        <w:t xml:space="preserve">Sudeep)  </w:t>
      </w:r>
      <w:r>
        <w:rPr>
          <w:b/>
        </w:rPr>
        <w:t>[</w:t>
      </w:r>
      <w:proofErr w:type="gramEnd"/>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4766C1" w:rsidRDefault="004766C1"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w:t>
      </w:r>
      <w:proofErr w:type="gramStart"/>
      <w:r>
        <w:t>to rephrase</w:t>
      </w:r>
      <w:proofErr w:type="gramEnd"/>
      <w:r>
        <w:t xml:space="preserv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4766C1" w:rsidRDefault="004766C1"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w:t>
      </w:r>
      <w:proofErr w:type="gramStart"/>
      <w:r>
        <w:rPr>
          <w:lang w:val="en-US"/>
        </w:rPr>
        <w:t>BWP</w:t>
      </w:r>
      <w:proofErr w:type="gramEnd"/>
      <w:r>
        <w:rPr>
          <w:lang w:val="en-US"/>
        </w:rPr>
        <w:t xml:space="preserve">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4766C1" w:rsidRDefault="004766C1" w:rsidP="003F66B6">
      <w:pPr>
        <w:pStyle w:val="CommentText"/>
      </w:pPr>
      <w:r>
        <w:rPr>
          <w:b/>
        </w:rPr>
        <w:t>[Comments]</w:t>
      </w:r>
      <w:r>
        <w:t>:</w:t>
      </w:r>
      <w:r w:rsidRPr="003801C3">
        <w:t xml:space="preserve"> </w:t>
      </w:r>
      <w:r>
        <w:t xml:space="preserve">Rapp1: Will be discussed in </w:t>
      </w:r>
      <w:r w:rsidRPr="003801C3">
        <w:t>[AT109bis-e][</w:t>
      </w:r>
      <w:proofErr w:type="gramStart"/>
      <w:r w:rsidRPr="003801C3">
        <w:t>507][</w:t>
      </w:r>
      <w:proofErr w:type="gramEnd"/>
      <w:r w:rsidRPr="003801C3">
        <w:t>2s RA] CP and ASN.1 Issues (Ericsson)</w:t>
      </w:r>
    </w:p>
  </w:comment>
  <w:comment w:id="7492" w:author="" w:date="2020-04-13T16:01:00Z" w:initials="Z">
    <w:p w14:paraId="3E2D99E9" w14:textId="698A0FA9" w:rsidR="004766C1" w:rsidRDefault="004766C1"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Z(</w:t>
      </w:r>
      <w:proofErr w:type="gramStart"/>
      <w:r>
        <w:t xml:space="preserve">GY)  </w:t>
      </w:r>
      <w:r>
        <w:rPr>
          <w:b/>
        </w:rPr>
        <w:t>[</w:t>
      </w:r>
      <w:proofErr w:type="gramEnd"/>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4766C1" w:rsidRDefault="004766C1" w:rsidP="008930AA">
      <w:pPr>
        <w:pStyle w:val="CommentText"/>
      </w:pPr>
      <w:r>
        <w:rPr>
          <w:b/>
        </w:rPr>
        <w:t>[Description]</w:t>
      </w:r>
      <w:r>
        <w:t>: The size of NID has been reduced to 44. See the latest CT4 CR (C4-200337).</w:t>
      </w:r>
    </w:p>
    <w:p w14:paraId="32A79A80" w14:textId="77777777" w:rsidR="004766C1" w:rsidRDefault="004766C1" w:rsidP="008930AA">
      <w:pPr>
        <w:pStyle w:val="CommentText"/>
      </w:pPr>
      <w:r>
        <w:rPr>
          <w:b/>
        </w:rPr>
        <w:t>[Proposed Change]</w:t>
      </w:r>
      <w:r>
        <w:t>: Remove the editor’s note and Change the NID-r16 into the following:</w:t>
      </w:r>
    </w:p>
    <w:p w14:paraId="62DEE941" w14:textId="77777777" w:rsidR="004766C1" w:rsidRDefault="004766C1" w:rsidP="008930AA">
      <w:pPr>
        <w:pStyle w:val="CommentText"/>
      </w:pPr>
      <w:r>
        <w:t>“</w:t>
      </w:r>
      <w:r w:rsidRPr="00F537EB">
        <w:t>Editor's Note: The size of NID is to be checked based on CT4 agreements</w:t>
      </w:r>
      <w:r>
        <w:t>” =&gt; Should be removed.</w:t>
      </w:r>
    </w:p>
    <w:p w14:paraId="1CA74AC4" w14:textId="77777777" w:rsidR="004766C1" w:rsidRPr="00EB486E" w:rsidRDefault="004766C1" w:rsidP="008930AA">
      <w:pPr>
        <w:pStyle w:val="PL"/>
      </w:pPr>
      <w:r w:rsidRPr="00F537EB">
        <w:t xml:space="preserve">NID-r16 ::=                      BIT STRING (SIZE </w:t>
      </w:r>
      <w:r w:rsidRPr="001E6081">
        <w:t>(</w:t>
      </w:r>
      <w:r w:rsidRPr="0032225B">
        <w:rPr>
          <w:highlight w:val="yellow"/>
        </w:rPr>
        <w:t>44</w:t>
      </w:r>
      <w:r w:rsidRPr="001E6081">
        <w:t>))</w:t>
      </w:r>
    </w:p>
    <w:p w14:paraId="58EC071C" w14:textId="77777777" w:rsidR="004766C1" w:rsidRDefault="004766C1" w:rsidP="008930AA">
      <w:pPr>
        <w:pStyle w:val="CommentText"/>
      </w:pPr>
    </w:p>
    <w:p w14:paraId="71D9A911" w14:textId="77777777" w:rsidR="004766C1" w:rsidRDefault="004766C1" w:rsidP="008930AA">
      <w:pPr>
        <w:pStyle w:val="CommentText"/>
      </w:pPr>
      <w:r>
        <w:rPr>
          <w:b/>
        </w:rPr>
        <w:t>[Comments]</w:t>
      </w:r>
      <w:r>
        <w:t xml:space="preserve">: </w:t>
      </w:r>
    </w:p>
    <w:p w14:paraId="4637E098" w14:textId="77777777" w:rsidR="004766C1" w:rsidRPr="006443C8" w:rsidRDefault="004766C1" w:rsidP="008930AA">
      <w:pPr>
        <w:pStyle w:val="CommentText"/>
      </w:pPr>
    </w:p>
  </w:comment>
  <w:comment w:id="7499" w:author="Huawei" w:date="2020-05-15T16:02:00Z" w:initials="HW">
    <w:p w14:paraId="67741F16" w14:textId="7FED8156"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4766C1" w:rsidRDefault="004766C1">
      <w:pPr>
        <w:pStyle w:val="CommentText"/>
      </w:pPr>
      <w:r>
        <w:rPr>
          <w:b/>
        </w:rPr>
        <w:t>[Description]</w:t>
      </w:r>
      <w:r>
        <w:t xml:space="preserve">: </w:t>
      </w:r>
      <w:r w:rsidRPr="00566ED3">
        <w:t>Duplicated field descriptions for TAC.</w:t>
      </w:r>
    </w:p>
    <w:p w14:paraId="1A5EFBB4" w14:textId="5BE95620" w:rsidR="004766C1" w:rsidRDefault="004766C1">
      <w:pPr>
        <w:pStyle w:val="CommentText"/>
      </w:pPr>
      <w:r>
        <w:rPr>
          <w:b/>
        </w:rPr>
        <w:t>[Proposed Change]</w:t>
      </w:r>
      <w:r>
        <w:t xml:space="preserve">: </w:t>
      </w:r>
      <w:r w:rsidRPr="00566ED3">
        <w:t>Remove the second TAC field description.</w:t>
      </w:r>
    </w:p>
    <w:p w14:paraId="7E07AEDC" w14:textId="77777777" w:rsidR="004766C1" w:rsidRDefault="004766C1">
      <w:pPr>
        <w:pStyle w:val="CommentText"/>
      </w:pPr>
      <w:r>
        <w:rPr>
          <w:b/>
        </w:rPr>
        <w:t>[Comments]</w:t>
      </w:r>
      <w:r>
        <w:t xml:space="preserve">: </w:t>
      </w:r>
    </w:p>
    <w:p w14:paraId="54274D17" w14:textId="78A21B8B" w:rsidR="004766C1" w:rsidRPr="00566ED3" w:rsidRDefault="004766C1">
      <w:pPr>
        <w:pStyle w:val="CommentText"/>
      </w:pPr>
    </w:p>
  </w:comment>
  <w:comment w:id="7529" w:author="R2-2004270" w:date="2020-04-10T00:44:00Z" w:initials="SU">
    <w:p w14:paraId="1B3A001F" w14:textId="4C85E654" w:rsidR="004766C1" w:rsidRDefault="004766C1"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Samsung (</w:t>
      </w:r>
      <w:proofErr w:type="gramStart"/>
      <w:r>
        <w:t xml:space="preserve">Himk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4766C1" w:rsidRDefault="004766C1"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w:t>
      </w:r>
      <w:proofErr w:type="gramStart"/>
      <w:r w:rsidRPr="00E43117">
        <w:t>7..</w:t>
      </w:r>
      <w:proofErr w:type="gramEnd"/>
      <w:r w:rsidRPr="00E43117">
        <w:t xml:space="preserve">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4766C1" w:rsidRDefault="004766C1" w:rsidP="00834D81">
      <w:pPr>
        <w:pStyle w:val="CommentText"/>
      </w:pPr>
      <w:r>
        <w:rPr>
          <w:b/>
        </w:rPr>
        <w:t>[Proposed Change]</w:t>
      </w:r>
      <w:r>
        <w:t xml:space="preserve">: </w:t>
      </w:r>
    </w:p>
    <w:p w14:paraId="3AC83EC9" w14:textId="01D2BAA5" w:rsidR="004766C1" w:rsidRDefault="004766C1" w:rsidP="00834D81">
      <w:pPr>
        <w:pStyle w:val="CommentText"/>
      </w:pPr>
      <w:r>
        <w:rPr>
          <w:b/>
        </w:rPr>
        <w:t>[Comments]</w:t>
      </w:r>
      <w:r>
        <w:t xml:space="preserve">: </w:t>
      </w:r>
    </w:p>
    <w:p w14:paraId="032E97F0" w14:textId="51805C8E" w:rsidR="004766C1" w:rsidRDefault="004766C1" w:rsidP="00274838">
      <w:pPr>
        <w:pStyle w:val="CommentText"/>
      </w:pPr>
      <w:r>
        <w:t xml:space="preserve">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w:t>
      </w:r>
      <w:proofErr w:type="gramStart"/>
      <w:r>
        <w:t>is the problem with noncritical extension</w:t>
      </w:r>
      <w:proofErr w:type="gramEnd"/>
      <w:r>
        <w:t>. MTK think this could be complex. Nokia think there may be impact to R1 TS. Huawei think we should not duplicate values.</w:t>
      </w:r>
    </w:p>
    <w:p w14:paraId="0C4EF05C" w14:textId="2D8783CB" w:rsidR="004766C1" w:rsidRDefault="004766C1" w:rsidP="00274838">
      <w:pPr>
        <w:pStyle w:val="CommentText"/>
      </w:pPr>
      <w:r>
        <w:t xml:space="preserve">-&gt; We consider </w:t>
      </w:r>
      <w:proofErr w:type="gramStart"/>
      <w:r>
        <w:t>to Remove</w:t>
      </w:r>
      <w:proofErr w:type="gramEnd"/>
      <w:r>
        <w:t xml:space="preserve"> Ext (at least)</w:t>
      </w:r>
    </w:p>
    <w:p w14:paraId="6DEA4F63" w14:textId="77777777" w:rsidR="004766C1" w:rsidRDefault="004766C1" w:rsidP="00834D81">
      <w:pPr>
        <w:pStyle w:val="CommentText"/>
      </w:pPr>
    </w:p>
    <w:p w14:paraId="2F1D6AA1" w14:textId="3ED003C1" w:rsidR="004766C1" w:rsidRPr="00E43117" w:rsidRDefault="004766C1" w:rsidP="00834D81">
      <w:pPr>
        <w:pStyle w:val="CommentText"/>
      </w:pPr>
      <w:r>
        <w:t>Oumer: Implemented (Ext Removed, field descriptions also updated)</w:t>
      </w:r>
    </w:p>
  </w:comment>
  <w:comment w:id="7530" w:author="Huawei" w:date="2020-04-12T12:37:00Z" w:initials="H">
    <w:p w14:paraId="7436B517" w14:textId="2A337FF5"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4766C1" w:rsidRDefault="004766C1">
      <w:pPr>
        <w:pStyle w:val="CommentText"/>
      </w:pPr>
      <w:r>
        <w:rPr>
          <w:b/>
        </w:rPr>
        <w:t>[Description]</w:t>
      </w:r>
      <w:r>
        <w:t>: This field can only be configured in case of CSI-RS triggering with differ</w:t>
      </w:r>
      <w:r w:rsidRPr="007959FA">
        <w:t xml:space="preserve">ent </w:t>
      </w:r>
      <w:proofErr w:type="gramStart"/>
      <w:r w:rsidRPr="007959FA">
        <w:t>numerologies</w:t>
      </w:r>
      <w:proofErr w:type="gramEnd"/>
      <w:r>
        <w:t xml:space="preserve"> so we prefer a separate field description, attempting to capture this limitation (need to think how to specify exactly).</w:t>
      </w:r>
    </w:p>
    <w:p w14:paraId="77D9D90E" w14:textId="77777777" w:rsidR="004766C1" w:rsidRDefault="004766C1">
      <w:pPr>
        <w:pStyle w:val="CommentText"/>
      </w:pPr>
      <w:r>
        <w:rPr>
          <w:b/>
        </w:rPr>
        <w:t>[Proposed Change]</w:t>
      </w:r>
      <w:r>
        <w:t xml:space="preserve">: </w:t>
      </w:r>
    </w:p>
    <w:p w14:paraId="1FDB3E3B" w14:textId="77777777" w:rsidR="004766C1" w:rsidRDefault="004766C1">
      <w:pPr>
        <w:pStyle w:val="CommentText"/>
      </w:pPr>
      <w:r>
        <w:rPr>
          <w:b/>
        </w:rPr>
        <w:t>[Comments]</w:t>
      </w:r>
      <w:r>
        <w:t xml:space="preserve">: </w:t>
      </w:r>
    </w:p>
    <w:p w14:paraId="339741C8" w14:textId="6C068CD0" w:rsidR="004766C1" w:rsidRPr="007959FA" w:rsidRDefault="004766C1">
      <w:pPr>
        <w:pStyle w:val="CommentText"/>
      </w:pPr>
      <w:r>
        <w:t>Rapp2</w:t>
      </w:r>
      <w:r w:rsidRPr="00C0024D">
        <w:t xml:space="preserve">: Main session notes: "H200, </w:t>
      </w:r>
      <w:proofErr w:type="gramStart"/>
      <w:r w:rsidRPr="00C0024D">
        <w:t>The</w:t>
      </w:r>
      <w:proofErr w:type="gramEnd"/>
      <w:r w:rsidRPr="00C0024D">
        <w:t xml:space="preserve"> aspect mentioned could be made even clearer than current"</w:t>
      </w:r>
    </w:p>
  </w:comment>
  <w:comment w:id="7583" w:author="Intel" w:date="2020-04-13T21:47:00Z" w:initials="I">
    <w:p w14:paraId="2C073975" w14:textId="6AE6DA8C" w:rsidR="004766C1" w:rsidRDefault="004766C1" w:rsidP="003F66B6">
      <w:pPr>
        <w:pStyle w:val="CommentText"/>
      </w:pPr>
      <w:r>
        <w:rPr>
          <w:rStyle w:val="CommentReference"/>
        </w:rPr>
        <w:annotationRef/>
      </w:r>
      <w:r>
        <w:rPr>
          <w:b/>
        </w:rPr>
        <w:t>[RIL]</w:t>
      </w:r>
      <w:r>
        <w:t xml:space="preserve">: I656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4766C1" w:rsidRDefault="004766C1"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4766C1" w:rsidRDefault="004766C1"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4766C1" w:rsidRDefault="004766C1" w:rsidP="003F66B6">
      <w:pPr>
        <w:pStyle w:val="CommentText"/>
      </w:pPr>
      <w:r>
        <w:rPr>
          <w:b/>
        </w:rPr>
        <w:t>[Comments]</w:t>
      </w:r>
      <w:r>
        <w:t>:</w:t>
      </w:r>
    </w:p>
  </w:comment>
  <w:comment w:id="7584" w:author="OdSIB" w:date="2020-04-09T16:21:00Z" w:initials="O">
    <w:p w14:paraId="53AA359B" w14:textId="2ABB6FD7" w:rsidR="004766C1" w:rsidRDefault="004766C1">
      <w:pPr>
        <w:pStyle w:val="CommentText"/>
      </w:pPr>
      <w:r>
        <w:rPr>
          <w:rStyle w:val="CommentReference"/>
        </w:rPr>
        <w:annotationRef/>
      </w:r>
      <w:r>
        <w:rPr>
          <w:b/>
        </w:rPr>
        <w:t>[RIL]</w:t>
      </w:r>
      <w:r>
        <w:t xml:space="preserve">: O801 </w:t>
      </w:r>
      <w:r>
        <w:rPr>
          <w:b/>
        </w:rPr>
        <w:t>[Delegate]</w:t>
      </w:r>
      <w:r>
        <w:t>: OPPO(Huyi)</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4766C1" w:rsidRDefault="004766C1">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4766C1" w:rsidRDefault="004766C1" w:rsidP="007F15A7">
      <w:pPr>
        <w:pStyle w:val="CommentText"/>
      </w:pPr>
      <w:r>
        <w:rPr>
          <w:b/>
        </w:rPr>
        <w:t>[Proposed Change]</w:t>
      </w:r>
      <w:r>
        <w:t>: Add a description for searchSpacesToAddModList-r16 as follow.</w:t>
      </w:r>
    </w:p>
    <w:p w14:paraId="7FA1B87B" w14:textId="59969D1A" w:rsidR="004766C1" w:rsidRDefault="004766C1" w:rsidP="007F15A7">
      <w:pPr>
        <w:pStyle w:val="CommentText"/>
      </w:pPr>
      <w:r>
        <w:t>searchSpacesToAddModList-r16</w:t>
      </w:r>
    </w:p>
    <w:p w14:paraId="04173CEE" w14:textId="7A2F5592" w:rsidR="004766C1" w:rsidRDefault="004766C1" w:rsidP="007F15A7">
      <w:pPr>
        <w:pStyle w:val="CommentText"/>
      </w:pPr>
      <w:r>
        <w:t xml:space="preserve">List of UE specifically configured search Spaces. Each search space (with suffix) in searchSpacesToAddModList (with suffix) is associated with a search </w:t>
      </w:r>
      <w:proofErr w:type="gramStart"/>
      <w:r>
        <w:t>space(</w:t>
      </w:r>
      <w:proofErr w:type="gramEnd"/>
      <w:r>
        <w:t>without suffix) with the same searchSpaceId value in searchSpacesToAddModList (without suffix).</w:t>
      </w:r>
    </w:p>
    <w:p w14:paraId="02716ED5" w14:textId="6487D860" w:rsidR="004766C1" w:rsidRDefault="004766C1">
      <w:pPr>
        <w:pStyle w:val="CommentText"/>
      </w:pPr>
      <w:r>
        <w:rPr>
          <w:b/>
        </w:rPr>
        <w:t>[Comments]</w:t>
      </w:r>
      <w:r>
        <w:t>: Rapp1: Proposed to be discussed under H232</w:t>
      </w:r>
    </w:p>
    <w:p w14:paraId="42F9A23F" w14:textId="4C6DDE99" w:rsidR="004766C1" w:rsidRPr="007F15A7" w:rsidRDefault="004766C1">
      <w:pPr>
        <w:pStyle w:val="CommentText"/>
      </w:pPr>
    </w:p>
  </w:comment>
  <w:comment w:id="7585" w:author="Intel" w:date="2020-04-13T21:48:00Z" w:initials="I">
    <w:p w14:paraId="07AC3F83" w14:textId="58807E9F" w:rsidR="004766C1" w:rsidRDefault="004766C1" w:rsidP="003F66B6">
      <w:pPr>
        <w:pStyle w:val="CommentText"/>
      </w:pPr>
      <w:r>
        <w:rPr>
          <w:rStyle w:val="CommentReference"/>
        </w:rPr>
        <w:annotationRef/>
      </w:r>
      <w:r>
        <w:rPr>
          <w:b/>
        </w:rPr>
        <w:t>[RIL]</w:t>
      </w:r>
      <w:r>
        <w:t xml:space="preserve">: I657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4766C1" w:rsidRDefault="004766C1"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4766C1" w:rsidRDefault="004766C1" w:rsidP="003F66B6">
      <w:pPr>
        <w:pStyle w:val="CommentText"/>
      </w:pPr>
      <w:r>
        <w:rPr>
          <w:b/>
        </w:rPr>
        <w:t>[Proposed Change]</w:t>
      </w:r>
      <w:r>
        <w:t>: Clarify how the legacy and new list work together.</w:t>
      </w:r>
    </w:p>
    <w:p w14:paraId="53E5F63F" w14:textId="77777777" w:rsidR="004766C1" w:rsidRDefault="004766C1" w:rsidP="00AB18CE">
      <w:pPr>
        <w:pStyle w:val="CommentText"/>
      </w:pPr>
      <w:r>
        <w:rPr>
          <w:b/>
        </w:rPr>
        <w:t>[Comments]</w:t>
      </w:r>
      <w:r>
        <w:t>: Proposed to be discussed under H232</w:t>
      </w:r>
    </w:p>
    <w:p w14:paraId="492146D0" w14:textId="77777777" w:rsidR="004766C1" w:rsidRDefault="004766C1" w:rsidP="003F66B6">
      <w:pPr>
        <w:pStyle w:val="CommentText"/>
      </w:pPr>
    </w:p>
    <w:p w14:paraId="2522DA34" w14:textId="4519BE74" w:rsidR="004766C1" w:rsidRDefault="004766C1">
      <w:pPr>
        <w:pStyle w:val="CommentText"/>
      </w:pPr>
    </w:p>
  </w:comment>
  <w:comment w:id="7586" w:author="Huawei" w:date="2020-04-09T22:33:00Z" w:initials="H">
    <w:p w14:paraId="18E89B1F" w14:textId="4CA0F1CE"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4766C1" w:rsidRDefault="004766C1">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4766C1" w:rsidRDefault="004766C1">
      <w:pPr>
        <w:pStyle w:val="CommentText"/>
      </w:pPr>
      <w:r>
        <w:rPr>
          <w:b/>
        </w:rPr>
        <w:t>[Proposed Change]</w:t>
      </w:r>
      <w:r>
        <w:t>: Adopt a uniform way for this case, regardless of the WI.</w:t>
      </w:r>
    </w:p>
    <w:p w14:paraId="30F7C6A8" w14:textId="1FB0C310" w:rsidR="004766C1" w:rsidRDefault="004766C1">
      <w:pPr>
        <w:pStyle w:val="CommentText"/>
      </w:pPr>
      <w:r>
        <w:rPr>
          <w:b/>
        </w:rPr>
        <w:t>[Comments]</w:t>
      </w:r>
      <w:r>
        <w:t>: Rapp2</w:t>
      </w:r>
      <w:r w:rsidRPr="00BE22A4">
        <w:t>: [AT109bis-e][066] Needs further discussions</w:t>
      </w:r>
    </w:p>
    <w:p w14:paraId="65A7107E" w14:textId="3FDD89AF" w:rsidR="004766C1" w:rsidRPr="00711527" w:rsidRDefault="004766C1">
      <w:pPr>
        <w:pStyle w:val="CommentText"/>
      </w:pPr>
    </w:p>
  </w:comment>
  <w:comment w:id="7589" w:author="Intel" w:date="2020-04-13T21:49:00Z" w:initials="I">
    <w:p w14:paraId="37E3F916" w14:textId="6CE887BB" w:rsidR="004766C1" w:rsidRDefault="004766C1" w:rsidP="00154AD1">
      <w:pPr>
        <w:pStyle w:val="CommentText"/>
      </w:pPr>
      <w:r>
        <w:rPr>
          <w:rStyle w:val="CommentReference"/>
        </w:rPr>
        <w:annotationRef/>
      </w:r>
      <w:r>
        <w:rPr>
          <w:b/>
        </w:rPr>
        <w:t>[RIL]</w:t>
      </w:r>
      <w:r>
        <w:t xml:space="preserve">: I64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4766C1" w:rsidRDefault="004766C1" w:rsidP="00154AD1">
      <w:pPr>
        <w:pStyle w:val="CommentText"/>
      </w:pPr>
      <w:r>
        <w:rPr>
          <w:b/>
        </w:rPr>
        <w:t>[Description]</w:t>
      </w:r>
      <w:r>
        <w:t>: Need code missing</w:t>
      </w:r>
    </w:p>
    <w:p w14:paraId="4D6A0E67" w14:textId="77777777" w:rsidR="004766C1" w:rsidRDefault="004766C1" w:rsidP="00154AD1">
      <w:pPr>
        <w:pStyle w:val="CommentText"/>
      </w:pPr>
      <w:r>
        <w:rPr>
          <w:b/>
        </w:rPr>
        <w:t>[Proposed Change]</w:t>
      </w:r>
      <w:r>
        <w:t xml:space="preserve">: Add need code considering possibility to release the configuration.  </w:t>
      </w:r>
    </w:p>
    <w:p w14:paraId="6FCC3F3B" w14:textId="0F2094FE" w:rsidR="004766C1" w:rsidRDefault="004766C1" w:rsidP="00301549">
      <w:pPr>
        <w:pStyle w:val="CommentText"/>
      </w:pPr>
      <w:r>
        <w:rPr>
          <w:b/>
        </w:rPr>
        <w:t>[Comments]</w:t>
      </w:r>
      <w:r>
        <w:t>:</w:t>
      </w:r>
      <w:r w:rsidRPr="00301549">
        <w:t xml:space="preserve"> </w:t>
      </w:r>
      <w:r>
        <w:t>Rapp2: [AT109bis-e][071], R2-2004278</w:t>
      </w:r>
    </w:p>
    <w:p w14:paraId="09A2B804" w14:textId="77777777" w:rsidR="004766C1" w:rsidRDefault="004766C1" w:rsidP="00301549">
      <w:pPr>
        <w:pStyle w:val="CommentText"/>
      </w:pPr>
      <w:r>
        <w:t>(I644): "Confirm to define Need M for field monitoringCapabilityConfig-r16. The missing need code shall be captured in the common RRC rapporteur CR."</w:t>
      </w:r>
    </w:p>
    <w:p w14:paraId="7C5B76B9" w14:textId="427A356A" w:rsidR="004766C1" w:rsidRDefault="004766C1" w:rsidP="00301549">
      <w:pPr>
        <w:pStyle w:val="CommentText"/>
      </w:pPr>
      <w:r>
        <w:t>Rapp2bis: Prefer that this is captured in WI CR.</w:t>
      </w:r>
    </w:p>
  </w:comment>
  <w:comment w:id="7612" w:author="" w:date="2020-04-13T14:11:00Z" w:initials="E">
    <w:p w14:paraId="18AAFF16" w14:textId="02C07D4E" w:rsidR="004766C1" w:rsidRDefault="004766C1">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4766C1" w:rsidRDefault="004766C1">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4766C1" w:rsidRDefault="004766C1">
      <w:pPr>
        <w:pStyle w:val="CommentText"/>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1.. 4)) OF SearchSpace                       OPTIONAL    -- Need N</w:t>
      </w:r>
    </w:p>
    <w:p w14:paraId="4F9CB705" w14:textId="77777777" w:rsidR="004766C1" w:rsidRDefault="004766C1">
      <w:pPr>
        <w:pStyle w:val="CommentText"/>
      </w:pPr>
      <w:r>
        <w:rPr>
          <w:b/>
        </w:rPr>
        <w:t>[Comments]</w:t>
      </w:r>
      <w:r>
        <w:t xml:space="preserve">: </w:t>
      </w:r>
    </w:p>
    <w:p w14:paraId="5F4A77E7" w14:textId="5FDD80A2" w:rsidR="004766C1" w:rsidRPr="00CD30BD" w:rsidRDefault="004766C1">
      <w:pPr>
        <w:pStyle w:val="CommentText"/>
      </w:pPr>
    </w:p>
  </w:comment>
  <w:comment w:id="7626" w:author="Zhenhua Zou" w:date="2020-05-14T15:24:00Z" w:initials="ZZ">
    <w:p w14:paraId="68DB8203" w14:textId="1A7EDFE7" w:rsidR="004766C1" w:rsidRDefault="004766C1">
      <w:pPr>
        <w:pStyle w:val="CommentText"/>
      </w:pPr>
      <w:r>
        <w:rPr>
          <w:rStyle w:val="CommentReference"/>
        </w:rPr>
        <w:annotationRef/>
      </w:r>
      <w:r>
        <w:rPr>
          <w:b/>
        </w:rPr>
        <w:t>[RIL]</w:t>
      </w:r>
      <w:r>
        <w:t xml:space="preserve">: E225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4766C1" w:rsidRDefault="004766C1">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4766C1" w:rsidRPr="00D66CD1" w:rsidRDefault="004766C1">
      <w:pPr>
        <w:pStyle w:val="CommentText"/>
      </w:pPr>
      <w:r>
        <w:t>2. The initial state of PDCP duplication with more than two RLC bearer for SRBs is not clearly captured.</w:t>
      </w:r>
    </w:p>
    <w:p w14:paraId="0ACFE904" w14:textId="77777777" w:rsidR="004766C1" w:rsidRDefault="004766C1">
      <w:pPr>
        <w:pStyle w:val="CommentText"/>
      </w:pPr>
      <w:r>
        <w:rPr>
          <w:b/>
        </w:rPr>
        <w:t>[Proposed Change]</w:t>
      </w:r>
      <w:r>
        <w:t xml:space="preserve">: </w:t>
      </w:r>
    </w:p>
    <w:p w14:paraId="749480B3" w14:textId="5960F95A" w:rsidR="004766C1" w:rsidRDefault="004766C1"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4766C1" w:rsidRDefault="004766C1"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4766C1" w:rsidRPr="00563A78" w:rsidRDefault="004766C1">
      <w:pPr>
        <w:pStyle w:val="CommentText"/>
      </w:pPr>
      <w:r>
        <w:t xml:space="preserve">We will submit a tdoc and this is to be discussed in WI session </w:t>
      </w:r>
    </w:p>
    <w:p w14:paraId="0435BFA1" w14:textId="77777777" w:rsidR="004766C1" w:rsidRDefault="004766C1">
      <w:pPr>
        <w:pStyle w:val="CommentText"/>
      </w:pPr>
      <w:r>
        <w:rPr>
          <w:b/>
        </w:rPr>
        <w:t>[Comments]</w:t>
      </w:r>
      <w:r>
        <w:t xml:space="preserve">: </w:t>
      </w:r>
    </w:p>
    <w:p w14:paraId="58C76541" w14:textId="569A9AE9" w:rsidR="004766C1" w:rsidRPr="00980B58" w:rsidRDefault="004766C1">
      <w:pPr>
        <w:pStyle w:val="CommentText"/>
      </w:pPr>
    </w:p>
  </w:comment>
  <w:comment w:id="7629" w:author="R2-2004261" w:date="2020-04-09T21:01:00Z" w:initials="S">
    <w:p w14:paraId="08C8378A" w14:textId="018CAF50"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gramStart"/>
      <w:r>
        <w:t xml:space="preserve">Sangkyu)  </w:t>
      </w:r>
      <w:r>
        <w:rPr>
          <w:b/>
        </w:rPr>
        <w:t>[</w:t>
      </w:r>
      <w:proofErr w:type="gramEnd"/>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4766C1" w:rsidRDefault="004766C1">
      <w:pPr>
        <w:pStyle w:val="CommentText"/>
      </w:pPr>
      <w:r>
        <w:rPr>
          <w:b/>
        </w:rPr>
        <w:t>[Description]</w:t>
      </w:r>
      <w:r>
        <w:t xml:space="preserve">: </w:t>
      </w:r>
      <w:r w:rsidRPr="00852CA9">
        <w:t xml:space="preserve">duplicationState indicates the initial state of duplication with more than 2 RLC entity. </w:t>
      </w:r>
      <w:proofErr w:type="gramStart"/>
      <w:r w:rsidRPr="00852CA9">
        <w:t>Similar to</w:t>
      </w:r>
      <w:proofErr w:type="gramEnd"/>
      <w:r w:rsidRPr="00852CA9">
        <w:t xml:space="preserve">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4766C1" w:rsidRDefault="004766C1">
      <w:pPr>
        <w:pStyle w:val="CommentText"/>
      </w:pPr>
      <w:r>
        <w:rPr>
          <w:b/>
        </w:rPr>
        <w:t>[Proposed Change]</w:t>
      </w:r>
      <w:r>
        <w:t>: Need code should be “Need R”</w:t>
      </w:r>
    </w:p>
    <w:p w14:paraId="67156FF9" w14:textId="7399A5A0" w:rsidR="004766C1" w:rsidRDefault="004766C1">
      <w:pPr>
        <w:pStyle w:val="CommentText"/>
      </w:pPr>
      <w:r>
        <w:rPr>
          <w:b/>
        </w:rPr>
        <w:t>[Comments]</w:t>
      </w:r>
      <w:r>
        <w:t xml:space="preserve">: </w:t>
      </w:r>
    </w:p>
    <w:p w14:paraId="6873E4E2" w14:textId="5D36AD8A" w:rsidR="004766C1" w:rsidRDefault="004766C1">
      <w:pPr>
        <w:pStyle w:val="CommentText"/>
      </w:pPr>
      <w:r>
        <w:t>Ericsson (Zhenhua): The IIoT WI has agreed to use need “S” and this RIL can be closed</w:t>
      </w:r>
    </w:p>
    <w:p w14:paraId="2B5E9380" w14:textId="0E0814DF" w:rsidR="004766C1" w:rsidRPr="00E2246A" w:rsidRDefault="004766C1">
      <w:pPr>
        <w:pStyle w:val="CommentText"/>
      </w:pPr>
    </w:p>
  </w:comment>
  <w:comment w:id="7632" w:author="Zhenhua Zou" w:date="2020-05-14T15:36:00Z" w:initials="ZZ">
    <w:p w14:paraId="70F49A13" w14:textId="779FBDE2" w:rsidR="004766C1" w:rsidRDefault="004766C1">
      <w:pPr>
        <w:pStyle w:val="CommentText"/>
      </w:pPr>
      <w:r>
        <w:rPr>
          <w:rStyle w:val="CommentReference"/>
        </w:rPr>
        <w:annotationRef/>
      </w:r>
      <w:r>
        <w:rPr>
          <w:b/>
        </w:rPr>
        <w:t>[RIL]</w:t>
      </w:r>
      <w:r>
        <w:t xml:space="preserve">: E226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4766C1" w:rsidRPr="00DD12F6" w:rsidRDefault="004766C1">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4766C1" w:rsidRDefault="004766C1">
      <w:pPr>
        <w:pStyle w:val="CommentText"/>
      </w:pPr>
      <w:r>
        <w:rPr>
          <w:b/>
        </w:rPr>
        <w:t>[Proposed Change]</w:t>
      </w:r>
      <w:r>
        <w:t xml:space="preserve">: </w:t>
      </w:r>
    </w:p>
    <w:p w14:paraId="3CCF73BF" w14:textId="77777777" w:rsidR="004766C1" w:rsidRPr="00DD12F6" w:rsidRDefault="004766C1"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4766C1" w:rsidRPr="00DD12F6" w:rsidRDefault="004766C1"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4766C1" w:rsidRPr="00DD12F6" w:rsidRDefault="004766C1"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4766C1" w:rsidRDefault="004766C1">
      <w:pPr>
        <w:pStyle w:val="CommentText"/>
      </w:pPr>
      <w:r>
        <w:rPr>
          <w:b/>
        </w:rPr>
        <w:t>[Comments]</w:t>
      </w:r>
      <w:r>
        <w:t xml:space="preserve">: </w:t>
      </w:r>
    </w:p>
    <w:p w14:paraId="11BC27A1" w14:textId="3FC15EAA" w:rsidR="004766C1" w:rsidRPr="0092054D" w:rsidRDefault="004766C1">
      <w:pPr>
        <w:pStyle w:val="CommentText"/>
      </w:pPr>
    </w:p>
  </w:comment>
  <w:comment w:id="7642" w:author="Intel" w:date="2020-04-13T21:50:00Z" w:initials="I">
    <w:p w14:paraId="6B87D430" w14:textId="06A3A26A" w:rsidR="004766C1" w:rsidRDefault="004766C1" w:rsidP="00154AD1">
      <w:pPr>
        <w:pStyle w:val="CommentText"/>
      </w:pPr>
      <w:r>
        <w:rPr>
          <w:rStyle w:val="CommentReference"/>
        </w:rPr>
        <w:annotationRef/>
      </w:r>
      <w:r>
        <w:rPr>
          <w:b/>
        </w:rPr>
        <w:t>[RIL]</w:t>
      </w:r>
      <w:r>
        <w:t xml:space="preserve">: I645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4766C1" w:rsidRDefault="004766C1"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4766C1" w:rsidRDefault="004766C1" w:rsidP="00154AD1">
      <w:pPr>
        <w:pStyle w:val="CommentText"/>
      </w:pPr>
      <w:r>
        <w:rPr>
          <w:b/>
        </w:rPr>
        <w:t>[Proposed Change]</w:t>
      </w:r>
      <w:r>
        <w:t xml:space="preserve">: Change to Need M for this and </w:t>
      </w:r>
      <w:r w:rsidRPr="00F537EB">
        <w:t>ehc-Uplink</w:t>
      </w:r>
      <w:r>
        <w:t>.</w:t>
      </w:r>
    </w:p>
    <w:p w14:paraId="734F47BB" w14:textId="77777777" w:rsidR="004766C1" w:rsidRDefault="004766C1" w:rsidP="00154AD1">
      <w:pPr>
        <w:pStyle w:val="CommentText"/>
      </w:pPr>
      <w:r>
        <w:rPr>
          <w:b/>
        </w:rPr>
        <w:t>[Comments]</w:t>
      </w:r>
      <w:r>
        <w:t xml:space="preserve">: </w:t>
      </w:r>
    </w:p>
    <w:p w14:paraId="24273920" w14:textId="0FC74AA8" w:rsidR="004766C1" w:rsidRDefault="004766C1">
      <w:pPr>
        <w:pStyle w:val="CommentText"/>
      </w:pPr>
    </w:p>
  </w:comment>
  <w:comment w:id="7649" w:author="Huawei (Tao)" w:date="2020-05-15T01:37:00Z" w:initials="H">
    <w:p w14:paraId="4BA71439" w14:textId="77777777" w:rsidR="004766C1" w:rsidRDefault="004766C1"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4766C1" w:rsidRDefault="004766C1" w:rsidP="001A30DA">
      <w:pPr>
        <w:pStyle w:val="CommentText"/>
      </w:pPr>
      <w:r>
        <w:rPr>
          <w:b/>
        </w:rPr>
        <w:t>[Description]</w:t>
      </w:r>
      <w:r>
        <w:t xml:space="preserve">: </w:t>
      </w:r>
      <w:r w:rsidRPr="00CA683E">
        <w:t xml:space="preserve">the field description of ehc-CID-Length seems incomplete.  </w:t>
      </w:r>
    </w:p>
    <w:p w14:paraId="4CABBDC5" w14:textId="77777777" w:rsidR="004766C1" w:rsidRDefault="004766C1"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4766C1" w:rsidRDefault="004766C1" w:rsidP="001A30DA">
      <w:pPr>
        <w:pStyle w:val="CommentText"/>
      </w:pPr>
      <w:r>
        <w:rPr>
          <w:b/>
        </w:rPr>
        <w:t>[Comments]</w:t>
      </w:r>
      <w:r>
        <w:t xml:space="preserve">: </w:t>
      </w:r>
    </w:p>
    <w:p w14:paraId="44740A05" w14:textId="77777777" w:rsidR="004766C1" w:rsidRPr="00CA683E" w:rsidRDefault="004766C1" w:rsidP="001A30DA">
      <w:pPr>
        <w:pStyle w:val="CommentText"/>
      </w:pPr>
    </w:p>
  </w:comment>
  <w:comment w:id="7653" w:author="Huawei (Tao)" w:date="2020-05-14T23:56:00Z" w:initials="H">
    <w:p w14:paraId="608B0921" w14:textId="77777777" w:rsidR="004766C1" w:rsidRDefault="004766C1"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4766C1" w:rsidRDefault="004766C1"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w:t>
      </w:r>
      <w:proofErr w:type="gramStart"/>
      <w:r>
        <w:t>and also</w:t>
      </w:r>
      <w:proofErr w:type="gramEnd"/>
      <w:r>
        <w:t xml:space="preserve"> lacks object “</w:t>
      </w:r>
      <w:r w:rsidRPr="00A05239">
        <w:t>the EHC header compression protocol</w:t>
      </w:r>
      <w:r>
        <w:t xml:space="preserve">” which could be confusing. </w:t>
      </w:r>
    </w:p>
    <w:p w14:paraId="3EE20332" w14:textId="77777777" w:rsidR="004766C1" w:rsidRDefault="004766C1"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4766C1" w:rsidRDefault="004766C1" w:rsidP="00287DA3">
      <w:pPr>
        <w:pStyle w:val="CommentText"/>
      </w:pPr>
      <w:r>
        <w:rPr>
          <w:b/>
        </w:rPr>
        <w:t>[Comments]</w:t>
      </w:r>
      <w:r>
        <w:t xml:space="preserve">: </w:t>
      </w:r>
    </w:p>
    <w:p w14:paraId="6FADA536" w14:textId="77777777" w:rsidR="004766C1" w:rsidRPr="00A05239" w:rsidRDefault="004766C1" w:rsidP="00287DA3">
      <w:pPr>
        <w:pStyle w:val="CommentText"/>
      </w:pPr>
    </w:p>
  </w:comment>
  <w:comment w:id="7654" w:author="Huawei" w:date="2020-04-10T18:38:00Z" w:initials="H">
    <w:p w14:paraId="4A8106F2" w14:textId="44DE9FEA"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TangXun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4766C1" w:rsidRDefault="004766C1">
      <w:pPr>
        <w:pStyle w:val="CommentText"/>
      </w:pPr>
      <w:r>
        <w:rPr>
          <w:b/>
        </w:rPr>
        <w:t>[Description]</w:t>
      </w:r>
      <w:r>
        <w:t xml:space="preserve">: </w:t>
      </w:r>
      <w:r w:rsidRPr="00265A9D">
        <w:t>one sentence should be added, i.e. the network does not include the field in case of DAPS HO</w:t>
      </w:r>
    </w:p>
    <w:p w14:paraId="557578BC" w14:textId="685D08C9" w:rsidR="004766C1" w:rsidRDefault="004766C1">
      <w:pPr>
        <w:pStyle w:val="CommentText"/>
      </w:pPr>
      <w:r>
        <w:rPr>
          <w:b/>
        </w:rPr>
        <w:t>[Proposed Change]</w:t>
      </w:r>
      <w:r>
        <w:t>: v31: Add "</w:t>
      </w:r>
      <w:r w:rsidRPr="00BF759C">
        <w:t>the network does not include the field in case of DAPS HO</w:t>
      </w:r>
      <w:r>
        <w:t>"</w:t>
      </w:r>
    </w:p>
    <w:p w14:paraId="65547ABA" w14:textId="77777777" w:rsidR="004766C1" w:rsidRDefault="004766C1">
      <w:pPr>
        <w:pStyle w:val="CommentText"/>
      </w:pPr>
      <w:r>
        <w:rPr>
          <w:b/>
        </w:rPr>
        <w:t>[Comments]</w:t>
      </w:r>
      <w:r>
        <w:t xml:space="preserve">: </w:t>
      </w:r>
    </w:p>
    <w:p w14:paraId="7754BFEB" w14:textId="6AF57348" w:rsidR="004766C1" w:rsidRPr="00265A9D" w:rsidRDefault="004766C1">
      <w:pPr>
        <w:pStyle w:val="CommentText"/>
      </w:pPr>
    </w:p>
  </w:comment>
  <w:comment w:id="7671" w:author="Huawei" w:date="2020-04-10T18:40:00Z" w:initials="H">
    <w:p w14:paraId="5BA3C721" w14:textId="29130D4C"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TangXun (</w:t>
      </w:r>
      <w:proofErr w:type="gramStart"/>
      <w:r>
        <w:t xml:space="preserve">Huawei)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4766C1" w:rsidRDefault="004766C1">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4766C1" w:rsidRDefault="004766C1">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4766C1" w:rsidRDefault="004766C1">
      <w:pPr>
        <w:pStyle w:val="CommentText"/>
      </w:pPr>
      <w:r>
        <w:rPr>
          <w:b/>
        </w:rPr>
        <w:t>[Comments]</w:t>
      </w:r>
      <w:r>
        <w:t xml:space="preserve">: </w:t>
      </w:r>
    </w:p>
    <w:p w14:paraId="09AAFFD0" w14:textId="4785D475" w:rsidR="004766C1" w:rsidRPr="00EA34AD" w:rsidRDefault="004766C1">
      <w:pPr>
        <w:pStyle w:val="CommentText"/>
      </w:pPr>
    </w:p>
  </w:comment>
  <w:comment w:id="7695" w:author="OPPO (Qianxi)" w:date="2020-05-15T14:13:00Z" w:initials="O">
    <w:p w14:paraId="2D11AD2F" w14:textId="3ABC10CA" w:rsidR="004766C1" w:rsidRDefault="004766C1">
      <w:pPr>
        <w:pStyle w:val="CommentText"/>
      </w:pPr>
      <w:r>
        <w:rPr>
          <w:rStyle w:val="CommentReference"/>
        </w:rPr>
        <w:annotationRef/>
      </w:r>
      <w:r>
        <w:rPr>
          <w:b/>
        </w:rPr>
        <w:t>[RIL]</w:t>
      </w:r>
      <w:r>
        <w:t xml:space="preserve">: O316 </w:t>
      </w:r>
      <w:r>
        <w:rPr>
          <w:b/>
        </w:rPr>
        <w:t>[Delegate]</w:t>
      </w:r>
      <w:r>
        <w:t>: OPPO (</w:t>
      </w:r>
      <w:proofErr w:type="gramStart"/>
      <w:r>
        <w:t xml:space="preserve">Qianxi)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4766C1" w:rsidRDefault="004766C1">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4766C1" w:rsidRDefault="004766C1">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4766C1" w:rsidRDefault="004766C1">
      <w:pPr>
        <w:pStyle w:val="CommentText"/>
      </w:pPr>
      <w:r>
        <w:rPr>
          <w:b/>
        </w:rPr>
        <w:t>[Comments]</w:t>
      </w:r>
      <w:r>
        <w:t xml:space="preserve">: </w:t>
      </w:r>
    </w:p>
    <w:p w14:paraId="0C5EA2A4" w14:textId="502DE8DC" w:rsidR="004766C1" w:rsidRPr="00771934" w:rsidRDefault="004766C1">
      <w:pPr>
        <w:pStyle w:val="CommentText"/>
      </w:pPr>
    </w:p>
  </w:comment>
  <w:comment w:id="7696" w:author="Intel" w:date="2020-05-15T12:49:00Z" w:initials="I">
    <w:p w14:paraId="41F0F7E2" w14:textId="77777777" w:rsidR="004766C1" w:rsidRDefault="004766C1"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w:t>
      </w:r>
      <w:proofErr w:type="gramStart"/>
      <w:r>
        <w:rPr>
          <w:color w:val="FF0000"/>
        </w:rPr>
        <w:t xml:space="preserve">   </w:t>
      </w:r>
      <w:r>
        <w:rPr>
          <w:b/>
        </w:rPr>
        <w:t>[</w:t>
      </w:r>
      <w:proofErr w:type="gramEnd"/>
      <w:r>
        <w:rPr>
          <w:b/>
        </w:rPr>
        <w:t>TDoc]</w:t>
      </w:r>
      <w:r>
        <w:t xml:space="preserve">: None </w:t>
      </w:r>
      <w:r>
        <w:rPr>
          <w:b/>
          <w:color w:val="FF0000"/>
        </w:rPr>
        <w:t>[Proposed Conclusion]</w:t>
      </w:r>
      <w:r>
        <w:rPr>
          <w:color w:val="FF0000"/>
        </w:rPr>
        <w:t xml:space="preserve">: </w:t>
      </w:r>
    </w:p>
    <w:p w14:paraId="54627796" w14:textId="77777777" w:rsidR="004766C1" w:rsidRDefault="004766C1" w:rsidP="00CC572C">
      <w:pPr>
        <w:pStyle w:val="CommentText"/>
      </w:pPr>
      <w:r>
        <w:rPr>
          <w:b/>
        </w:rPr>
        <w:t>[Description]</w:t>
      </w:r>
      <w:r>
        <w:t xml:space="preserve">: </w:t>
      </w:r>
    </w:p>
    <w:p w14:paraId="60929134" w14:textId="77777777" w:rsidR="004766C1" w:rsidRPr="005F2271" w:rsidRDefault="004766C1"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4766C1" w:rsidRPr="005F2271" w:rsidRDefault="004766C1"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4766C1" w:rsidRPr="005F2271" w:rsidRDefault="004766C1" w:rsidP="00CC572C">
      <w:pPr>
        <w:rPr>
          <w:lang w:val="x-none"/>
        </w:rPr>
      </w:pPr>
    </w:p>
    <w:p w14:paraId="2A87457B" w14:textId="77777777" w:rsidR="004766C1" w:rsidRDefault="004766C1" w:rsidP="00CC572C">
      <w:pPr>
        <w:pStyle w:val="CommentText"/>
      </w:pPr>
    </w:p>
    <w:p w14:paraId="22814E10" w14:textId="77777777" w:rsidR="004766C1" w:rsidRDefault="004766C1" w:rsidP="00CC572C">
      <w:pPr>
        <w:pStyle w:val="CommentText"/>
      </w:pPr>
      <w:r>
        <w:rPr>
          <w:b/>
        </w:rPr>
        <w:t>[Proposed Change]</w:t>
      </w:r>
      <w:r>
        <w:t>:</w:t>
      </w:r>
    </w:p>
    <w:p w14:paraId="559C6F23" w14:textId="77777777" w:rsidR="004766C1" w:rsidRPr="00F5473E" w:rsidRDefault="004766C1"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4766C1" w:rsidRDefault="004766C1" w:rsidP="00CC572C">
      <w:pPr>
        <w:pStyle w:val="B3"/>
      </w:pPr>
    </w:p>
    <w:p w14:paraId="297ABC32" w14:textId="77777777" w:rsidR="004766C1" w:rsidRPr="00AF2403" w:rsidRDefault="004766C1" w:rsidP="00CC572C">
      <w:pPr>
        <w:pStyle w:val="B4"/>
        <w:ind w:left="0" w:firstLine="0"/>
        <w:rPr>
          <w:lang w:val="en-US"/>
        </w:rPr>
      </w:pPr>
    </w:p>
    <w:p w14:paraId="649297B7" w14:textId="77777777" w:rsidR="004766C1" w:rsidRDefault="004766C1" w:rsidP="00CC572C">
      <w:pPr>
        <w:pStyle w:val="CommentText"/>
      </w:pPr>
      <w:r>
        <w:rPr>
          <w:b/>
        </w:rPr>
        <w:t>[Comments]</w:t>
      </w:r>
      <w:r>
        <w:t>:</w:t>
      </w:r>
    </w:p>
    <w:p w14:paraId="71FEB921" w14:textId="5C56C9B3" w:rsidR="004766C1" w:rsidRDefault="004766C1" w:rsidP="00D4418A">
      <w:pPr>
        <w:pStyle w:val="CommentText"/>
      </w:pPr>
      <w:r>
        <w:t>Ericsson (Mattias): Agree with reversing the order as suggested above.</w:t>
      </w:r>
    </w:p>
    <w:p w14:paraId="54110985" w14:textId="77777777" w:rsidR="004766C1" w:rsidRDefault="004766C1" w:rsidP="00D4418A">
      <w:pPr>
        <w:pStyle w:val="CommentText"/>
      </w:pPr>
    </w:p>
    <w:p w14:paraId="2CA707C3" w14:textId="6A1C7C49" w:rsidR="004766C1" w:rsidRPr="002A3E68" w:rsidRDefault="004766C1"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4766C1" w:rsidRDefault="004766C1" w:rsidP="00D4418A">
      <w:pPr>
        <w:pStyle w:val="CommentText"/>
      </w:pPr>
    </w:p>
    <w:p w14:paraId="66D3213E" w14:textId="4EBEA127" w:rsidR="004766C1" w:rsidRDefault="004766C1" w:rsidP="00D4418A">
      <w:pPr>
        <w:pStyle w:val="CommentText"/>
      </w:pPr>
      <w:r>
        <w:t xml:space="preserve">Based on the above, we suggest </w:t>
      </w:r>
      <w:proofErr w:type="gramStart"/>
      <w:r>
        <w:t>to make</w:t>
      </w:r>
      <w:proofErr w:type="gramEnd"/>
      <w:r>
        <w:t xml:space="preserve"> this a class 3 issue.</w:t>
      </w:r>
    </w:p>
    <w:p w14:paraId="4C47C7B5" w14:textId="78C53E39" w:rsidR="004766C1" w:rsidRDefault="004766C1">
      <w:pPr>
        <w:pStyle w:val="CommentText"/>
      </w:pPr>
    </w:p>
  </w:comment>
  <w:comment w:id="7708" w:author="Samsung (Sangbum Kim)" w:date="2020-04-10T14:28:00Z" w:initials="S">
    <w:p w14:paraId="4AB0A51A" w14:textId="49385BAC" w:rsidR="004766C1" w:rsidRDefault="004766C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w:t>
      </w:r>
      <w:proofErr w:type="gramStart"/>
      <w:r>
        <w:t xml:space="preserve">Kim)   </w:t>
      </w:r>
      <w:proofErr w:type="gramEnd"/>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4766C1" w:rsidRDefault="004766C1" w:rsidP="002A6402">
      <w:pPr>
        <w:pStyle w:val="CommentText"/>
      </w:pPr>
      <w:r>
        <w:rPr>
          <w:b/>
        </w:rPr>
        <w:t>[Description]</w:t>
      </w:r>
      <w:r>
        <w:t xml:space="preserve">: Need code is Need M while IE is INTEGER. Should be SetupRelease to be able to release it. </w:t>
      </w:r>
    </w:p>
    <w:p w14:paraId="17852120" w14:textId="77777777" w:rsidR="004766C1" w:rsidRDefault="004766C1" w:rsidP="002A6402">
      <w:pPr>
        <w:pStyle w:val="CommentText"/>
      </w:pPr>
      <w:r>
        <w:rPr>
          <w:b/>
        </w:rPr>
        <w:t>[Proposed Change]</w:t>
      </w:r>
      <w:r>
        <w:t xml:space="preserve">: </w:t>
      </w:r>
    </w:p>
    <w:p w14:paraId="695474E8" w14:textId="77777777" w:rsidR="004766C1" w:rsidRPr="00F537EB" w:rsidRDefault="004766C1"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4766C1" w:rsidRDefault="004766C1" w:rsidP="002A6402">
      <w:pPr>
        <w:pStyle w:val="CommentText"/>
      </w:pPr>
    </w:p>
    <w:p w14:paraId="2B588DFE" w14:textId="3BD3A140" w:rsidR="004766C1" w:rsidRDefault="004766C1" w:rsidP="002A6402">
      <w:pPr>
        <w:pStyle w:val="CommentText"/>
      </w:pPr>
      <w:r>
        <w:rPr>
          <w:b/>
        </w:rPr>
        <w:t xml:space="preserve"> [Comments]</w:t>
      </w:r>
      <w:r>
        <w:t xml:space="preserve">: </w:t>
      </w:r>
    </w:p>
    <w:p w14:paraId="446BA2F5" w14:textId="61F6E4CE" w:rsidR="004766C1" w:rsidRDefault="004766C1" w:rsidP="00274838">
      <w:pPr>
        <w:pStyle w:val="CommentText"/>
      </w:pPr>
      <w:r>
        <w:t>Rapp2: [AT109bis-e][072], R2-2004275</w:t>
      </w:r>
    </w:p>
    <w:p w14:paraId="40DDE818" w14:textId="70575BC8" w:rsidR="004766C1" w:rsidRDefault="004766C1" w:rsidP="00274838">
      <w:pPr>
        <w:pStyle w:val="CommentText"/>
      </w:pPr>
      <w:r>
        <w:t>Agreed.</w:t>
      </w:r>
    </w:p>
    <w:p w14:paraId="14533DC5" w14:textId="3FF8155E" w:rsidR="004766C1" w:rsidRPr="002A6402" w:rsidRDefault="004766C1">
      <w:pPr>
        <w:pStyle w:val="CommentText"/>
      </w:pPr>
    </w:p>
  </w:comment>
  <w:comment w:id="7713" w:author="Huawei" w:date="2020-04-09T21:51:00Z" w:initials="H">
    <w:p w14:paraId="55999F7B" w14:textId="4062B78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Yinghao/David (</w:t>
      </w:r>
      <w:proofErr w:type="gramStart"/>
      <w:r>
        <w:t xml:space="preserve">Huawei)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4766C1" w:rsidRDefault="004766C1">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w:t>
      </w:r>
      <w:proofErr w:type="gramStart"/>
      <w:r>
        <w:t>the an</w:t>
      </w:r>
      <w:proofErr w:type="gramEnd"/>
      <w:r>
        <w:t xml:space="preserve"> additional list of parameters, sometimes with a replacement IE. </w:t>
      </w:r>
    </w:p>
    <w:p w14:paraId="048E7935" w14:textId="5E87E343" w:rsidR="004766C1" w:rsidRDefault="004766C1">
      <w:pPr>
        <w:pStyle w:val="CommentText"/>
      </w:pPr>
      <w:r>
        <w:rPr>
          <w:b/>
        </w:rPr>
        <w:t>[Proposed Change]</w:t>
      </w:r>
      <w:r>
        <w:t>: Review all the TimeDomainAllocationList IEs and agree on a uniform way to handle extensions, used for all physical channels and all WIs.</w:t>
      </w:r>
    </w:p>
    <w:p w14:paraId="53E01B48" w14:textId="4E8D7C35" w:rsidR="004766C1" w:rsidRDefault="004766C1">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4766C1" w:rsidRPr="00195AB7" w:rsidRDefault="004766C1">
      <w:pPr>
        <w:pStyle w:val="CommentText"/>
      </w:pPr>
      <w:r>
        <w:t>"</w:t>
      </w:r>
    </w:p>
  </w:comment>
  <w:comment w:id="7714" w:author="Huawei" w:date="2020-04-10T17:58:00Z" w:initials="H">
    <w:p w14:paraId="0BF35D4A" w14:textId="400A5309"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4766C1" w:rsidRDefault="004766C1">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4766C1" w:rsidRDefault="004766C1">
      <w:pPr>
        <w:pStyle w:val="CommentText"/>
      </w:pPr>
      <w:r>
        <w:rPr>
          <w:b/>
        </w:rPr>
        <w:t>[Proposed Change]</w:t>
      </w:r>
      <w:r>
        <w:t>: v31: See Tdoc.</w:t>
      </w:r>
    </w:p>
    <w:p w14:paraId="32D45F73" w14:textId="783616A7" w:rsidR="004766C1" w:rsidRDefault="004766C1">
      <w:pPr>
        <w:pStyle w:val="CommentText"/>
      </w:pPr>
      <w:r>
        <w:rPr>
          <w:b/>
        </w:rPr>
        <w:t>[Comments]</w:t>
      </w:r>
      <w:r>
        <w:t>: Rapp1: Disuss based on Tdoc</w:t>
      </w:r>
    </w:p>
    <w:p w14:paraId="503868B9" w14:textId="6775F211" w:rsidR="004766C1" w:rsidRPr="00F64128" w:rsidRDefault="004766C1">
      <w:pPr>
        <w:pStyle w:val="CommentText"/>
      </w:pPr>
    </w:p>
  </w:comment>
  <w:comment w:id="7770" w:author="Intel" w:date="2020-04-13T21:51:00Z" w:initials="I">
    <w:p w14:paraId="69F248F7" w14:textId="4E39C087" w:rsidR="004766C1" w:rsidRDefault="004766C1" w:rsidP="00154AD1">
      <w:pPr>
        <w:pStyle w:val="CommentText"/>
      </w:pPr>
      <w:r>
        <w:rPr>
          <w:rStyle w:val="CommentReference"/>
        </w:rPr>
        <w:annotationRef/>
      </w:r>
      <w:r>
        <w:rPr>
          <w:b/>
        </w:rPr>
        <w:t>[RIL]</w:t>
      </w:r>
      <w:r>
        <w:t xml:space="preserve">: I679 </w:t>
      </w:r>
      <w:r>
        <w:rPr>
          <w:b/>
        </w:rPr>
        <w:t>[Delegate]</w:t>
      </w:r>
      <w:r>
        <w:t>: Intel (</w:t>
      </w:r>
      <w:proofErr w:type="gramStart"/>
      <w:r>
        <w:t xml:space="preserve">Sudeep)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4766C1" w:rsidRDefault="004766C1" w:rsidP="00154AD1">
      <w:pPr>
        <w:pStyle w:val="CommentText"/>
      </w:pPr>
      <w:r>
        <w:rPr>
          <w:b/>
        </w:rPr>
        <w:t>[Description]</w:t>
      </w:r>
      <w:r>
        <w:t>: ENUMERATED true Need M cannot be released once configured.</w:t>
      </w:r>
    </w:p>
    <w:p w14:paraId="2ECBA606" w14:textId="77777777" w:rsidR="004766C1" w:rsidRDefault="004766C1" w:rsidP="00154AD1">
      <w:pPr>
        <w:pStyle w:val="CommentText"/>
      </w:pPr>
      <w:r>
        <w:rPr>
          <w:b/>
        </w:rPr>
        <w:t>[Proposed Change]</w:t>
      </w:r>
      <w:r>
        <w:t>: Consider changing to Need R or BOOLEAN.</w:t>
      </w:r>
    </w:p>
    <w:p w14:paraId="10264D35" w14:textId="46C480A7" w:rsidR="004766C1" w:rsidRDefault="004766C1" w:rsidP="00A41F07">
      <w:pPr>
        <w:pStyle w:val="CommentText"/>
      </w:pPr>
      <w:r>
        <w:rPr>
          <w:b/>
        </w:rPr>
        <w:t>[Comments]</w:t>
      </w:r>
      <w:r>
        <w:t>:</w:t>
      </w:r>
      <w:r w:rsidRPr="00A41F07">
        <w:t xml:space="preserve"> </w:t>
      </w:r>
      <w:r>
        <w:t>Rapp2: [AT109bis-e][072], R2-2004275</w:t>
      </w:r>
    </w:p>
    <w:p w14:paraId="796465D4" w14:textId="286CA573" w:rsidR="004766C1" w:rsidRDefault="004766C1" w:rsidP="00A41F07">
      <w:pPr>
        <w:pStyle w:val="CommentText"/>
      </w:pPr>
      <w:r>
        <w:t>Agreed, see TP in tdoc.</w:t>
      </w:r>
    </w:p>
  </w:comment>
  <w:comment w:id="7774" w:author="LouChong" w:date="2020-05-15T19:08:00Z" w:initials="LC">
    <w:p w14:paraId="6B698C8F" w14:textId="13D37956" w:rsidR="004766C1" w:rsidRDefault="004766C1" w:rsidP="00DA144D">
      <w:pPr>
        <w:pStyle w:val="CommentText"/>
      </w:pPr>
      <w:r>
        <w:rPr>
          <w:rStyle w:val="CommentReference"/>
        </w:rPr>
        <w:annotationRef/>
      </w:r>
      <w:r>
        <w:rPr>
          <w:b/>
        </w:rPr>
        <w:t>[RIL]</w:t>
      </w:r>
      <w:r>
        <w:t xml:space="preserve">: H60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4766C1" w:rsidRDefault="004766C1"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4766C1" w:rsidRDefault="004766C1"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4766C1" w:rsidRDefault="004766C1" w:rsidP="00DA144D">
      <w:pPr>
        <w:pStyle w:val="CommentText"/>
      </w:pPr>
      <w:r w:rsidRPr="00DA144D">
        <w:t>pdcch-BlindDetectionCAComb-indicator</w:t>
      </w:r>
      <w:r>
        <w:t>-r16</w:t>
      </w:r>
    </w:p>
    <w:p w14:paraId="367CCB8E" w14:textId="77777777" w:rsidR="004766C1" w:rsidRDefault="004766C1" w:rsidP="00DA144D">
      <w:pPr>
        <w:pStyle w:val="CommentText"/>
      </w:pPr>
      <w:r>
        <w:t>SEQUENCE {</w:t>
      </w:r>
    </w:p>
    <w:p w14:paraId="6C99CF7D" w14:textId="58FBF7E7" w:rsidR="004766C1" w:rsidRPr="004766C1" w:rsidRDefault="004766C1" w:rsidP="00DA144D">
      <w:pPr>
        <w:pStyle w:val="CommentText"/>
        <w:rPr>
          <w:lang w:val="sv-SE"/>
        </w:rPr>
      </w:pPr>
      <w:r>
        <w:t xml:space="preserve">    </w:t>
      </w:r>
      <w:r w:rsidRPr="004766C1">
        <w:rPr>
          <w:lang w:val="sv-SE"/>
        </w:rPr>
        <w:t>pdcch-BlindDetectionCA-r15                      INTEGER (1..15),</w:t>
      </w:r>
    </w:p>
    <w:p w14:paraId="4948EA29" w14:textId="63B9E47F" w:rsidR="004766C1" w:rsidRPr="004766C1" w:rsidRDefault="004766C1" w:rsidP="00DA144D">
      <w:pPr>
        <w:pStyle w:val="CommentText"/>
        <w:rPr>
          <w:lang w:val="sv-SE"/>
        </w:rPr>
      </w:pPr>
      <w:r w:rsidRPr="004766C1">
        <w:rPr>
          <w:lang w:val="sv-SE"/>
        </w:rPr>
        <w:t xml:space="preserve">    pdcch-BlindDetectionCA-r16                       INTEGER (1..15),</w:t>
      </w:r>
    </w:p>
    <w:p w14:paraId="7920FFE2" w14:textId="0D4BF114" w:rsidR="004766C1" w:rsidRDefault="004766C1" w:rsidP="00DA144D">
      <w:pPr>
        <w:pStyle w:val="CommentText"/>
      </w:pPr>
      <w:r>
        <w:rPr>
          <w:b/>
        </w:rPr>
        <w:t>[Comments]</w:t>
      </w:r>
      <w:r>
        <w:t>:</w:t>
      </w:r>
    </w:p>
  </w:comment>
  <w:comment w:id="7786" w:author="Huawei" w:date="2020-04-12T12:12:00Z" w:initials="H">
    <w:p w14:paraId="3A9FC4BF" w14:textId="7127E20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David (</w:t>
      </w:r>
      <w:proofErr w:type="gramStart"/>
      <w:r>
        <w:t xml:space="preserve">Huawei)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4766C1" w:rsidRDefault="004766C1">
      <w:pPr>
        <w:pStyle w:val="CommentText"/>
      </w:pPr>
      <w:r>
        <w:rPr>
          <w:b/>
        </w:rPr>
        <w:t>[Description]</w:t>
      </w:r>
      <w:r>
        <w:t>: This fied can only be configured when the UE is in NR-DC.</w:t>
      </w:r>
    </w:p>
    <w:p w14:paraId="50FD1AE7" w14:textId="2876E119" w:rsidR="004766C1" w:rsidRDefault="004766C1">
      <w:pPr>
        <w:pStyle w:val="CommentText"/>
      </w:pPr>
      <w:r>
        <w:rPr>
          <w:b/>
        </w:rPr>
        <w:t>[Proposed Change]</w:t>
      </w:r>
      <w:r>
        <w:t>: v37 add in the description that This field can only be configured when the UE is in NR-DC.</w:t>
      </w:r>
    </w:p>
    <w:p w14:paraId="7AF70809" w14:textId="77777777" w:rsidR="004766C1" w:rsidRDefault="004766C1">
      <w:pPr>
        <w:pStyle w:val="CommentText"/>
      </w:pPr>
      <w:r>
        <w:rPr>
          <w:b/>
        </w:rPr>
        <w:t>[Comments]</w:t>
      </w:r>
      <w:r>
        <w:t xml:space="preserve">: </w:t>
      </w:r>
    </w:p>
    <w:p w14:paraId="72B309DE" w14:textId="519CB531" w:rsidR="004766C1" w:rsidRPr="00661392" w:rsidRDefault="004766C1">
      <w:pPr>
        <w:pStyle w:val="CommentText"/>
      </w:pPr>
      <w:r>
        <w:t>Oumer: Implemented</w:t>
      </w:r>
    </w:p>
  </w:comment>
  <w:comment w:id="7788" w:author="Samsung (Sangbum Kim)" w:date="2020-04-10T14:29:00Z" w:initials="S">
    <w:p w14:paraId="45D366D2" w14:textId="0E68F863" w:rsidR="004766C1" w:rsidRDefault="004766C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w:t>
      </w:r>
      <w:proofErr w:type="gramStart"/>
      <w:r>
        <w:t xml:space="preserve">Kim)   </w:t>
      </w:r>
      <w:proofErr w:type="gramEnd"/>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4766C1" w:rsidRDefault="004766C1"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4766C1" w:rsidRDefault="004766C1"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4766C1" w:rsidRDefault="004766C1" w:rsidP="002A6402">
      <w:pPr>
        <w:pStyle w:val="CommentText"/>
      </w:pPr>
    </w:p>
    <w:p w14:paraId="0B2CB842" w14:textId="77777777" w:rsidR="004766C1" w:rsidRDefault="004766C1">
      <w:pPr>
        <w:pStyle w:val="CommentText"/>
      </w:pPr>
      <w:r>
        <w:rPr>
          <w:b/>
        </w:rPr>
        <w:t>[Comments]</w:t>
      </w:r>
      <w:r>
        <w:t xml:space="preserve">: </w:t>
      </w:r>
    </w:p>
    <w:p w14:paraId="214988EC" w14:textId="5D045B3A" w:rsidR="004766C1" w:rsidRPr="002A6402" w:rsidRDefault="004766C1">
      <w:pPr>
        <w:pStyle w:val="CommentText"/>
      </w:pPr>
    </w:p>
  </w:comment>
  <w:comment w:id="7789" w:author="Samsung (Sangbum Kim)" w:date="2020-04-10T14:30:00Z" w:initials="S">
    <w:p w14:paraId="656DA735" w14:textId="606A8F91" w:rsidR="004766C1" w:rsidRDefault="004766C1"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w:t>
      </w:r>
      <w:proofErr w:type="gramStart"/>
      <w:r>
        <w:t xml:space="preserve">Kim)   </w:t>
      </w:r>
      <w:proofErr w:type="gramEnd"/>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4766C1" w:rsidRDefault="004766C1"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4766C1" w:rsidRDefault="004766C1"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4766C1" w:rsidRDefault="004766C1" w:rsidP="002A6402">
      <w:pPr>
        <w:pStyle w:val="CommentText"/>
      </w:pPr>
    </w:p>
    <w:p w14:paraId="511C80F7" w14:textId="07CA5A5E" w:rsidR="004766C1" w:rsidRDefault="004766C1" w:rsidP="002A6402">
      <w:pPr>
        <w:pStyle w:val="CommentText"/>
      </w:pPr>
      <w:r>
        <w:rPr>
          <w:b/>
        </w:rPr>
        <w:t xml:space="preserve"> [Comments]</w:t>
      </w:r>
      <w:r>
        <w:t xml:space="preserve">: </w:t>
      </w:r>
    </w:p>
    <w:p w14:paraId="5AECB414" w14:textId="43EC08DB" w:rsidR="004766C1" w:rsidRPr="002A6402" w:rsidRDefault="004766C1">
      <w:pPr>
        <w:pStyle w:val="CommentText"/>
      </w:pPr>
    </w:p>
  </w:comment>
  <w:comment w:id="7806" w:author="Huawei(Yulong)" w:date="2020-05-15T15:26:00Z" w:initials="HW">
    <w:p w14:paraId="0FCC9683" w14:textId="77777777" w:rsidR="004766C1" w:rsidRDefault="004766C1"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proofErr w:type="gramStart"/>
      <w:r>
        <w:rPr>
          <w:color w:val="FF0000"/>
        </w:rPr>
        <w:t xml:space="preserve">:  </w:t>
      </w:r>
      <w:r>
        <w:rPr>
          <w:b/>
        </w:rPr>
        <w:t>[</w:t>
      </w:r>
      <w:proofErr w:type="gramEnd"/>
      <w:r>
        <w:rPr>
          <w:b/>
        </w:rPr>
        <w:t>TDoc]</w:t>
      </w:r>
      <w:r>
        <w:t xml:space="preserve">: None </w:t>
      </w:r>
      <w:r>
        <w:rPr>
          <w:b/>
          <w:color w:val="FF0000"/>
        </w:rPr>
        <w:t>[Proposed Conclusion]</w:t>
      </w:r>
      <w:r>
        <w:rPr>
          <w:color w:val="FF0000"/>
        </w:rPr>
        <w:t xml:space="preserve">: </w:t>
      </w:r>
    </w:p>
    <w:p w14:paraId="36B6D5B0" w14:textId="77777777" w:rsidR="004766C1" w:rsidRPr="007F7F7C" w:rsidRDefault="004766C1" w:rsidP="004205B7">
      <w:pPr>
        <w:pStyle w:val="CommentText"/>
      </w:pPr>
      <w:r>
        <w:rPr>
          <w:b/>
        </w:rPr>
        <w:t>[Description]</w:t>
      </w:r>
      <w:r>
        <w:t xml:space="preserve">: IAB-MT should ignore </w:t>
      </w:r>
      <w:r w:rsidRPr="007F7F7C">
        <w:t>cellReservedForOperatorUse</w:t>
      </w:r>
      <w:r>
        <w:t>, as R2 agreed.</w:t>
      </w:r>
    </w:p>
    <w:p w14:paraId="1F30A053" w14:textId="77777777" w:rsidR="004766C1" w:rsidRPr="007F7F7C" w:rsidRDefault="004766C1"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4766C1" w:rsidRDefault="004766C1" w:rsidP="004205B7">
      <w:pPr>
        <w:pStyle w:val="CommentText"/>
      </w:pPr>
      <w:r>
        <w:rPr>
          <w:b/>
        </w:rPr>
        <w:t>[Comments]</w:t>
      </w:r>
      <w:r>
        <w:t>:</w:t>
      </w:r>
    </w:p>
  </w:comment>
  <w:comment w:id="7809" w:author="Intel" w:date="2020-04-13T21:52:00Z" w:initials="I">
    <w:p w14:paraId="55FB03E5" w14:textId="7880C8F4" w:rsidR="004766C1" w:rsidRDefault="004766C1" w:rsidP="00154AD1">
      <w:pPr>
        <w:pStyle w:val="CommentText"/>
      </w:pPr>
      <w:r>
        <w:rPr>
          <w:rStyle w:val="CommentReference"/>
        </w:rPr>
        <w:annotationRef/>
      </w:r>
      <w:r>
        <w:rPr>
          <w:b/>
        </w:rPr>
        <w:t>[RIL]</w:t>
      </w:r>
      <w:r>
        <w:t xml:space="preserve">: I647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4766C1" w:rsidRDefault="004766C1" w:rsidP="00154AD1">
      <w:pPr>
        <w:pStyle w:val="CommentText"/>
      </w:pPr>
      <w:r>
        <w:rPr>
          <w:b/>
        </w:rPr>
        <w:t>[Description]</w:t>
      </w:r>
      <w:r>
        <w:t xml:space="preserve">: If we keep this description, the need code should be S.  But the description on absence seems to be mostly repeating information already present.  Suggest </w:t>
      </w:r>
      <w:proofErr w:type="gramStart"/>
      <w:r>
        <w:t>to remove</w:t>
      </w:r>
      <w:proofErr w:type="gramEnd"/>
      <w:r>
        <w:t xml:space="preserve"> the last sentence and keep Need R.</w:t>
      </w:r>
    </w:p>
    <w:p w14:paraId="0B88C276" w14:textId="77777777" w:rsidR="004766C1" w:rsidRDefault="004766C1" w:rsidP="00154AD1">
      <w:pPr>
        <w:pStyle w:val="CommentText"/>
      </w:pPr>
      <w:r>
        <w:rPr>
          <w:b/>
        </w:rPr>
        <w:t>[Proposed Change]</w:t>
      </w:r>
      <w:r>
        <w:t>: Either delete the last sentence or change to Need S.</w:t>
      </w:r>
    </w:p>
    <w:p w14:paraId="6A04F018" w14:textId="0FDD6DCD" w:rsidR="004766C1" w:rsidRDefault="004766C1" w:rsidP="00154AD1">
      <w:pPr>
        <w:pStyle w:val="CommentText"/>
      </w:pPr>
      <w:r>
        <w:rPr>
          <w:b/>
        </w:rPr>
        <w:t>[Comments</w:t>
      </w:r>
      <w:proofErr w:type="gramStart"/>
      <w:r>
        <w:rPr>
          <w:b/>
        </w:rPr>
        <w:t>]</w:t>
      </w:r>
      <w:r>
        <w:t>:Rapp</w:t>
      </w:r>
      <w:proofErr w:type="gramEnd"/>
      <w:r>
        <w:t>1: Propose to change to Need S</w:t>
      </w:r>
    </w:p>
  </w:comment>
  <w:comment w:id="7815" w:author="Samsung (Sangbum Kim)" w:date="2020-04-10T15:17:00Z" w:initials="S">
    <w:p w14:paraId="5E0C8DFE" w14:textId="7F5BFA0D" w:rsidR="004766C1" w:rsidRDefault="004766C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4766C1" w:rsidRDefault="004766C1" w:rsidP="002410CF">
      <w:pPr>
        <w:pStyle w:val="CommentText"/>
      </w:pPr>
      <w:r>
        <w:rPr>
          <w:b/>
        </w:rPr>
        <w:t>[Description]</w:t>
      </w:r>
      <w:r>
        <w:t>: Wonder why PLMN-IdentityList3, but not PLMN-IdentityList2?</w:t>
      </w:r>
    </w:p>
    <w:p w14:paraId="5EC64D16" w14:textId="77777777" w:rsidR="004766C1" w:rsidRDefault="004766C1" w:rsidP="002410CF">
      <w:pPr>
        <w:pStyle w:val="CommentText"/>
      </w:pPr>
      <w:r>
        <w:rPr>
          <w:b/>
        </w:rPr>
        <w:t>[Proposed Change]</w:t>
      </w:r>
      <w:r>
        <w:t>: update PLMN-IdentityList3 to PLMN-IdentityList2</w:t>
      </w:r>
    </w:p>
    <w:p w14:paraId="603EA5B2" w14:textId="78883994" w:rsidR="004766C1" w:rsidRDefault="004766C1" w:rsidP="002410CF">
      <w:pPr>
        <w:pStyle w:val="CommentText"/>
      </w:pPr>
      <w:r>
        <w:rPr>
          <w:b/>
        </w:rPr>
        <w:t xml:space="preserve"> [Comments]</w:t>
      </w:r>
      <w:r>
        <w:t xml:space="preserve">: </w:t>
      </w:r>
    </w:p>
    <w:p w14:paraId="0165157E" w14:textId="3D3CCAD8" w:rsidR="004766C1" w:rsidRPr="002410CF" w:rsidRDefault="004766C1">
      <w:pPr>
        <w:pStyle w:val="CommentText"/>
      </w:pPr>
    </w:p>
  </w:comment>
  <w:comment w:id="7838" w:author="" w:date="2020-04-09T18:27:00Z" w:initials="S">
    <w:p w14:paraId="6F008199" w14:textId="5578345B"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4766C1" w:rsidRDefault="004766C1">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4766C1" w:rsidRDefault="004766C1">
      <w:pPr>
        <w:pStyle w:val="CommentText"/>
      </w:pPr>
      <w:r>
        <w:rPr>
          <w:b/>
        </w:rPr>
        <w:t>[Proposed Change]</w:t>
      </w:r>
      <w:r>
        <w:t>: Add this condition in the field description or make this field as OPTIONAL with Cond sPDCCH-mTRP i.e. need the description for this condition.</w:t>
      </w:r>
    </w:p>
    <w:p w14:paraId="552F66C4" w14:textId="3CD0CB88" w:rsidR="004766C1" w:rsidRDefault="004766C1" w:rsidP="0096569B">
      <w:pPr>
        <w:pStyle w:val="CommentText"/>
      </w:pPr>
      <w:r>
        <w:rPr>
          <w:b/>
        </w:rPr>
        <w:t>[Comments]</w:t>
      </w:r>
      <w:r>
        <w:t>: Rapp2: [AT109bis-e][072], R2-2004275</w:t>
      </w:r>
    </w:p>
    <w:p w14:paraId="3004D632" w14:textId="168641A6" w:rsidR="004766C1" w:rsidRDefault="004766C1" w:rsidP="0096569B">
      <w:pPr>
        <w:pStyle w:val="CommentText"/>
      </w:pPr>
      <w:r>
        <w:t>Agreed, see TP in tdoc.</w:t>
      </w:r>
    </w:p>
    <w:p w14:paraId="001B1207" w14:textId="19501365" w:rsidR="004766C1" w:rsidRPr="00797A6A" w:rsidRDefault="004766C1">
      <w:pPr>
        <w:pStyle w:val="CommentText"/>
      </w:pPr>
    </w:p>
  </w:comment>
  <w:comment w:id="7854" w:author="Huawei" w:date="2020-04-10T18:04:00Z" w:initials="H">
    <w:p w14:paraId="1BCF0C6E" w14:textId="2D916ED4"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4766C1" w:rsidRDefault="004766C1" w:rsidP="00E476D7">
      <w:pPr>
        <w:pStyle w:val="CommentText"/>
      </w:pPr>
      <w:r>
        <w:rPr>
          <w:b/>
        </w:rPr>
        <w:t>[Description]</w:t>
      </w:r>
      <w:r>
        <w:t>: Agreements:in RAN1#100e.</w:t>
      </w:r>
    </w:p>
    <w:p w14:paraId="6067B14B" w14:textId="77777777" w:rsidR="004766C1" w:rsidRDefault="004766C1" w:rsidP="00E476D7">
      <w:pPr>
        <w:pStyle w:val="CommentText"/>
      </w:pPr>
      <w:r>
        <w:t xml:space="preserve">When two PUCCH-Configs are configured, </w:t>
      </w:r>
    </w:p>
    <w:p w14:paraId="05096AE8" w14:textId="77777777" w:rsidR="004766C1" w:rsidRDefault="004766C1" w:rsidP="00E476D7">
      <w:pPr>
        <w:pStyle w:val="CommentText"/>
      </w:pPr>
      <w:r>
        <w:t> multi-CSI-PUCCH-Resource list is only configured in the PUCCH-Config used for HARQ-ACK with low priority.</w:t>
      </w:r>
    </w:p>
    <w:p w14:paraId="068A0434" w14:textId="77777777" w:rsidR="004766C1" w:rsidRDefault="004766C1" w:rsidP="00E476D7">
      <w:pPr>
        <w:pStyle w:val="CommentText"/>
      </w:pPr>
      <w:r>
        <w:t> A PUCCH-ResourceId in the multi-CSI-PUCCH-Resource list refers to a PUCCH-Resource in the PUCCH-Config used for HARQ-ACK with low priority.</w:t>
      </w:r>
    </w:p>
    <w:p w14:paraId="55073907" w14:textId="77CFE27A" w:rsidR="004766C1" w:rsidRDefault="004766C1" w:rsidP="00E476D7">
      <w:pPr>
        <w:pStyle w:val="CommentText"/>
      </w:pPr>
      <w:r>
        <w:t>The clarification should be added to the field description for multi-CSI-PUCCH-CSI-ResourceList.</w:t>
      </w:r>
    </w:p>
    <w:p w14:paraId="1B3D3136" w14:textId="7D306D3C" w:rsidR="004766C1" w:rsidRDefault="004766C1">
      <w:pPr>
        <w:pStyle w:val="CommentText"/>
      </w:pPr>
      <w:r>
        <w:rPr>
          <w:b/>
        </w:rPr>
        <w:t>[Proposed Change]</w:t>
      </w:r>
      <w:r>
        <w:t>: v31 See Tdoc</w:t>
      </w:r>
    </w:p>
    <w:p w14:paraId="2974AE8C" w14:textId="77777777" w:rsidR="004766C1" w:rsidRDefault="004766C1">
      <w:pPr>
        <w:pStyle w:val="CommentText"/>
      </w:pPr>
      <w:r>
        <w:rPr>
          <w:b/>
        </w:rPr>
        <w:t>[Comments]</w:t>
      </w:r>
      <w:r>
        <w:t xml:space="preserve">: </w:t>
      </w:r>
    </w:p>
    <w:p w14:paraId="767882AF" w14:textId="274BFEA4" w:rsidR="004766C1" w:rsidRPr="00E476D7" w:rsidRDefault="004766C1">
      <w:pPr>
        <w:pStyle w:val="CommentText"/>
      </w:pPr>
    </w:p>
  </w:comment>
  <w:comment w:id="7855" w:author="Ericsson" w:date="2020-05-15T16:56:00Z" w:initials="ERI">
    <w:p w14:paraId="1F051ABB" w14:textId="77777777" w:rsidR="004766C1" w:rsidRDefault="004766C1"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4766C1" w:rsidRDefault="004766C1" w:rsidP="00C309B3">
      <w:pPr>
        <w:pStyle w:val="CommentText"/>
      </w:pPr>
      <w:r>
        <w:rPr>
          <w:b/>
        </w:rPr>
        <w:t>[Description]</w:t>
      </w:r>
      <w:r>
        <w:t>: The field description is too long and lists all parameters in the field name.</w:t>
      </w:r>
    </w:p>
    <w:p w14:paraId="0B40596C" w14:textId="77777777" w:rsidR="004766C1" w:rsidRDefault="004766C1" w:rsidP="00C309B3">
      <w:pPr>
        <w:pStyle w:val="CommentText"/>
      </w:pPr>
      <w:r>
        <w:t>“DL-DCI triggered UL” corresponds to DCI format 1-1 and can be aligned with other names in PUCCH-Config which refer to “DCI-Format-1-X”</w:t>
      </w:r>
    </w:p>
    <w:p w14:paraId="3EB332EA" w14:textId="77777777" w:rsidR="004766C1" w:rsidRDefault="004766C1" w:rsidP="00C309B3">
      <w:pPr>
        <w:pStyle w:val="CommentText"/>
      </w:pPr>
      <w:r>
        <w:rPr>
          <w:b/>
        </w:rPr>
        <w:t>[Proposed Change]</w:t>
      </w:r>
      <w:r>
        <w:t>: change name to “channelAccessConfigListForDCI-Format1-1-r16” or preferably “channelAccessConfigListForDCI-1-1-r16”</w:t>
      </w:r>
    </w:p>
    <w:p w14:paraId="47778DE8" w14:textId="7BB51B10" w:rsidR="004766C1" w:rsidRDefault="004766C1" w:rsidP="00C309B3">
      <w:pPr>
        <w:pStyle w:val="CommentText"/>
      </w:pPr>
      <w:r>
        <w:rPr>
          <w:b/>
        </w:rPr>
        <w:t>[Comments]</w:t>
      </w:r>
      <w:r>
        <w:t>:</w:t>
      </w:r>
    </w:p>
  </w:comment>
  <w:comment w:id="7857" w:author="LouChong" w:date="2020-05-15T19:04:00Z" w:initials="LC">
    <w:p w14:paraId="1F2C1EB2" w14:textId="08B9C6A1" w:rsidR="004766C1" w:rsidRDefault="004766C1"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4766C1" w:rsidRDefault="004766C1"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4766C1" w:rsidRDefault="004766C1"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4766C1" w:rsidRDefault="004766C1" w:rsidP="00E610C7">
      <w:pPr>
        <w:pStyle w:val="CommentText"/>
      </w:pPr>
      <w:r>
        <w:rPr>
          <w:b/>
        </w:rPr>
        <w:t>[Comments]</w:t>
      </w:r>
      <w:r>
        <w:t>:</w:t>
      </w:r>
    </w:p>
    <w:p w14:paraId="5CF4EC13" w14:textId="3B118465" w:rsidR="004766C1" w:rsidRPr="00E610C7" w:rsidRDefault="004766C1">
      <w:pPr>
        <w:pStyle w:val="CommentText"/>
      </w:pPr>
    </w:p>
  </w:comment>
  <w:comment w:id="7869" w:author="Intel" w:date="2020-04-13T21:53:00Z" w:initials="I">
    <w:p w14:paraId="208E6298" w14:textId="5BB928AC" w:rsidR="004766C1" w:rsidRDefault="004766C1" w:rsidP="00154AD1">
      <w:pPr>
        <w:pStyle w:val="CommentText"/>
      </w:pPr>
      <w:r>
        <w:rPr>
          <w:rStyle w:val="CommentReference"/>
        </w:rPr>
        <w:annotationRef/>
      </w:r>
      <w:r>
        <w:rPr>
          <w:b/>
        </w:rPr>
        <w:t>[RIL]</w:t>
      </w:r>
      <w:r>
        <w:t xml:space="preserve">: I648 </w:t>
      </w:r>
      <w:r>
        <w:rPr>
          <w:b/>
        </w:rPr>
        <w:t>[Delegate]</w:t>
      </w:r>
      <w:r>
        <w:t>: Intel (</w:t>
      </w:r>
      <w:proofErr w:type="gramStart"/>
      <w:r>
        <w:t xml:space="preserve">Sudeep)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4766C1" w:rsidRDefault="004766C1"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4766C1" w:rsidRDefault="004766C1" w:rsidP="00154AD1">
      <w:pPr>
        <w:pStyle w:val="CommentText"/>
      </w:pPr>
      <w:r>
        <w:rPr>
          <w:b/>
        </w:rPr>
        <w:t>[Proposed Change]</w:t>
      </w:r>
      <w:r>
        <w:t>: Clarify whether the list can combine both versions.</w:t>
      </w:r>
    </w:p>
    <w:p w14:paraId="21082098" w14:textId="5C1CAB62" w:rsidR="004766C1" w:rsidRDefault="004766C1" w:rsidP="004E4AD4">
      <w:pPr>
        <w:pStyle w:val="CommentText"/>
      </w:pPr>
      <w:r>
        <w:rPr>
          <w:b/>
        </w:rPr>
        <w:t>[Comments]</w:t>
      </w:r>
      <w:r>
        <w:t>:</w:t>
      </w:r>
      <w:r w:rsidRPr="004E4AD4">
        <w:t xml:space="preserve"> </w:t>
      </w:r>
      <w:r>
        <w:t>Rapp2: [AT109bis-e][072], R2-2004275.</w:t>
      </w:r>
    </w:p>
    <w:p w14:paraId="49E3F20A" w14:textId="4FD73B10" w:rsidR="004766C1" w:rsidRDefault="004766C1" w:rsidP="004E4AD4">
      <w:pPr>
        <w:pStyle w:val="CommentText"/>
      </w:pPr>
      <w:r>
        <w:t>More discussion needed, based on R2-2003716.</w:t>
      </w:r>
    </w:p>
  </w:comment>
  <w:comment w:id="7870" w:author="Intel" w:date="2020-04-13T21:54:00Z" w:initials="I">
    <w:p w14:paraId="3D71A2BA" w14:textId="794C52BA" w:rsidR="004766C1" w:rsidRDefault="004766C1" w:rsidP="00154AD1">
      <w:pPr>
        <w:pStyle w:val="CommentText"/>
      </w:pPr>
      <w:r>
        <w:rPr>
          <w:rStyle w:val="CommentReference"/>
        </w:rPr>
        <w:annotationRef/>
      </w:r>
      <w:r>
        <w:rPr>
          <w:b/>
        </w:rPr>
        <w:t>[RIL]</w:t>
      </w:r>
      <w:r>
        <w:t xml:space="preserve">: I649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4766C1" w:rsidRDefault="004766C1" w:rsidP="00154AD1">
      <w:pPr>
        <w:pStyle w:val="CommentText"/>
      </w:pPr>
      <w:r>
        <w:rPr>
          <w:b/>
        </w:rPr>
        <w:t>[Description]</w:t>
      </w:r>
      <w:r>
        <w:t xml:space="preserve">: This is </w:t>
      </w:r>
      <w:proofErr w:type="gramStart"/>
      <w:r>
        <w:t>a</w:t>
      </w:r>
      <w:proofErr w:type="gramEnd"/>
      <w:r>
        <w:t xml:space="preserve">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4766C1" w:rsidRDefault="004766C1" w:rsidP="00154AD1">
      <w:pPr>
        <w:pStyle w:val="CommentText"/>
      </w:pPr>
      <w:r>
        <w:rPr>
          <w:b/>
        </w:rPr>
        <w:t>[Proposed Change]</w:t>
      </w:r>
      <w:r>
        <w:t>: Clarify how the legacy and r-16 versions of the list can be configured relative to each other.</w:t>
      </w:r>
    </w:p>
    <w:p w14:paraId="75EC6B1D" w14:textId="77777777" w:rsidR="004766C1" w:rsidRDefault="004766C1" w:rsidP="00154AD1">
      <w:pPr>
        <w:pStyle w:val="CommentText"/>
      </w:pPr>
      <w:r>
        <w:rPr>
          <w:b/>
        </w:rPr>
        <w:t>[Comments]</w:t>
      </w:r>
      <w:r>
        <w:t>:</w:t>
      </w:r>
    </w:p>
    <w:p w14:paraId="1CE497E7" w14:textId="1C2D291D" w:rsidR="004766C1" w:rsidRDefault="004766C1" w:rsidP="00301549">
      <w:pPr>
        <w:pStyle w:val="CommentText"/>
      </w:pPr>
      <w:r>
        <w:t>Rapp2: [AT109bis-e][072], R2-2004275.</w:t>
      </w:r>
    </w:p>
    <w:p w14:paraId="64B32B2B" w14:textId="08A43A69" w:rsidR="004766C1" w:rsidRDefault="004766C1" w:rsidP="00301549">
      <w:pPr>
        <w:pStyle w:val="CommentText"/>
      </w:pPr>
      <w:r>
        <w:t>More discussion needed, based on R2-2003716.</w:t>
      </w:r>
    </w:p>
  </w:comment>
  <w:comment w:id="7877" w:author="Zhenhua Zou" w:date="2020-05-14T15:17:00Z" w:initials="ZZ">
    <w:p w14:paraId="77AFF7BF" w14:textId="5F64EB0E" w:rsidR="004766C1" w:rsidRDefault="004766C1">
      <w:pPr>
        <w:pStyle w:val="CommentText"/>
      </w:pPr>
      <w:r>
        <w:rPr>
          <w:rStyle w:val="CommentReference"/>
        </w:rPr>
        <w:annotationRef/>
      </w:r>
      <w:r>
        <w:rPr>
          <w:b/>
        </w:rPr>
        <w:t>[RIL]</w:t>
      </w:r>
      <w:r>
        <w:t xml:space="preserve">: E223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4766C1" w:rsidRDefault="004766C1">
      <w:pPr>
        <w:pStyle w:val="CommentText"/>
      </w:pPr>
      <w:r>
        <w:rPr>
          <w:b/>
        </w:rPr>
        <w:t>[Description]</w:t>
      </w:r>
      <w:r>
        <w:t xml:space="preserve">: For better ASN.1 structure (to put in </w:t>
      </w:r>
      <w:proofErr w:type="gramStart"/>
      <w:r>
        <w:t>a</w:t>
      </w:r>
      <w:proofErr w:type="gramEnd"/>
      <w:r>
        <w:t xml:space="preserve"> IE that was introduced in URLLC WI), this change is proposed in the work item session. Companies want to confirm RAN1 impacts </w:t>
      </w:r>
    </w:p>
    <w:p w14:paraId="29608BF6" w14:textId="47AC33F5" w:rsidR="004766C1" w:rsidRDefault="004766C1">
      <w:pPr>
        <w:pStyle w:val="CommentText"/>
      </w:pPr>
      <w:r>
        <w:rPr>
          <w:b/>
        </w:rPr>
        <w:t>[Proposed Change]</w:t>
      </w:r>
      <w:r>
        <w:t>: Discuss and resovled in WI session</w:t>
      </w:r>
    </w:p>
    <w:p w14:paraId="683E5992" w14:textId="77777777" w:rsidR="004766C1" w:rsidRDefault="004766C1">
      <w:pPr>
        <w:pStyle w:val="CommentText"/>
      </w:pPr>
      <w:r>
        <w:rPr>
          <w:b/>
        </w:rPr>
        <w:t>[Comments]</w:t>
      </w:r>
      <w:r>
        <w:t xml:space="preserve">: </w:t>
      </w:r>
    </w:p>
    <w:p w14:paraId="538D98B8" w14:textId="5552E595" w:rsidR="004766C1" w:rsidRPr="007667EA" w:rsidRDefault="004766C1">
      <w:pPr>
        <w:pStyle w:val="CommentText"/>
      </w:pPr>
    </w:p>
  </w:comment>
  <w:comment w:id="7939" w:author="Ericsson" w:date="2020-04-15T15:04:00Z" w:initials="E">
    <w:p w14:paraId="702D4CA1" w14:textId="068F1C11" w:rsidR="004766C1" w:rsidRDefault="004766C1" w:rsidP="00051191">
      <w:pPr>
        <w:pStyle w:val="CommentText"/>
      </w:pPr>
      <w:r>
        <w:rPr>
          <w:rStyle w:val="CommentReference"/>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4766C1" w:rsidRDefault="004766C1" w:rsidP="00051191">
      <w:pPr>
        <w:pStyle w:val="CommentText"/>
      </w:pPr>
      <w:r>
        <w:rPr>
          <w:b/>
        </w:rPr>
        <w:t>[Description]</w:t>
      </w:r>
      <w:r>
        <w:t>: Consider if we add extension markers or not. If we add, check RIL130.</w:t>
      </w:r>
    </w:p>
    <w:p w14:paraId="334FE134" w14:textId="77777777" w:rsidR="004766C1" w:rsidRDefault="004766C1" w:rsidP="00051191">
      <w:pPr>
        <w:pStyle w:val="CommentText"/>
      </w:pPr>
      <w:r>
        <w:rPr>
          <w:b/>
        </w:rPr>
        <w:t>[Proposed Change]</w:t>
      </w:r>
      <w:r>
        <w:t>: Add extension markers to avoid the need to repeat the IE in next release.</w:t>
      </w:r>
    </w:p>
    <w:p w14:paraId="1A7F5A50" w14:textId="77777777" w:rsidR="004766C1" w:rsidRDefault="004766C1" w:rsidP="00051191">
      <w:pPr>
        <w:pStyle w:val="CommentText"/>
      </w:pPr>
      <w:r>
        <w:rPr>
          <w:b/>
        </w:rPr>
        <w:t>[Comments]</w:t>
      </w:r>
      <w:r>
        <w:t xml:space="preserve">: </w:t>
      </w:r>
    </w:p>
    <w:p w14:paraId="22B88169" w14:textId="77777777" w:rsidR="004766C1" w:rsidRPr="009A067D" w:rsidRDefault="004766C1" w:rsidP="00051191">
      <w:pPr>
        <w:pStyle w:val="CommentText"/>
      </w:pPr>
    </w:p>
  </w:comment>
  <w:comment w:id="7944" w:author="Ericsson" w:date="2020-04-15T14:33:00Z" w:initials="E">
    <w:p w14:paraId="08FE91E8" w14:textId="4D3D1545" w:rsidR="004766C1" w:rsidRDefault="004766C1" w:rsidP="0065691E">
      <w:pPr>
        <w:pStyle w:val="CommentText"/>
      </w:pPr>
      <w:r>
        <w:rPr>
          <w:rStyle w:val="CommentReference"/>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4766C1" w:rsidRDefault="004766C1"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4766C1" w:rsidRDefault="004766C1" w:rsidP="0065691E">
      <w:pPr>
        <w:pStyle w:val="CommentText"/>
      </w:pPr>
      <w:r>
        <w:rPr>
          <w:b/>
        </w:rPr>
        <w:t>[Proposed Change]</w:t>
      </w:r>
      <w:r>
        <w:t>: depends on RIL 131</w:t>
      </w:r>
    </w:p>
    <w:p w14:paraId="58FB44F5" w14:textId="77777777" w:rsidR="004766C1" w:rsidRDefault="004766C1" w:rsidP="0065691E">
      <w:pPr>
        <w:pStyle w:val="CommentText"/>
      </w:pPr>
      <w:r>
        <w:rPr>
          <w:b/>
        </w:rPr>
        <w:t>[Comments]</w:t>
      </w:r>
      <w:r>
        <w:t xml:space="preserve">: </w:t>
      </w:r>
    </w:p>
    <w:p w14:paraId="3A9144FE" w14:textId="77777777" w:rsidR="004766C1" w:rsidRPr="00B36148" w:rsidRDefault="004766C1" w:rsidP="0065691E">
      <w:pPr>
        <w:pStyle w:val="CommentText"/>
      </w:pPr>
    </w:p>
  </w:comment>
  <w:comment w:id="7958" w:author="Ericsson" w:date="2020-05-15T16:58:00Z" w:initials="ERI">
    <w:p w14:paraId="7F1E2C5D" w14:textId="77777777" w:rsidR="004766C1" w:rsidRDefault="004766C1"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4766C1" w:rsidRDefault="004766C1" w:rsidP="00C309B3">
      <w:pPr>
        <w:pStyle w:val="CommentText"/>
      </w:pPr>
      <w:r>
        <w:rPr>
          <w:b/>
        </w:rPr>
        <w:t>[Description]</w:t>
      </w:r>
      <w:r>
        <w:t>: The field description is too long and lists all parameters in the field name.</w:t>
      </w:r>
    </w:p>
    <w:p w14:paraId="5CE7178D" w14:textId="77777777" w:rsidR="004766C1" w:rsidRDefault="004766C1" w:rsidP="00C309B3">
      <w:pPr>
        <w:pStyle w:val="CommentText"/>
      </w:pPr>
      <w:r>
        <w:t>“UL-DCI triggered UL” corresponds to DCI format 0-1 and can be more generic and aligned with other names in PUSCH-Config which all refer to “DCI-Format-0-X”</w:t>
      </w:r>
    </w:p>
    <w:p w14:paraId="287F6CC4" w14:textId="77777777" w:rsidR="004766C1" w:rsidRDefault="004766C1" w:rsidP="00C309B3">
      <w:pPr>
        <w:pStyle w:val="CommentText"/>
      </w:pPr>
      <w:r>
        <w:rPr>
          <w:b/>
        </w:rPr>
        <w:t>[Proposed Change]</w:t>
      </w:r>
      <w:r>
        <w:t>: change name to “channelAccessConfigListForDCI-Format0-1-r16” or preferably “channelAccessConfigListForDCI-0-1-r16”</w:t>
      </w:r>
    </w:p>
    <w:p w14:paraId="153C743B" w14:textId="3B7C6E4D" w:rsidR="004766C1" w:rsidRDefault="004766C1" w:rsidP="00C309B3">
      <w:pPr>
        <w:pStyle w:val="CommentText"/>
      </w:pPr>
      <w:r>
        <w:rPr>
          <w:b/>
        </w:rPr>
        <w:t>[Comments]</w:t>
      </w:r>
      <w:r>
        <w:t>:</w:t>
      </w:r>
    </w:p>
  </w:comment>
  <w:comment w:id="7968" w:author="LouChong" w:date="2020-05-15T19:13:00Z" w:initials="LC">
    <w:p w14:paraId="3FFD4CC6" w14:textId="5D8B5392" w:rsidR="004766C1" w:rsidRDefault="004766C1" w:rsidP="003D5874">
      <w:pPr>
        <w:pStyle w:val="CommentText"/>
      </w:pPr>
      <w:r>
        <w:rPr>
          <w:rStyle w:val="CommentReference"/>
        </w:rPr>
        <w:annotationRef/>
      </w:r>
      <w:r>
        <w:rPr>
          <w:b/>
        </w:rPr>
        <w:t>[RIL]</w:t>
      </w:r>
      <w:r>
        <w:t xml:space="preserve">: H60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4766C1" w:rsidRDefault="004766C1"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4766C1" w:rsidRDefault="004766C1" w:rsidP="003D5874">
      <w:pPr>
        <w:pStyle w:val="CommentText"/>
      </w:pPr>
      <w:r>
        <w:rPr>
          <w:b/>
        </w:rPr>
        <w:t>[Proposed Change]</w:t>
      </w:r>
      <w:r>
        <w:t xml:space="preserve">: </w:t>
      </w:r>
    </w:p>
    <w:p w14:paraId="7333BE15" w14:textId="2E5C10ED" w:rsidR="004766C1" w:rsidRDefault="004766C1" w:rsidP="0035156A">
      <w:pPr>
        <w:pStyle w:val="CommentText"/>
      </w:pPr>
      <w:r>
        <w:t>Need to capture a new IE numberInvalidSymbolsForDL-UL-Switching as follows and related field description according to RAN1 agreement</w:t>
      </w:r>
    </w:p>
    <w:p w14:paraId="6012662B" w14:textId="1DF37A20" w:rsidR="004766C1" w:rsidRDefault="004766C1" w:rsidP="0035156A">
      <w:pPr>
        <w:pStyle w:val="CommentText"/>
      </w:pPr>
      <w:r>
        <w:t>numberInvalidSymbolsForDL-UL-Switching</w:t>
      </w:r>
      <w:r>
        <w:rPr>
          <w:lang w:eastAsia="zh-CN"/>
        </w:rPr>
        <w:t>-r16</w:t>
      </w:r>
      <w:r>
        <w:t xml:space="preserve">      INTEGER (</w:t>
      </w:r>
      <w:proofErr w:type="gramStart"/>
      <w:r>
        <w:t>1..</w:t>
      </w:r>
      <w:proofErr w:type="gramEnd"/>
      <w:r>
        <w:t>4)  OPTIONAL, -- Need S</w:t>
      </w:r>
    </w:p>
    <w:p w14:paraId="1EBF4EAB" w14:textId="3CE67449" w:rsidR="004766C1" w:rsidRDefault="004766C1" w:rsidP="003D5874">
      <w:pPr>
        <w:pStyle w:val="CommentText"/>
      </w:pPr>
      <w:r>
        <w:rPr>
          <w:b/>
        </w:rPr>
        <w:t>[Comments]</w:t>
      </w:r>
      <w:r>
        <w:t>:</w:t>
      </w:r>
    </w:p>
  </w:comment>
  <w:comment w:id="7975" w:author="Huawei" w:date="2020-04-10T17:56:00Z" w:initials="H">
    <w:p w14:paraId="3EE22869" w14:textId="4D85B3B1"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4766C1" w:rsidRDefault="004766C1">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4766C1" w:rsidRDefault="004766C1">
      <w:pPr>
        <w:pStyle w:val="CommentText"/>
      </w:pPr>
      <w:r>
        <w:rPr>
          <w:b/>
        </w:rPr>
        <w:t>[Proposed Change]</w:t>
      </w:r>
      <w:r>
        <w:t>: v31 See Tdoc.</w:t>
      </w:r>
    </w:p>
    <w:p w14:paraId="0888A2B3" w14:textId="77777777" w:rsidR="004766C1" w:rsidRDefault="004766C1">
      <w:pPr>
        <w:pStyle w:val="CommentText"/>
      </w:pPr>
      <w:r>
        <w:rPr>
          <w:b/>
        </w:rPr>
        <w:t>[Comments]</w:t>
      </w:r>
      <w:r>
        <w:t xml:space="preserve">: </w:t>
      </w:r>
    </w:p>
    <w:p w14:paraId="0E2E7D13" w14:textId="47EA749E" w:rsidR="004766C1" w:rsidRPr="00BB454B" w:rsidRDefault="004766C1">
      <w:pPr>
        <w:pStyle w:val="CommentText"/>
      </w:pPr>
    </w:p>
  </w:comment>
  <w:comment w:id="7993" w:author="LouChong" w:date="2020-05-15T19:15:00Z" w:initials="LC">
    <w:p w14:paraId="0A19595D" w14:textId="60CDD2F1" w:rsidR="004766C1" w:rsidRDefault="004766C1" w:rsidP="00903748">
      <w:pPr>
        <w:pStyle w:val="CommentText"/>
      </w:pPr>
      <w:r>
        <w:rPr>
          <w:rStyle w:val="CommentReference"/>
        </w:rPr>
        <w:annotationRef/>
      </w:r>
      <w:r>
        <w:rPr>
          <w:b/>
        </w:rPr>
        <w:t>[RIL]</w:t>
      </w:r>
      <w:r>
        <w:t xml:space="preserve">: H60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4766C1" w:rsidRDefault="004766C1" w:rsidP="00903748">
      <w:pPr>
        <w:pStyle w:val="CommentText"/>
      </w:pPr>
      <w:r>
        <w:rPr>
          <w:b/>
        </w:rPr>
        <w:t>[Description]</w:t>
      </w:r>
      <w:r>
        <w:t>: This Editor’note is put for informative. Given there is no further RAN1 agreement, it can be removed.</w:t>
      </w:r>
    </w:p>
    <w:p w14:paraId="764F5474" w14:textId="43D39AFD" w:rsidR="004766C1" w:rsidRDefault="004766C1" w:rsidP="00903748">
      <w:pPr>
        <w:pStyle w:val="CommentText"/>
      </w:pPr>
      <w:r>
        <w:rPr>
          <w:b/>
        </w:rPr>
        <w:t>[Proposed Change]</w:t>
      </w:r>
      <w:r>
        <w:t>: Remove the Editor’note</w:t>
      </w:r>
    </w:p>
    <w:p w14:paraId="4CC871E4" w14:textId="0B85B154" w:rsidR="004766C1" w:rsidRDefault="004766C1" w:rsidP="00903748">
      <w:pPr>
        <w:pStyle w:val="CommentText"/>
      </w:pPr>
      <w:r>
        <w:rPr>
          <w:b/>
        </w:rPr>
        <w:t xml:space="preserve"> [Comments]</w:t>
      </w:r>
      <w:r>
        <w:t>:</w:t>
      </w:r>
    </w:p>
  </w:comment>
  <w:comment w:id="7999" w:author="LouChong" w:date="2020-05-15T19:17:00Z" w:initials="LC">
    <w:p w14:paraId="4B8B0ED9" w14:textId="326F2D10" w:rsidR="004766C1" w:rsidRDefault="004766C1" w:rsidP="000C74A2">
      <w:pPr>
        <w:pStyle w:val="CommentText"/>
      </w:pPr>
      <w:r>
        <w:rPr>
          <w:rStyle w:val="CommentReference"/>
        </w:rPr>
        <w:annotationRef/>
      </w:r>
      <w:r>
        <w:rPr>
          <w:b/>
        </w:rPr>
        <w:t>[RIL]</w:t>
      </w:r>
      <w:r>
        <w:t xml:space="preserve">: H60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4766C1" w:rsidRDefault="004766C1" w:rsidP="000C74A2">
      <w:pPr>
        <w:pStyle w:val="CommentText"/>
      </w:pPr>
      <w:r>
        <w:rPr>
          <w:b/>
        </w:rPr>
        <w:t>[Description]</w:t>
      </w:r>
      <w:r>
        <w:t>: This Editor’note is put for informative. Given there is no further RAN1 agreement, it can be removed.</w:t>
      </w:r>
    </w:p>
    <w:p w14:paraId="1FF1D4FD" w14:textId="77777777" w:rsidR="004766C1" w:rsidRDefault="004766C1" w:rsidP="000C74A2">
      <w:pPr>
        <w:pStyle w:val="CommentText"/>
      </w:pPr>
      <w:r>
        <w:rPr>
          <w:b/>
        </w:rPr>
        <w:t>[Proposed Change]</w:t>
      </w:r>
      <w:r>
        <w:t>: Remove the Editor’note</w:t>
      </w:r>
    </w:p>
    <w:p w14:paraId="1EFB889B" w14:textId="1B84B8EA" w:rsidR="004766C1" w:rsidRDefault="004766C1" w:rsidP="000C74A2">
      <w:pPr>
        <w:pStyle w:val="CommentText"/>
      </w:pPr>
      <w:r>
        <w:rPr>
          <w:b/>
        </w:rPr>
        <w:t xml:space="preserve"> [Comments]</w:t>
      </w:r>
      <w:r>
        <w:t>:</w:t>
      </w:r>
    </w:p>
  </w:comment>
  <w:comment w:id="8005" w:author="Intel" w:date="2020-04-13T21:55:00Z" w:initials="I">
    <w:p w14:paraId="4644F0CF" w14:textId="634C8BC5" w:rsidR="004766C1" w:rsidRDefault="004766C1" w:rsidP="00154AD1">
      <w:pPr>
        <w:pStyle w:val="CommentText"/>
      </w:pPr>
      <w:r>
        <w:rPr>
          <w:rStyle w:val="CommentReference"/>
        </w:rPr>
        <w:annotationRef/>
      </w:r>
      <w:r>
        <w:rPr>
          <w:b/>
        </w:rPr>
        <w:t>[RIL]</w:t>
      </w:r>
      <w:r>
        <w:t xml:space="preserve">: I650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4766C1" w:rsidRDefault="004766C1"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4766C1" w:rsidRDefault="004766C1" w:rsidP="00154AD1">
      <w:pPr>
        <w:pStyle w:val="CommentText"/>
      </w:pPr>
      <w:r>
        <w:rPr>
          <w:b/>
        </w:rPr>
        <w:t>[Proposed Change]</w:t>
      </w:r>
      <w:r>
        <w:t xml:space="preserve">: Consider deleting the sentence.  Or change “can be configured” to “are configured”. </w:t>
      </w:r>
    </w:p>
    <w:p w14:paraId="3DCC443D" w14:textId="39EE4EA6" w:rsidR="004766C1" w:rsidRDefault="004766C1" w:rsidP="00154AD1">
      <w:pPr>
        <w:pStyle w:val="CommentText"/>
      </w:pPr>
      <w:r>
        <w:rPr>
          <w:b/>
        </w:rPr>
        <w:t>[Comments</w:t>
      </w:r>
      <w:proofErr w:type="gramStart"/>
      <w:r>
        <w:rPr>
          <w:b/>
        </w:rPr>
        <w:t>]</w:t>
      </w:r>
      <w:r>
        <w:t>:Rapp</w:t>
      </w:r>
      <w:proofErr w:type="gramEnd"/>
      <w:r>
        <w:t>1: Rapp1: Propose to update field descry as proposed above</w:t>
      </w:r>
    </w:p>
  </w:comment>
  <w:comment w:id="8006" w:author="LouChong" w:date="2020-05-15T19:18:00Z" w:initials="LC">
    <w:p w14:paraId="2B938AF1" w14:textId="3A8B7177" w:rsidR="004766C1" w:rsidRDefault="004766C1" w:rsidP="00A24BE5">
      <w:pPr>
        <w:pStyle w:val="CommentText"/>
      </w:pPr>
      <w:r>
        <w:rPr>
          <w:rStyle w:val="CommentReference"/>
        </w:rPr>
        <w:annotationRef/>
      </w:r>
      <w:r>
        <w:rPr>
          <w:b/>
        </w:rPr>
        <w:t>[RIL]</w:t>
      </w:r>
      <w:r>
        <w:t xml:space="preserve">: H60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4766C1" w:rsidRDefault="004766C1"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4766C1" w:rsidRDefault="004766C1" w:rsidP="00A24BE5">
      <w:pPr>
        <w:pStyle w:val="CommentText"/>
      </w:pPr>
      <w:r>
        <w:rPr>
          <w:b/>
        </w:rPr>
        <w:t>[Proposed Change]</w:t>
      </w:r>
      <w:r>
        <w:t>: Remove the Editor’notes</w:t>
      </w:r>
    </w:p>
    <w:p w14:paraId="61542DBA" w14:textId="5510EC5A" w:rsidR="004766C1" w:rsidRDefault="004766C1" w:rsidP="00A24BE5">
      <w:pPr>
        <w:pStyle w:val="CommentText"/>
      </w:pPr>
      <w:r>
        <w:rPr>
          <w:b/>
        </w:rPr>
        <w:t xml:space="preserve"> [Comments]</w:t>
      </w:r>
      <w:r>
        <w:t>:</w:t>
      </w:r>
    </w:p>
  </w:comment>
  <w:comment w:id="8019" w:author="Ericsson" w:date="2020-04-15T15:08:00Z" w:initials="E">
    <w:p w14:paraId="6B86E0D4" w14:textId="4FFB8C31" w:rsidR="004766C1" w:rsidRDefault="004766C1" w:rsidP="00BD0B03">
      <w:pPr>
        <w:pStyle w:val="CommentText"/>
      </w:pPr>
      <w:r>
        <w:rPr>
          <w:rStyle w:val="CommentReference"/>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4766C1" w:rsidRDefault="004766C1"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4766C1" w:rsidRDefault="004766C1" w:rsidP="00BD0B03">
      <w:pPr>
        <w:pStyle w:val="CommentText"/>
      </w:pPr>
      <w:r>
        <w:rPr>
          <w:b/>
        </w:rPr>
        <w:t>[Proposed Change]</w:t>
      </w:r>
      <w:r>
        <w:t>: Pending on general decision on toaddmodlists</w:t>
      </w:r>
    </w:p>
    <w:p w14:paraId="7FEDDA2D" w14:textId="77777777" w:rsidR="004766C1" w:rsidRDefault="004766C1" w:rsidP="00BD0B03">
      <w:pPr>
        <w:pStyle w:val="CommentText"/>
      </w:pPr>
      <w:r>
        <w:rPr>
          <w:b/>
        </w:rPr>
        <w:t>[Comments]</w:t>
      </w:r>
      <w:r>
        <w:t xml:space="preserve">: </w:t>
      </w:r>
    </w:p>
    <w:p w14:paraId="62D7F1E6" w14:textId="77777777" w:rsidR="004766C1" w:rsidRPr="009A067D" w:rsidRDefault="004766C1" w:rsidP="00BD0B03">
      <w:pPr>
        <w:pStyle w:val="CommentText"/>
      </w:pPr>
    </w:p>
  </w:comment>
  <w:comment w:id="8020" w:author="Intel" w:date="2020-04-13T21:55:00Z" w:initials="I">
    <w:p w14:paraId="5EF48146" w14:textId="6990F8C4" w:rsidR="004766C1" w:rsidRDefault="004766C1" w:rsidP="00154AD1">
      <w:pPr>
        <w:pStyle w:val="CommentText"/>
      </w:pPr>
      <w:r>
        <w:rPr>
          <w:rStyle w:val="CommentReference"/>
        </w:rPr>
        <w:annotationRef/>
      </w:r>
      <w:r>
        <w:rPr>
          <w:b/>
        </w:rPr>
        <w:t>[RIL]</w:t>
      </w:r>
      <w:r>
        <w:t xml:space="preserve">: I651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4766C1" w:rsidRDefault="004766C1"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4766C1" w:rsidRDefault="004766C1" w:rsidP="00154AD1">
      <w:pPr>
        <w:pStyle w:val="CommentText"/>
      </w:pPr>
      <w:r>
        <w:rPr>
          <w:b/>
        </w:rPr>
        <w:t>[Proposed Change]</w:t>
      </w:r>
      <w:r>
        <w:t>: Change to Need R.</w:t>
      </w:r>
    </w:p>
    <w:p w14:paraId="666D77C8" w14:textId="03B8A2B6" w:rsidR="004766C1" w:rsidRDefault="004766C1" w:rsidP="00154AD1">
      <w:pPr>
        <w:pStyle w:val="CommentText"/>
      </w:pPr>
      <w:r>
        <w:rPr>
          <w:b/>
        </w:rPr>
        <w:t>[Comments]</w:t>
      </w:r>
      <w:r>
        <w:t>:</w:t>
      </w:r>
    </w:p>
  </w:comment>
  <w:comment w:id="8101" w:author="" w:date="2020-04-13T22:05:00Z" w:initials="E">
    <w:p w14:paraId="6E378FD2" w14:textId="728C8D0E" w:rsidR="004766C1" w:rsidRDefault="004766C1"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4766C1" w:rsidRDefault="004766C1" w:rsidP="00AE3175">
      <w:pPr>
        <w:pStyle w:val="CommentText"/>
      </w:pPr>
      <w:r>
        <w:rPr>
          <w:b/>
        </w:rPr>
        <w:t>[Description]</w:t>
      </w:r>
      <w:r>
        <w:t xml:space="preserve">: Avoid “New” in </w:t>
      </w:r>
      <w:r w:rsidRPr="00BF71C7">
        <w:t>PUSCH-TimeDomainResourceAllocationListNew</w:t>
      </w:r>
    </w:p>
    <w:p w14:paraId="4EF40470" w14:textId="77777777" w:rsidR="004766C1" w:rsidRDefault="004766C1" w:rsidP="00AE3175">
      <w:pPr>
        <w:pStyle w:val="CommentText"/>
      </w:pPr>
      <w:r>
        <w:rPr>
          <w:b/>
        </w:rPr>
        <w:t>[Proposed Change]</w:t>
      </w:r>
      <w:r>
        <w:t xml:space="preserve">: Better to just call the IE </w:t>
      </w:r>
      <w:r w:rsidRPr="00BF71C7">
        <w:t>PUSCH-TimeDomainResourceAllocationList</w:t>
      </w:r>
      <w:r>
        <w:t>2</w:t>
      </w:r>
    </w:p>
    <w:p w14:paraId="025B2EE2" w14:textId="77777777" w:rsidR="004766C1" w:rsidRDefault="004766C1" w:rsidP="00AE3175">
      <w:pPr>
        <w:pStyle w:val="CommentText"/>
      </w:pPr>
      <w:r>
        <w:rPr>
          <w:b/>
        </w:rPr>
        <w:t>[Comments]</w:t>
      </w:r>
      <w:r>
        <w:t xml:space="preserve">: </w:t>
      </w:r>
    </w:p>
    <w:p w14:paraId="7F2240AE" w14:textId="77777777" w:rsidR="004766C1" w:rsidRPr="00BF71C7" w:rsidRDefault="004766C1" w:rsidP="00AE3175">
      <w:pPr>
        <w:pStyle w:val="CommentText"/>
      </w:pPr>
    </w:p>
  </w:comment>
  <w:comment w:id="8105" w:author="Huawei" w:date="2020-04-08T22:17:00Z" w:initials="H">
    <w:p w14:paraId="0D58BC1E" w14:textId="13987FD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4766C1" w:rsidRDefault="004766C1">
      <w:pPr>
        <w:pStyle w:val="CommentText"/>
      </w:pPr>
      <w:r>
        <w:rPr>
          <w:b/>
        </w:rPr>
        <w:t>[Description]</w:t>
      </w:r>
      <w:r>
        <w:t>: According to RAN1#100e agreements, n3 and n8 should be added to the range.</w:t>
      </w:r>
    </w:p>
    <w:p w14:paraId="2BF79021" w14:textId="51275209" w:rsidR="004766C1" w:rsidRDefault="004766C1">
      <w:pPr>
        <w:pStyle w:val="CommentText"/>
      </w:pPr>
      <w:r>
        <w:rPr>
          <w:b/>
        </w:rPr>
        <w:t>[Proposed Change]</w:t>
      </w:r>
      <w:r>
        <w:t>: See description.</w:t>
      </w:r>
    </w:p>
    <w:p w14:paraId="2515B283" w14:textId="77777777" w:rsidR="004766C1" w:rsidRDefault="004766C1">
      <w:pPr>
        <w:pStyle w:val="CommentText"/>
      </w:pPr>
      <w:r>
        <w:rPr>
          <w:b/>
        </w:rPr>
        <w:t>[Comments]</w:t>
      </w:r>
      <w:r>
        <w:t xml:space="preserve">: </w:t>
      </w:r>
    </w:p>
    <w:p w14:paraId="6C3C57EC" w14:textId="4DCBF8D4" w:rsidR="004766C1" w:rsidRPr="003C6AE0" w:rsidRDefault="004766C1">
      <w:pPr>
        <w:pStyle w:val="CommentText"/>
      </w:pPr>
    </w:p>
  </w:comment>
  <w:comment w:id="8217" w:author="OdSIB" w:date="2020-04-09T11:00:00Z" w:initials="O">
    <w:p w14:paraId="3F604D41" w14:textId="76962116" w:rsidR="004766C1" w:rsidRDefault="004766C1">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4766C1" w:rsidRPr="00DE06F9" w:rsidRDefault="004766C1"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4766C1" w:rsidRDefault="004766C1"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4766C1" w:rsidRPr="003B17B0" w:rsidRDefault="004766C1"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4766C1" w:rsidRDefault="004766C1">
      <w:pPr>
        <w:pStyle w:val="CommentText"/>
      </w:pPr>
    </w:p>
    <w:p w14:paraId="0B2ED73B" w14:textId="73F5AA4E" w:rsidR="004766C1" w:rsidRPr="00F94E4E" w:rsidRDefault="004766C1">
      <w:pPr>
        <w:pStyle w:val="CommentText"/>
      </w:pPr>
    </w:p>
  </w:comment>
  <w:comment w:id="8218" w:author="Yang-HW" w:date="2020-04-07T17:20:00Z" w:initials="Z">
    <w:p w14:paraId="22D0018E" w14:textId="6E26169F" w:rsidR="004766C1" w:rsidRDefault="004766C1">
      <w:pPr>
        <w:pStyle w:val="CommentText"/>
      </w:pPr>
      <w:r>
        <w:rPr>
          <w:rStyle w:val="CommentReference"/>
        </w:rPr>
        <w:annotationRef/>
      </w:r>
      <w:r>
        <w:rPr>
          <w:b/>
        </w:rPr>
        <w:t>[RIL]</w:t>
      </w:r>
      <w:r>
        <w:t xml:space="preserve">: Z001 </w:t>
      </w:r>
      <w:r>
        <w:rPr>
          <w:b/>
        </w:rPr>
        <w:t>[Delegate]</w:t>
      </w:r>
      <w:r>
        <w:t>: Z(</w:t>
      </w:r>
      <w:proofErr w:type="gramStart"/>
      <w:r>
        <w:t xml:space="preserve">EV)  </w:t>
      </w:r>
      <w:r>
        <w:rPr>
          <w:b/>
        </w:rPr>
        <w:t>[</w:t>
      </w:r>
      <w:proofErr w:type="gramEnd"/>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4766C1" w:rsidRDefault="004766C1">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4766C1" w:rsidRDefault="004766C1">
      <w:pPr>
        <w:pStyle w:val="CommentText"/>
      </w:pPr>
      <w:r>
        <w:t>Corresponds to Editorial issue#53 in in the Class 0/1 sheet</w:t>
      </w:r>
    </w:p>
    <w:p w14:paraId="0970AC88" w14:textId="24292EAF" w:rsidR="004766C1" w:rsidRDefault="004766C1">
      <w:pPr>
        <w:pStyle w:val="CommentText"/>
      </w:pPr>
      <w:r>
        <w:rPr>
          <w:b/>
        </w:rPr>
        <w:t>[Proposed Change]</w:t>
      </w:r>
      <w:r>
        <w:t xml:space="preserve">: Change the type to </w:t>
      </w:r>
      <w:r w:rsidRPr="00F537EB">
        <w:t>RACH-Config</w:t>
      </w:r>
      <w:r>
        <w:t>Generic</w:t>
      </w:r>
      <w:r w:rsidRPr="00F537EB">
        <w:t>TwoStepRA-r16</w:t>
      </w:r>
    </w:p>
    <w:p w14:paraId="6BEFE3AD" w14:textId="7B5F0848" w:rsidR="004766C1" w:rsidRDefault="004766C1">
      <w:pPr>
        <w:pStyle w:val="CommentText"/>
      </w:pPr>
      <w:r>
        <w:rPr>
          <w:b/>
        </w:rPr>
        <w:t>[Comments]</w:t>
      </w:r>
      <w:r>
        <w:t>: Rapp1: See O0900.</w:t>
      </w:r>
    </w:p>
    <w:p w14:paraId="4FDB5391" w14:textId="4B11261C" w:rsidR="004766C1" w:rsidRPr="00D5586B" w:rsidRDefault="004766C1">
      <w:pPr>
        <w:pStyle w:val="CommentText"/>
      </w:pPr>
    </w:p>
  </w:comment>
  <w:comment w:id="8222" w:author="(Huawei) YinghaoGuo" w:date="2020-05-15T16:32:00Z" w:initials="H">
    <w:p w14:paraId="10F58148" w14:textId="6704F661"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4766C1" w:rsidRDefault="004766C1">
      <w:pPr>
        <w:pStyle w:val="CommentText"/>
      </w:pPr>
      <w:r>
        <w:rPr>
          <w:b/>
        </w:rPr>
        <w:t>[Description]</w:t>
      </w:r>
      <w:r>
        <w:t xml:space="preserve">: The </w:t>
      </w:r>
      <w:r w:rsidRPr="00981099">
        <w:t>GroupBConfig</w:t>
      </w:r>
      <w:r>
        <w:t xml:space="preserve"> conditional presence tag should be put here. </w:t>
      </w:r>
    </w:p>
    <w:p w14:paraId="17C97796" w14:textId="6D601480" w:rsidR="004766C1" w:rsidRDefault="004766C1">
      <w:pPr>
        <w:pStyle w:val="CommentText"/>
      </w:pPr>
      <w:r>
        <w:rPr>
          <w:b/>
        </w:rPr>
        <w:t>[Proposed Change]</w:t>
      </w:r>
      <w:r>
        <w:t xml:space="preserve">: move the conditional presence tag here. </w:t>
      </w:r>
    </w:p>
    <w:p w14:paraId="24290766" w14:textId="77777777" w:rsidR="004766C1" w:rsidRDefault="004766C1">
      <w:pPr>
        <w:pStyle w:val="CommentText"/>
      </w:pPr>
      <w:r>
        <w:rPr>
          <w:b/>
        </w:rPr>
        <w:t>[Comments]</w:t>
      </w:r>
      <w:r>
        <w:t xml:space="preserve">: </w:t>
      </w:r>
    </w:p>
    <w:p w14:paraId="6C6C7D24" w14:textId="64F84983" w:rsidR="004766C1" w:rsidRPr="00981099" w:rsidRDefault="004766C1">
      <w:pPr>
        <w:pStyle w:val="CommentText"/>
      </w:pPr>
    </w:p>
  </w:comment>
  <w:comment w:id="8223" w:author="Yang-HW" w:date="2020-04-07T17:29:00Z" w:initials="Z">
    <w:p w14:paraId="100849B1" w14:textId="2D9DE4E0" w:rsidR="004766C1" w:rsidRDefault="004766C1">
      <w:pPr>
        <w:pStyle w:val="CommentText"/>
      </w:pPr>
      <w:r>
        <w:rPr>
          <w:rStyle w:val="CommentReference"/>
        </w:rPr>
        <w:annotationRef/>
      </w:r>
      <w:r>
        <w:rPr>
          <w:b/>
        </w:rPr>
        <w:t>[RIL]</w:t>
      </w:r>
      <w:r>
        <w:t xml:space="preserve">: Z002 </w:t>
      </w:r>
      <w:r>
        <w:rPr>
          <w:b/>
        </w:rPr>
        <w:t>[Delegate]</w:t>
      </w:r>
      <w:r>
        <w:t>: Z(</w:t>
      </w:r>
      <w:proofErr w:type="gramStart"/>
      <w:r>
        <w:t xml:space="preserve">EV)  </w:t>
      </w:r>
      <w:r>
        <w:rPr>
          <w:b/>
        </w:rPr>
        <w:t>[</w:t>
      </w:r>
      <w:proofErr w:type="gramEnd"/>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4766C1" w:rsidRDefault="004766C1">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4766C1" w:rsidRDefault="004766C1">
      <w:pPr>
        <w:pStyle w:val="CommentText"/>
      </w:pPr>
      <w:r>
        <w:rPr>
          <w:b/>
        </w:rPr>
        <w:t>[Proposed Change]</w:t>
      </w:r>
      <w:r>
        <w:t xml:space="preserve">: </w:t>
      </w:r>
    </w:p>
    <w:p w14:paraId="5CADB6D5" w14:textId="77777777" w:rsidR="004766C1" w:rsidRDefault="004766C1" w:rsidP="004F74F0">
      <w:pPr>
        <w:pStyle w:val="PL"/>
      </w:pPr>
      <w:r>
        <w:t>msgA-PRACH-RootSequenceIndex-r16                     CHOICE {</w:t>
      </w:r>
    </w:p>
    <w:p w14:paraId="0F4BEE63" w14:textId="77777777" w:rsidR="004766C1" w:rsidRPr="00150D6F" w:rsidRDefault="004766C1" w:rsidP="004F74F0">
      <w:pPr>
        <w:pStyle w:val="PL"/>
        <w:rPr>
          <w:lang w:val="sv-SE"/>
        </w:rPr>
      </w:pPr>
      <w:r>
        <w:t xml:space="preserve">        </w:t>
      </w:r>
      <w:r w:rsidRPr="00150D6F">
        <w:rPr>
          <w:lang w:val="sv-SE"/>
        </w:rPr>
        <w:t>l839                                                 INTEGER (0..837),</w:t>
      </w:r>
    </w:p>
    <w:p w14:paraId="6F04F9BE" w14:textId="72B48685" w:rsidR="004766C1" w:rsidRPr="00150D6F" w:rsidRDefault="004766C1" w:rsidP="004F74F0">
      <w:pPr>
        <w:pStyle w:val="PL"/>
        <w:rPr>
          <w:lang w:val="sv-SE"/>
        </w:rPr>
      </w:pPr>
      <w:r w:rsidRPr="00150D6F">
        <w:rPr>
          <w:lang w:val="sv-SE"/>
        </w:rPr>
        <w:t xml:space="preserve">        l139                                                 INTEGER (0..137), </w:t>
      </w:r>
    </w:p>
    <w:p w14:paraId="227AA47A" w14:textId="4D4DF891" w:rsidR="004766C1" w:rsidRPr="00150D6F" w:rsidRDefault="004766C1"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4766C1" w:rsidRDefault="004766C1"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4766C1" w:rsidRPr="004F74F0" w:rsidRDefault="004766C1" w:rsidP="004F74F0">
      <w:pPr>
        <w:pStyle w:val="PL"/>
        <w:rPr>
          <w:color w:val="FF0000"/>
        </w:rPr>
      </w:pPr>
      <w:r w:rsidRPr="004F74F0">
        <w:rPr>
          <w:color w:val="FF0000"/>
        </w:rPr>
        <w:tab/>
      </w:r>
      <w:r w:rsidRPr="004F74F0">
        <w:tab/>
        <w:t>}</w:t>
      </w:r>
    </w:p>
    <w:p w14:paraId="28B50294" w14:textId="77777777" w:rsidR="004766C1" w:rsidRPr="004F74F0" w:rsidRDefault="004766C1">
      <w:pPr>
        <w:pStyle w:val="CommentText"/>
        <w:rPr>
          <w:color w:val="FF0000"/>
          <w:u w:val="single"/>
        </w:rPr>
      </w:pPr>
    </w:p>
    <w:p w14:paraId="2E6F55B4" w14:textId="77777777" w:rsidR="004766C1" w:rsidRPr="003B17B0" w:rsidRDefault="004766C1"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4766C1" w:rsidRDefault="004766C1">
      <w:pPr>
        <w:pStyle w:val="CommentText"/>
      </w:pPr>
    </w:p>
    <w:p w14:paraId="4F441915" w14:textId="1E615DD3" w:rsidR="004766C1" w:rsidRPr="004F74F0" w:rsidRDefault="004766C1">
      <w:pPr>
        <w:pStyle w:val="CommentText"/>
      </w:pPr>
    </w:p>
  </w:comment>
  <w:comment w:id="8229" w:author="Huawei" w:date="2020-04-15T09:20:00Z" w:initials="H">
    <w:p w14:paraId="7FB15E17" w14:textId="48911C41" w:rsidR="004766C1" w:rsidRDefault="004766C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4766C1" w:rsidRDefault="004766C1"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4766C1" w:rsidRDefault="004766C1" w:rsidP="00194AE8">
      <w:pPr>
        <w:pStyle w:val="CommentText"/>
      </w:pPr>
      <w:r>
        <w:rPr>
          <w:b/>
        </w:rPr>
        <w:t>[Proposed Change]</w:t>
      </w:r>
      <w:r>
        <w:t>: v60dl: See Tdoc</w:t>
      </w:r>
    </w:p>
    <w:p w14:paraId="4CEC3C65" w14:textId="77777777" w:rsidR="004766C1" w:rsidRDefault="004766C1" w:rsidP="00194AE8">
      <w:pPr>
        <w:pStyle w:val="CommentText"/>
      </w:pPr>
      <w:r>
        <w:rPr>
          <w:b/>
        </w:rPr>
        <w:t>[Comments]</w:t>
      </w:r>
      <w:r>
        <w:t xml:space="preserve">: </w:t>
      </w:r>
    </w:p>
    <w:p w14:paraId="1DD5D02D" w14:textId="77777777" w:rsidR="004766C1" w:rsidRPr="00D255AF" w:rsidRDefault="004766C1" w:rsidP="00194AE8">
      <w:pPr>
        <w:pStyle w:val="CommentText"/>
      </w:pPr>
    </w:p>
  </w:comment>
  <w:comment w:id="8230" w:author="eCallIMS" w:date="2020-04-09T10:22:00Z" w:initials="S">
    <w:p w14:paraId="625EA147" w14:textId="4C60AA6D" w:rsidR="004766C1" w:rsidRPr="003B17B0" w:rsidRDefault="004766C1"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4766C1" w:rsidRDefault="004766C1"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4766C1" w:rsidRDefault="004766C1"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4766C1" w:rsidRDefault="004766C1" w:rsidP="00636848">
      <w:pPr>
        <w:pStyle w:val="CommentText"/>
      </w:pPr>
      <w:r>
        <w:rPr>
          <w:b/>
        </w:rPr>
        <w:t>[Proposed Change]</w:t>
      </w:r>
      <w:r>
        <w:t xml:space="preserve">: </w:t>
      </w:r>
    </w:p>
    <w:p w14:paraId="1112B540" w14:textId="77777777" w:rsidR="004766C1" w:rsidRDefault="004766C1"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4766C1" w:rsidRPr="007E2460" w:rsidRDefault="004766C1"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4766C1" w:rsidRDefault="004766C1"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4766C1" w:rsidRDefault="004766C1"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4766C1" w:rsidRDefault="004766C1"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4766C1" w:rsidRDefault="004766C1"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4766C1" w:rsidRPr="007C3167" w:rsidRDefault="004766C1"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4766C1" w:rsidRDefault="004766C1">
      <w:pPr>
        <w:pStyle w:val="CommentText"/>
      </w:pPr>
    </w:p>
    <w:p w14:paraId="006C754A" w14:textId="3453101C" w:rsidR="004766C1" w:rsidRPr="00636848" w:rsidRDefault="004766C1">
      <w:pPr>
        <w:pStyle w:val="CommentText"/>
      </w:pPr>
    </w:p>
  </w:comment>
  <w:comment w:id="8233" w:author="OdSIB" w:date="2020-04-09T11:06:00Z" w:initials="O">
    <w:p w14:paraId="69C5B264" w14:textId="732DB479" w:rsidR="004766C1" w:rsidRDefault="004766C1">
      <w:pPr>
        <w:pStyle w:val="CommentText"/>
        <w:rPr>
          <w:color w:val="FF0000"/>
        </w:rPr>
      </w:pPr>
      <w:r>
        <w:rPr>
          <w:rStyle w:val="CommentReference"/>
        </w:rPr>
        <w:annotationRef/>
      </w:r>
      <w:r>
        <w:rPr>
          <w:b/>
        </w:rPr>
        <w:t>[RIL]</w:t>
      </w:r>
      <w:r>
        <w:t xml:space="preserve">: O910 </w:t>
      </w:r>
      <w:r>
        <w:rPr>
          <w:b/>
        </w:rPr>
        <w:t>[Delegate]</w:t>
      </w:r>
      <w:r>
        <w:t xml:space="preserve">: </w:t>
      </w:r>
      <w:proofErr w:type="gramStart"/>
      <w:r>
        <w:t>OPPO(</w:t>
      </w:r>
      <w:proofErr w:type="gramEnd"/>
      <w:r>
        <w:t>linxue)</w:t>
      </w:r>
      <w:r>
        <w:rPr>
          <w:b/>
        </w:rPr>
        <w:t>[WI]</w:t>
      </w:r>
      <w:r>
        <w:t xml:space="preserve">:2StepRA </w:t>
      </w:r>
      <w:r>
        <w:rPr>
          <w:b/>
        </w:rPr>
        <w:t>[Class]</w:t>
      </w:r>
      <w:r>
        <w:t xml:space="preserve">:2 </w:t>
      </w:r>
      <w:r>
        <w:rPr>
          <w:b/>
          <w:color w:val="FF0000"/>
        </w:rPr>
        <w:t>[Status]</w:t>
      </w:r>
      <w:r>
        <w:rPr>
          <w:color w:val="FF0000"/>
        </w:rPr>
        <w:t>: ToDo Ph1</w:t>
      </w:r>
    </w:p>
    <w:p w14:paraId="68FFE4AC" w14:textId="3EFC2289" w:rsidR="004766C1" w:rsidRDefault="004766C1">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4766C1" w:rsidRDefault="004766C1">
      <w:pPr>
        <w:pStyle w:val="CommentText"/>
      </w:pPr>
      <w:r>
        <w:rPr>
          <w:b/>
        </w:rPr>
        <w:t>[Description]</w:t>
      </w:r>
      <w:r>
        <w:t>: the field description is misleading.</w:t>
      </w:r>
    </w:p>
    <w:p w14:paraId="040868F6" w14:textId="48500E00" w:rsidR="004766C1" w:rsidRDefault="004766C1">
      <w:pPr>
        <w:pStyle w:val="CommentText"/>
      </w:pPr>
      <w:r>
        <w:rPr>
          <w:b/>
        </w:rPr>
        <w:t>[Proposed Change]</w:t>
      </w:r>
      <w:r>
        <w:t xml:space="preserve">: </w:t>
      </w:r>
    </w:p>
    <w:p w14:paraId="2BA62C9D" w14:textId="77777777" w:rsidR="004766C1" w:rsidRPr="00F537EB" w:rsidRDefault="004766C1" w:rsidP="00F9056A">
      <w:pPr>
        <w:pStyle w:val="TAL"/>
        <w:rPr>
          <w:szCs w:val="22"/>
        </w:rPr>
      </w:pPr>
      <w:r w:rsidRPr="00F537EB">
        <w:rPr>
          <w:b/>
          <w:i/>
          <w:szCs w:val="22"/>
        </w:rPr>
        <w:t>msgA-RSRP-ThresholdSUL</w:t>
      </w:r>
    </w:p>
    <w:p w14:paraId="4235F935" w14:textId="63216258" w:rsidR="004766C1" w:rsidRDefault="004766C1"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4766C1" w:rsidRPr="007C3167" w:rsidRDefault="004766C1"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4766C1" w:rsidRDefault="004766C1">
      <w:pPr>
        <w:pStyle w:val="CommentText"/>
      </w:pPr>
      <w:r>
        <w:t xml:space="preserve"> </w:t>
      </w:r>
    </w:p>
    <w:p w14:paraId="7D85895F" w14:textId="4D12FD9C" w:rsidR="004766C1" w:rsidRPr="00F9056A" w:rsidRDefault="004766C1">
      <w:pPr>
        <w:pStyle w:val="CommentText"/>
      </w:pPr>
    </w:p>
  </w:comment>
  <w:comment w:id="8234" w:author="eCallIMS" w:date="2020-04-09T10:25:00Z" w:initials="S">
    <w:p w14:paraId="4FD4EC84" w14:textId="0DE6DCA0"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4766C1" w:rsidRDefault="004766C1"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4766C1" w:rsidRDefault="004766C1" w:rsidP="00636848">
      <w:pPr>
        <w:pStyle w:val="CommentText"/>
      </w:pPr>
      <w:r>
        <w:rPr>
          <w:b/>
        </w:rPr>
        <w:t>[Proposed Change]</w:t>
      </w:r>
      <w:r>
        <w:t>:</w:t>
      </w:r>
    </w:p>
    <w:p w14:paraId="5E0860C0" w14:textId="77777777" w:rsidR="004766C1" w:rsidRPr="00E34844" w:rsidRDefault="004766C1"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4766C1" w:rsidRPr="00E34844" w:rsidRDefault="004766C1"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4766C1" w:rsidRDefault="004766C1"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4766C1" w:rsidRDefault="004766C1" w:rsidP="00636848">
      <w:pPr>
        <w:pStyle w:val="CommentText"/>
        <w:rPr>
          <w:bCs/>
          <w:sz w:val="22"/>
          <w:szCs w:val="22"/>
        </w:rPr>
      </w:pPr>
      <w:r>
        <w:rPr>
          <w:bCs/>
          <w:sz w:val="22"/>
          <w:szCs w:val="22"/>
        </w:rPr>
        <w:t>Update field description as follows:</w:t>
      </w:r>
    </w:p>
    <w:p w14:paraId="3E998215" w14:textId="77777777" w:rsidR="004766C1" w:rsidRPr="00E34844" w:rsidRDefault="004766C1"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gramStart"/>
      <w:r w:rsidRPr="00E34844">
        <w:rPr>
          <w:color w:val="FF0000"/>
          <w:sz w:val="22"/>
          <w:szCs w:val="22"/>
          <w:u w:val="single"/>
        </w:rPr>
        <w:t xml:space="preserve">SuppplementaryUplink </w:t>
      </w:r>
      <w:r w:rsidRPr="00E34844">
        <w:rPr>
          <w:sz w:val="22"/>
          <w:szCs w:val="22"/>
        </w:rPr>
        <w:t>.</w:t>
      </w:r>
      <w:proofErr w:type="gramEnd"/>
    </w:p>
    <w:p w14:paraId="22203C9E" w14:textId="77777777" w:rsidR="004766C1" w:rsidRDefault="004766C1"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4766C1" w:rsidRPr="00E34844" w:rsidRDefault="004766C1" w:rsidP="00636848">
      <w:pPr>
        <w:pStyle w:val="CommentText"/>
        <w:rPr>
          <w:sz w:val="22"/>
          <w:szCs w:val="22"/>
        </w:rPr>
      </w:pPr>
      <w:r>
        <w:rPr>
          <w:sz w:val="22"/>
          <w:szCs w:val="22"/>
        </w:rPr>
        <w:t>Add description of condition 2Step4StepSUL as follows:</w:t>
      </w:r>
    </w:p>
    <w:p w14:paraId="3BA4A380" w14:textId="77777777" w:rsidR="004766C1" w:rsidRPr="0071620A" w:rsidRDefault="004766C1"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4766C1" w:rsidRPr="003B17B0" w:rsidRDefault="004766C1"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4766C1" w:rsidRDefault="004766C1">
      <w:pPr>
        <w:pStyle w:val="CommentText"/>
      </w:pPr>
    </w:p>
    <w:p w14:paraId="38B51153" w14:textId="77777777" w:rsidR="004766C1" w:rsidRPr="00636848" w:rsidRDefault="004766C1">
      <w:pPr>
        <w:pStyle w:val="CommentText"/>
      </w:pPr>
    </w:p>
  </w:comment>
  <w:comment w:id="8235" w:author="OdSIB" w:date="2020-04-09T11:04:00Z" w:initials="O">
    <w:p w14:paraId="34EB2C16" w14:textId="6AC1B8DC" w:rsidR="004766C1" w:rsidRPr="007C3167" w:rsidRDefault="004766C1"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4766C1" w:rsidRPr="00DE06F9" w:rsidRDefault="004766C1"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4766C1" w:rsidRDefault="004766C1" w:rsidP="00F9056A">
      <w:pPr>
        <w:pStyle w:val="CommentText"/>
      </w:pPr>
      <w:r>
        <w:rPr>
          <w:b/>
        </w:rPr>
        <w:t>[Proposed Change]</w:t>
      </w:r>
      <w:r>
        <w:t>: Change need code to ‘Need R’ as for 4-step RACH.</w:t>
      </w:r>
    </w:p>
    <w:p w14:paraId="384EB5D9" w14:textId="77777777" w:rsidR="004766C1" w:rsidRPr="007C3167" w:rsidRDefault="004766C1"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4766C1" w:rsidRDefault="004766C1">
      <w:pPr>
        <w:pStyle w:val="CommentText"/>
      </w:pPr>
    </w:p>
    <w:p w14:paraId="3BD30DE7" w14:textId="112001E5" w:rsidR="004766C1" w:rsidRPr="00F9056A" w:rsidRDefault="004766C1">
      <w:pPr>
        <w:pStyle w:val="CommentText"/>
      </w:pPr>
    </w:p>
  </w:comment>
  <w:comment w:id="8238" w:author="OdSIB" w:date="2020-04-09T11:02:00Z" w:initials="O">
    <w:p w14:paraId="459C845E" w14:textId="6C413066" w:rsidR="004766C1" w:rsidRPr="007C3167" w:rsidRDefault="004766C1"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4766C1" w:rsidRPr="00DE06F9" w:rsidRDefault="004766C1"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4766C1" w:rsidRDefault="004766C1" w:rsidP="00F9056A">
      <w:pPr>
        <w:pStyle w:val="CommentText"/>
      </w:pPr>
      <w:r>
        <w:rPr>
          <w:b/>
        </w:rPr>
        <w:t>[Proposed Change]</w:t>
      </w:r>
      <w:r>
        <w:t>: Change ‘Cond 2StepSUL’ to ‘Cond 2StepOnly’.</w:t>
      </w:r>
    </w:p>
    <w:p w14:paraId="0275583A" w14:textId="77777777" w:rsidR="004766C1" w:rsidRPr="007C3167" w:rsidRDefault="004766C1"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4766C1" w:rsidRDefault="004766C1">
      <w:pPr>
        <w:pStyle w:val="CommentText"/>
      </w:pPr>
    </w:p>
    <w:p w14:paraId="51DFFB21" w14:textId="0693ECDC" w:rsidR="004766C1" w:rsidRPr="00F9056A" w:rsidRDefault="004766C1">
      <w:pPr>
        <w:pStyle w:val="CommentText"/>
      </w:pPr>
    </w:p>
  </w:comment>
  <w:comment w:id="8239" w:author="(Huawei) YinghaoGuo" w:date="2020-05-15T16:40:00Z" w:initials="H">
    <w:p w14:paraId="09F6D28F" w14:textId="0A940713"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4766C1" w:rsidRDefault="004766C1">
      <w:pPr>
        <w:pStyle w:val="CommentText"/>
      </w:pPr>
      <w:r>
        <w:rPr>
          <w:b/>
        </w:rPr>
        <w:t>[Description]</w:t>
      </w:r>
      <w:r>
        <w:t xml:space="preserve">: The same issue as the other issues with the conditional presence tag 2stepOnly that it does not consider the case of separate RO </w:t>
      </w:r>
    </w:p>
    <w:p w14:paraId="653BF769" w14:textId="4872D077" w:rsidR="004766C1" w:rsidRDefault="004766C1">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4766C1" w:rsidRDefault="004766C1">
      <w:pPr>
        <w:pStyle w:val="CommentText"/>
      </w:pPr>
      <w:r>
        <w:rPr>
          <w:b/>
        </w:rPr>
        <w:t>[Comments]</w:t>
      </w:r>
      <w:r>
        <w:t xml:space="preserve">: </w:t>
      </w:r>
    </w:p>
    <w:p w14:paraId="71BD0233" w14:textId="4175536E" w:rsidR="004766C1" w:rsidRPr="00820E26" w:rsidRDefault="004766C1">
      <w:pPr>
        <w:pStyle w:val="CommentText"/>
      </w:pPr>
    </w:p>
  </w:comment>
  <w:comment w:id="8240" w:author="Huawei" w:date="2020-04-15T09:21:00Z" w:initials="H">
    <w:p w14:paraId="2B1B7BA6" w14:textId="1453C770" w:rsidR="004766C1" w:rsidRDefault="004766C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4766C1" w:rsidRDefault="004766C1"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4766C1" w:rsidRDefault="004766C1" w:rsidP="00194AE8">
      <w:pPr>
        <w:pStyle w:val="CommentText"/>
      </w:pPr>
      <w:r>
        <w:rPr>
          <w:b/>
        </w:rPr>
        <w:t>[Proposed Change]</w:t>
      </w:r>
      <w:r>
        <w:t>: v60dl: See Tdoc</w:t>
      </w:r>
    </w:p>
    <w:p w14:paraId="0B29F9E5" w14:textId="77777777" w:rsidR="004766C1" w:rsidRDefault="004766C1" w:rsidP="00194AE8">
      <w:pPr>
        <w:pStyle w:val="CommentText"/>
      </w:pPr>
      <w:r>
        <w:rPr>
          <w:b/>
        </w:rPr>
        <w:t>[Comments]</w:t>
      </w:r>
      <w:r>
        <w:t xml:space="preserve">: </w:t>
      </w:r>
    </w:p>
    <w:p w14:paraId="64648DBF" w14:textId="77777777" w:rsidR="004766C1" w:rsidRPr="000E1429" w:rsidRDefault="004766C1" w:rsidP="00194AE8">
      <w:pPr>
        <w:pStyle w:val="CommentText"/>
      </w:pPr>
    </w:p>
  </w:comment>
  <w:comment w:id="8246" w:author="(Huawei) YinghaoGuo" w:date="2020-05-15T16:29:00Z" w:initials="H">
    <w:p w14:paraId="270B63F4" w14:textId="6C389E45"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4766C1" w:rsidRDefault="004766C1">
      <w:pPr>
        <w:pStyle w:val="CommentText"/>
      </w:pPr>
      <w:r>
        <w:rPr>
          <w:b/>
        </w:rPr>
        <w:t>[Description]</w:t>
      </w:r>
      <w:r>
        <w:t xml:space="preserve">: the condition GroupBConfig should not be only applicable for the IE groupB-COnfiguredTwoStepRA. But for all the parameters under this field. </w:t>
      </w:r>
    </w:p>
    <w:p w14:paraId="5FF0AD5B" w14:textId="4EA00855" w:rsidR="004766C1" w:rsidRDefault="004766C1">
      <w:pPr>
        <w:pStyle w:val="CommentText"/>
      </w:pPr>
      <w:r>
        <w:rPr>
          <w:b/>
        </w:rPr>
        <w:t>[Proposed Change]</w:t>
      </w:r>
      <w:r>
        <w:t xml:space="preserve">: Remove the conditional presence tag groupBConfig here. </w:t>
      </w:r>
    </w:p>
    <w:p w14:paraId="1DF3EAB0" w14:textId="77777777" w:rsidR="004766C1" w:rsidRDefault="004766C1">
      <w:pPr>
        <w:pStyle w:val="CommentText"/>
      </w:pPr>
      <w:r>
        <w:rPr>
          <w:b/>
        </w:rPr>
        <w:t>[Comments]</w:t>
      </w:r>
      <w:r>
        <w:t xml:space="preserve">: </w:t>
      </w:r>
    </w:p>
    <w:p w14:paraId="78BAE658" w14:textId="7A5159EE" w:rsidR="004766C1" w:rsidRPr="00981099" w:rsidRDefault="004766C1">
      <w:pPr>
        <w:pStyle w:val="CommentText"/>
      </w:pPr>
    </w:p>
  </w:comment>
  <w:comment w:id="8248" w:author="(Huawei) YinghaoGuo" w:date="2020-05-15T16:33:00Z" w:initials="H">
    <w:p w14:paraId="24C1D04E" w14:textId="59CC0E3A"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4766C1" w:rsidRDefault="004766C1">
      <w:pPr>
        <w:pStyle w:val="CommentText"/>
      </w:pPr>
      <w:r>
        <w:rPr>
          <w:b/>
        </w:rPr>
        <w:t>[Description]</w:t>
      </w:r>
      <w:r>
        <w:t>: This description is not necesary if we have all the conditional presence tag saying when the field is absent/present</w:t>
      </w:r>
    </w:p>
    <w:p w14:paraId="0280E598" w14:textId="0A9C219C" w:rsidR="004766C1" w:rsidRDefault="004766C1">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4766C1" w:rsidRDefault="004766C1">
      <w:pPr>
        <w:pStyle w:val="CommentText"/>
      </w:pPr>
      <w:r>
        <w:rPr>
          <w:b/>
        </w:rPr>
        <w:t>[Comments]</w:t>
      </w:r>
      <w:r>
        <w:t xml:space="preserve">: </w:t>
      </w:r>
    </w:p>
    <w:p w14:paraId="19FF7507" w14:textId="33F339CA" w:rsidR="004766C1" w:rsidRPr="00981099" w:rsidRDefault="004766C1">
      <w:pPr>
        <w:pStyle w:val="CommentText"/>
      </w:pPr>
    </w:p>
  </w:comment>
  <w:comment w:id="8249" w:author="Yang-HW" w:date="2020-04-07T17:34:00Z" w:initials="Z">
    <w:p w14:paraId="1D6288E1" w14:textId="1DFD46C5" w:rsidR="004766C1" w:rsidRDefault="004766C1">
      <w:pPr>
        <w:pStyle w:val="CommentText"/>
      </w:pPr>
      <w:r>
        <w:rPr>
          <w:rStyle w:val="CommentReference"/>
        </w:rPr>
        <w:annotationRef/>
      </w:r>
      <w:r>
        <w:rPr>
          <w:b/>
        </w:rPr>
        <w:t>[RIL]</w:t>
      </w:r>
      <w:r>
        <w:t xml:space="preserve">: Z003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4766C1" w:rsidRDefault="004766C1">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4766C1" w:rsidRDefault="004766C1">
      <w:pPr>
        <w:pStyle w:val="CommentText"/>
      </w:pPr>
      <w:r>
        <w:rPr>
          <w:b/>
        </w:rPr>
        <w:t>[Proposed Change]</w:t>
      </w:r>
      <w:r>
        <w:t xml:space="preserve">: </w:t>
      </w:r>
    </w:p>
    <w:p w14:paraId="47CE9DFC" w14:textId="379FB64D" w:rsidR="004766C1" w:rsidRDefault="004766C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4766C1" w:rsidRPr="007C3167" w:rsidRDefault="004766C1"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4766C1" w:rsidRDefault="004766C1">
      <w:pPr>
        <w:pStyle w:val="CommentText"/>
      </w:pPr>
    </w:p>
    <w:p w14:paraId="23D0BA10" w14:textId="022C6B29" w:rsidR="004766C1" w:rsidRPr="004F74F0" w:rsidRDefault="004766C1">
      <w:pPr>
        <w:pStyle w:val="CommentText"/>
      </w:pPr>
    </w:p>
  </w:comment>
  <w:comment w:id="8251" w:author="(Huawei) YinghaoGuo" w:date="2020-05-15T16:35:00Z" w:initials="H">
    <w:p w14:paraId="47135657" w14:textId="6CB1B03E"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4766C1" w:rsidRDefault="004766C1">
      <w:pPr>
        <w:pStyle w:val="CommentText"/>
      </w:pPr>
      <w:r>
        <w:rPr>
          <w:b/>
        </w:rPr>
        <w:t>[Description]</w:t>
      </w:r>
      <w:r>
        <w:t xml:space="preserve">: </w:t>
      </w:r>
      <w:r w:rsidRPr="00981099">
        <w:t>this should be added to the conditional presence tag.</w:t>
      </w:r>
    </w:p>
    <w:p w14:paraId="7C20187F" w14:textId="4AA95683" w:rsidR="004766C1" w:rsidRDefault="004766C1">
      <w:pPr>
        <w:pStyle w:val="CommentText"/>
      </w:pPr>
      <w:r>
        <w:rPr>
          <w:b/>
        </w:rPr>
        <w:t>[Proposed Change]</w:t>
      </w:r>
      <w:r>
        <w:t>: Add another conditional presence tag 2stepOnlyAndSepRO</w:t>
      </w:r>
    </w:p>
    <w:p w14:paraId="4217CA5A" w14:textId="77777777" w:rsidR="004766C1" w:rsidRDefault="004766C1">
      <w:pPr>
        <w:pStyle w:val="CommentText"/>
      </w:pPr>
      <w:r>
        <w:rPr>
          <w:b/>
        </w:rPr>
        <w:t>[Comments]</w:t>
      </w:r>
      <w:r>
        <w:t xml:space="preserve">: </w:t>
      </w:r>
    </w:p>
    <w:p w14:paraId="22C205B0" w14:textId="4741CB0F" w:rsidR="004766C1" w:rsidRPr="00981099" w:rsidRDefault="004766C1">
      <w:pPr>
        <w:pStyle w:val="CommentText"/>
      </w:pPr>
    </w:p>
  </w:comment>
  <w:comment w:id="8252" w:author="Yang-HW" w:date="2020-04-07T17:38:00Z" w:initials="Z">
    <w:p w14:paraId="20D3D6CA" w14:textId="0087A11F" w:rsidR="004766C1" w:rsidRDefault="004766C1">
      <w:pPr>
        <w:pStyle w:val="CommentText"/>
      </w:pPr>
      <w:r>
        <w:rPr>
          <w:rStyle w:val="CommentReference"/>
        </w:rPr>
        <w:annotationRef/>
      </w:r>
      <w:r>
        <w:rPr>
          <w:b/>
        </w:rPr>
        <w:t>[RIL]</w:t>
      </w:r>
      <w:r>
        <w:t xml:space="preserve">: Z004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4766C1" w:rsidRDefault="004766C1">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15499B0F" w14:textId="6E26216F" w:rsidR="004766C1" w:rsidRDefault="004766C1">
      <w:pPr>
        <w:pStyle w:val="CommentText"/>
      </w:pPr>
      <w:r>
        <w:rPr>
          <w:b/>
        </w:rPr>
        <w:t>[Proposed Change]</w:t>
      </w:r>
      <w:r>
        <w:t xml:space="preserve">: </w:t>
      </w:r>
    </w:p>
    <w:p w14:paraId="47DD81B4" w14:textId="72F94929" w:rsidR="004766C1" w:rsidRDefault="004766C1">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4766C1" w:rsidRPr="007C3167" w:rsidRDefault="004766C1"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4766C1" w:rsidRDefault="004766C1">
      <w:pPr>
        <w:pStyle w:val="CommentText"/>
      </w:pPr>
    </w:p>
    <w:p w14:paraId="2E4A54B8" w14:textId="5D8FB291" w:rsidR="004766C1" w:rsidRPr="00432F8B" w:rsidRDefault="004766C1">
      <w:pPr>
        <w:pStyle w:val="CommentText"/>
      </w:pPr>
    </w:p>
  </w:comment>
  <w:comment w:id="8260" w:author="Yang-HW" w:date="2020-04-07T17:39:00Z" w:initials="Z">
    <w:p w14:paraId="1DB4BA21" w14:textId="2D25D940" w:rsidR="004766C1" w:rsidRDefault="004766C1">
      <w:pPr>
        <w:pStyle w:val="CommentText"/>
      </w:pPr>
      <w:r>
        <w:rPr>
          <w:rStyle w:val="CommentReference"/>
        </w:rPr>
        <w:annotationRef/>
      </w:r>
      <w:r>
        <w:rPr>
          <w:b/>
        </w:rPr>
        <w:t>[RIL]</w:t>
      </w:r>
      <w:r>
        <w:t xml:space="preserve">: Z005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4766C1" w:rsidRDefault="004766C1">
      <w:pPr>
        <w:pStyle w:val="CommentText"/>
      </w:pPr>
      <w:r>
        <w:rPr>
          <w:b/>
        </w:rPr>
        <w:t>[Description]</w:t>
      </w:r>
      <w:r>
        <w:t xml:space="preserve">: </w:t>
      </w:r>
      <w:proofErr w:type="gramStart"/>
      <w:r>
        <w:t>Similar to</w:t>
      </w:r>
      <w:proofErr w:type="gramEnd"/>
      <w:r>
        <w:t xml:space="preserve"> Z003, our understanding is that this cannot be configured in case of shared RO because the 4-step RO value will apply in this case. We need to clarify this either in the field description or via conditional code.</w:t>
      </w:r>
    </w:p>
    <w:p w14:paraId="3543712F" w14:textId="247C8431" w:rsidR="004766C1" w:rsidRDefault="004766C1">
      <w:pPr>
        <w:pStyle w:val="CommentText"/>
      </w:pPr>
      <w:r>
        <w:rPr>
          <w:b/>
        </w:rPr>
        <w:t>[Proposed Change]</w:t>
      </w:r>
      <w:r>
        <w:t xml:space="preserve">: </w:t>
      </w:r>
    </w:p>
    <w:p w14:paraId="7FDEF769" w14:textId="6C0FC44D" w:rsidR="004766C1" w:rsidRDefault="004766C1"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4766C1" w:rsidRPr="00432F8B" w:rsidRDefault="004766C1">
      <w:pPr>
        <w:pStyle w:val="CommentText"/>
        <w:rPr>
          <w:b/>
        </w:rPr>
      </w:pPr>
    </w:p>
    <w:p w14:paraId="2F80D8E1" w14:textId="77777777" w:rsidR="004766C1" w:rsidRPr="007C3167" w:rsidRDefault="004766C1"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4766C1" w:rsidRDefault="004766C1">
      <w:pPr>
        <w:pStyle w:val="CommentText"/>
      </w:pPr>
    </w:p>
    <w:p w14:paraId="00098A6E" w14:textId="4D721468" w:rsidR="004766C1" w:rsidRPr="00432F8B" w:rsidRDefault="004766C1">
      <w:pPr>
        <w:pStyle w:val="CommentText"/>
      </w:pPr>
    </w:p>
  </w:comment>
  <w:comment w:id="8262" w:author="Qualcomm (Masato)" w:date="2020-04-15T14:55:00Z" w:initials="QC">
    <w:p w14:paraId="7716B188" w14:textId="10F27D27" w:rsidR="004766C1" w:rsidRDefault="004766C1">
      <w:pPr>
        <w:pStyle w:val="CommentText"/>
      </w:pPr>
      <w:r>
        <w:rPr>
          <w:rStyle w:val="CommentReference"/>
        </w:rPr>
        <w:annotationRef/>
      </w:r>
      <w:r>
        <w:rPr>
          <w:b/>
        </w:rPr>
        <w:t>[RIL]</w:t>
      </w:r>
      <w:r>
        <w:t xml:space="preserve">: Q007 </w:t>
      </w:r>
      <w:r>
        <w:rPr>
          <w:b/>
        </w:rPr>
        <w:t>[Delegate]</w:t>
      </w:r>
      <w:r>
        <w:t>: Qualcomm (</w:t>
      </w:r>
      <w:proofErr w:type="gramStart"/>
      <w:r>
        <w:t xml:space="preserve">Masato)  </w:t>
      </w:r>
      <w:r>
        <w:rPr>
          <w:b/>
        </w:rPr>
        <w:t>[</w:t>
      </w:r>
      <w:proofErr w:type="gramEnd"/>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4766C1" w:rsidRDefault="004766C1">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4766C1" w:rsidRDefault="004766C1">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4766C1" w:rsidRDefault="004766C1">
      <w:pPr>
        <w:pStyle w:val="CommentText"/>
      </w:pPr>
      <w:r>
        <w:rPr>
          <w:b/>
        </w:rPr>
        <w:t>[Comments]</w:t>
      </w:r>
      <w:r>
        <w:t xml:space="preserve">: </w:t>
      </w:r>
    </w:p>
    <w:p w14:paraId="3BD63444" w14:textId="0789DD34" w:rsidR="004766C1" w:rsidRDefault="004766C1" w:rsidP="00FD0D29">
      <w:pPr>
        <w:pStyle w:val="CommentText"/>
      </w:pPr>
      <w:r>
        <w:t>Rapp2: [AT109bis-e][072], R2-2004275</w:t>
      </w:r>
    </w:p>
    <w:p w14:paraId="0787B1E7" w14:textId="5434A633" w:rsidR="004766C1" w:rsidRDefault="004766C1" w:rsidP="00FD0D29">
      <w:pPr>
        <w:pStyle w:val="CommentText"/>
      </w:pPr>
      <w:r>
        <w:t>Not agreed. Will be moved to 2-Step RA WI discussion. Changed to Class 3</w:t>
      </w:r>
    </w:p>
    <w:p w14:paraId="708C3032" w14:textId="325CC2F1" w:rsidR="004766C1" w:rsidRPr="00F6519B" w:rsidRDefault="004766C1">
      <w:pPr>
        <w:pStyle w:val="CommentText"/>
      </w:pPr>
    </w:p>
  </w:comment>
  <w:comment w:id="8263" w:author="Yang-HW" w:date="2020-04-07T17:42:00Z" w:initials="Z">
    <w:p w14:paraId="2AE3F3B0" w14:textId="4A7EA09C" w:rsidR="004766C1" w:rsidRDefault="004766C1">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4766C1" w:rsidRPr="00432F8B" w:rsidRDefault="004766C1"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4766C1" w:rsidRDefault="004766C1">
      <w:pPr>
        <w:pStyle w:val="CommentText"/>
      </w:pPr>
    </w:p>
    <w:p w14:paraId="5D70A7EF" w14:textId="32552A38" w:rsidR="004766C1" w:rsidRDefault="004766C1">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4766C1" w:rsidRDefault="004766C1">
      <w:pPr>
        <w:pStyle w:val="CommentText"/>
      </w:pPr>
      <w:r>
        <w:rPr>
          <w:b/>
        </w:rPr>
        <w:t>[Proposed Change]</w:t>
      </w:r>
      <w:r>
        <w:t xml:space="preserve">: Add the following to the field description: </w:t>
      </w:r>
    </w:p>
    <w:p w14:paraId="0BAEB87D" w14:textId="732E8201" w:rsidR="004766C1" w:rsidRDefault="004766C1">
      <w:pPr>
        <w:pStyle w:val="CommentText"/>
      </w:pPr>
      <w:r>
        <w:t xml:space="preserve">“If the both 2-step and 4-step random access type resources are configured on the BWP, then this field is </w:t>
      </w:r>
      <w:proofErr w:type="gramStart"/>
      <w:r>
        <w:t>absent</w:t>
      </w:r>
      <w:proofErr w:type="gramEnd"/>
      <w:r>
        <w:t xml:space="preserve"> and the UE shall use the corresponding value from the </w:t>
      </w:r>
      <w:r w:rsidRPr="00C203AB">
        <w:rPr>
          <w:i/>
          <w:iCs/>
        </w:rPr>
        <w:t>RACH-ConfigCommon</w:t>
      </w:r>
      <w:r>
        <w:t>”</w:t>
      </w:r>
    </w:p>
    <w:p w14:paraId="1CFABF7B" w14:textId="77777777" w:rsidR="004766C1" w:rsidRPr="007C3167" w:rsidRDefault="004766C1"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4766C1" w:rsidRPr="00432F8B" w:rsidRDefault="004766C1">
      <w:pPr>
        <w:pStyle w:val="CommentText"/>
      </w:pPr>
    </w:p>
  </w:comment>
  <w:comment w:id="8265" w:author="Qualcomm (Masato)" w:date="2020-04-15T14:56:00Z" w:initials="QC">
    <w:p w14:paraId="6BA391D8" w14:textId="34794258" w:rsidR="004766C1" w:rsidRDefault="004766C1">
      <w:pPr>
        <w:pStyle w:val="CommentText"/>
      </w:pPr>
      <w:r>
        <w:rPr>
          <w:rStyle w:val="CommentReference"/>
        </w:rPr>
        <w:annotationRef/>
      </w:r>
      <w:r>
        <w:rPr>
          <w:b/>
        </w:rPr>
        <w:t>[RIL]</w:t>
      </w:r>
      <w:r>
        <w:t xml:space="preserve">: Q008 </w:t>
      </w:r>
      <w:r>
        <w:rPr>
          <w:b/>
        </w:rPr>
        <w:t>[Delegate]</w:t>
      </w:r>
      <w:r>
        <w:t>: Qualcomm (</w:t>
      </w:r>
      <w:proofErr w:type="gramStart"/>
      <w:r>
        <w:t xml:space="preserve">Masato)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4766C1" w:rsidRDefault="004766C1">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4766C1" w:rsidRDefault="004766C1">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4766C1" w:rsidRDefault="004766C1">
      <w:pPr>
        <w:pStyle w:val="CommentText"/>
      </w:pPr>
      <w:r>
        <w:rPr>
          <w:b/>
        </w:rPr>
        <w:t>[Comments]</w:t>
      </w:r>
      <w:r>
        <w:t xml:space="preserve">: </w:t>
      </w:r>
    </w:p>
    <w:p w14:paraId="0E154830" w14:textId="122118E7" w:rsidR="004766C1" w:rsidRDefault="004766C1" w:rsidP="00FD0D29">
      <w:pPr>
        <w:pStyle w:val="CommentText"/>
      </w:pPr>
      <w:r>
        <w:t>Rapp2: [AT109bis-e][072], R2-2004275</w:t>
      </w:r>
    </w:p>
    <w:p w14:paraId="0BB741D1" w14:textId="7631D152" w:rsidR="004766C1" w:rsidRDefault="004766C1" w:rsidP="00FD0D29">
      <w:pPr>
        <w:pStyle w:val="CommentText"/>
      </w:pPr>
      <w:r>
        <w:t>Not agreed. Will be moved to 2-Step RA WI discussion. Changed to Class 3</w:t>
      </w:r>
    </w:p>
    <w:p w14:paraId="33697574" w14:textId="26BF8FCC" w:rsidR="004766C1" w:rsidRPr="00F6519B" w:rsidRDefault="004766C1">
      <w:pPr>
        <w:pStyle w:val="CommentText"/>
      </w:pPr>
    </w:p>
  </w:comment>
  <w:comment w:id="8266" w:author="Yang-HW" w:date="2020-04-07T17:53:00Z" w:initials="Z">
    <w:p w14:paraId="4F2DE7CA" w14:textId="47CEEEE8" w:rsidR="004766C1" w:rsidRPr="007C3167" w:rsidRDefault="004766C1"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4766C1" w:rsidRDefault="004766C1">
      <w:pPr>
        <w:pStyle w:val="CommentText"/>
      </w:pPr>
      <w:r>
        <w:rPr>
          <w:b/>
        </w:rPr>
        <w:t>[Description]</w:t>
      </w:r>
      <w:r>
        <w:t xml:space="preserve">: The description about absence doesn’t apply since this is a need M field. </w:t>
      </w:r>
    </w:p>
    <w:p w14:paraId="1850AD90" w14:textId="618815FC" w:rsidR="004766C1" w:rsidRDefault="004766C1">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4766C1" w:rsidRPr="007C3167" w:rsidRDefault="004766C1"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4766C1" w:rsidRDefault="004766C1">
      <w:pPr>
        <w:pStyle w:val="CommentText"/>
      </w:pPr>
    </w:p>
    <w:p w14:paraId="5A3E479D" w14:textId="462E6315" w:rsidR="004766C1" w:rsidRPr="00C203AB" w:rsidRDefault="004766C1">
      <w:pPr>
        <w:pStyle w:val="CommentText"/>
      </w:pPr>
    </w:p>
  </w:comment>
  <w:comment w:id="8268" w:author="Yang-HW" w:date="2020-04-07T17:58:00Z" w:initials="Z">
    <w:p w14:paraId="1DD7C8E2" w14:textId="45208505" w:rsidR="004766C1" w:rsidRDefault="004766C1">
      <w:pPr>
        <w:pStyle w:val="CommentText"/>
      </w:pPr>
      <w:r>
        <w:rPr>
          <w:rStyle w:val="CommentReference"/>
        </w:rPr>
        <w:annotationRef/>
      </w:r>
      <w:r>
        <w:rPr>
          <w:b/>
        </w:rPr>
        <w:t>[RIL]</w:t>
      </w:r>
      <w:r>
        <w:t xml:space="preserve">: Z008 </w:t>
      </w:r>
      <w:r>
        <w:rPr>
          <w:b/>
        </w:rPr>
        <w:t>[Delegate]</w:t>
      </w:r>
      <w:r>
        <w:t>: Z(</w:t>
      </w:r>
      <w:proofErr w:type="gramStart"/>
      <w:r>
        <w:t xml:space="preserve">EV)  </w:t>
      </w:r>
      <w:r>
        <w:rPr>
          <w:b/>
        </w:rPr>
        <w:t>[</w:t>
      </w:r>
      <w:proofErr w:type="gramEnd"/>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4766C1" w:rsidRDefault="004766C1">
      <w:pPr>
        <w:pStyle w:val="CommentText"/>
      </w:pPr>
      <w:r>
        <w:rPr>
          <w:b/>
        </w:rPr>
        <w:t>[Description]</w:t>
      </w:r>
      <w:r>
        <w:t xml:space="preserve">: The description about absence doesn’t apply since this is a need M field. </w:t>
      </w:r>
    </w:p>
    <w:p w14:paraId="3A7AE493" w14:textId="711ED9B2" w:rsidR="004766C1" w:rsidRDefault="004766C1">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4766C1" w:rsidRPr="007C3167" w:rsidRDefault="004766C1"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4766C1" w:rsidRDefault="004766C1">
      <w:pPr>
        <w:pStyle w:val="CommentText"/>
      </w:pPr>
    </w:p>
    <w:p w14:paraId="60EB227A" w14:textId="630A7370" w:rsidR="004766C1" w:rsidRPr="00006F9E" w:rsidRDefault="004766C1">
      <w:pPr>
        <w:pStyle w:val="CommentText"/>
      </w:pPr>
    </w:p>
  </w:comment>
  <w:comment w:id="8285" w:author="OdSIB" w:date="2020-04-09T11:09:00Z" w:initials="O">
    <w:p w14:paraId="158CD60A" w14:textId="5DDBB047" w:rsidR="004766C1" w:rsidRDefault="004766C1">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4766C1" w:rsidRPr="00615838" w:rsidRDefault="004766C1"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4766C1" w:rsidRDefault="004766C1" w:rsidP="00F9056A">
      <w:pPr>
        <w:pStyle w:val="CommentText"/>
      </w:pPr>
      <w:r>
        <w:rPr>
          <w:b/>
        </w:rPr>
        <w:t>[Proposed Change]</w:t>
      </w:r>
      <w:r>
        <w:t>: Change need code to ‘Need S’ as for 4-step RACH</w:t>
      </w:r>
    </w:p>
    <w:p w14:paraId="178E3A10" w14:textId="77777777" w:rsidR="004766C1" w:rsidRPr="007C3167" w:rsidRDefault="004766C1"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4766C1" w:rsidRDefault="004766C1">
      <w:pPr>
        <w:pStyle w:val="CommentText"/>
      </w:pPr>
    </w:p>
    <w:p w14:paraId="12C6C4B4" w14:textId="39325019" w:rsidR="004766C1" w:rsidRPr="00F9056A" w:rsidRDefault="004766C1">
      <w:pPr>
        <w:pStyle w:val="CommentText"/>
      </w:pPr>
    </w:p>
  </w:comment>
  <w:comment w:id="8291" w:author="OdSIB" w:date="2020-04-09T11:10:00Z" w:initials="O">
    <w:p w14:paraId="5B7959A4" w14:textId="6EFD1795" w:rsidR="004766C1" w:rsidRDefault="004766C1">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4766C1" w:rsidRPr="00DE06F9" w:rsidRDefault="004766C1"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4766C1" w:rsidRDefault="004766C1"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4766C1" w:rsidRPr="007C3167" w:rsidRDefault="004766C1"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4766C1" w:rsidRDefault="004766C1">
      <w:pPr>
        <w:pStyle w:val="CommentText"/>
      </w:pPr>
    </w:p>
    <w:p w14:paraId="3CF236EF" w14:textId="2F8050E1" w:rsidR="004766C1" w:rsidRPr="00F9056A" w:rsidRDefault="004766C1">
      <w:pPr>
        <w:pStyle w:val="CommentText"/>
      </w:pPr>
    </w:p>
  </w:comment>
  <w:comment w:id="8294" w:author="eCallIMS" w:date="2020-04-09T10:28:00Z" w:initials="S">
    <w:p w14:paraId="579E7A48" w14:textId="26D34D49"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Samsung (</w:t>
      </w:r>
      <w:proofErr w:type="gramStart"/>
      <w:r>
        <w:t xml:space="preserve">Anil)  </w:t>
      </w:r>
      <w:r>
        <w:rPr>
          <w:b/>
        </w:rPr>
        <w:t>[</w:t>
      </w:r>
      <w:proofErr w:type="gramEnd"/>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4766C1" w:rsidRPr="0071620A" w:rsidRDefault="004766C1"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4766C1" w:rsidRDefault="004766C1" w:rsidP="001812CE">
      <w:pPr>
        <w:pStyle w:val="CommentText"/>
      </w:pPr>
      <w:r>
        <w:rPr>
          <w:b/>
        </w:rPr>
        <w:t>[Proposed Change]</w:t>
      </w:r>
      <w:r>
        <w:t>:</w:t>
      </w:r>
    </w:p>
    <w:p w14:paraId="6E69A145" w14:textId="77777777" w:rsidR="004766C1" w:rsidRDefault="004766C1"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4766C1" w:rsidRDefault="004766C1"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4766C1" w:rsidRPr="00C858AB" w:rsidRDefault="004766C1" w:rsidP="001812CE">
      <w:pPr>
        <w:pStyle w:val="CommentText"/>
        <w:rPr>
          <w:sz w:val="22"/>
          <w:szCs w:val="22"/>
        </w:rPr>
      </w:pPr>
      <w:r>
        <w:rPr>
          <w:sz w:val="22"/>
          <w:szCs w:val="22"/>
        </w:rPr>
        <w:t>should be changed as follows</w:t>
      </w:r>
    </w:p>
    <w:p w14:paraId="7A5C5C1E" w14:textId="796E465D" w:rsidR="004766C1" w:rsidRPr="001812CE" w:rsidRDefault="004766C1">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4766C1" w:rsidRDefault="004766C1">
      <w:pPr>
        <w:pStyle w:val="CommentText"/>
      </w:pPr>
      <w:r>
        <w:rPr>
          <w:b/>
        </w:rPr>
        <w:t>[Comments]</w:t>
      </w:r>
      <w:r>
        <w:t xml:space="preserve">: </w:t>
      </w:r>
    </w:p>
    <w:p w14:paraId="4DB893E5" w14:textId="718D80FB" w:rsidR="004766C1" w:rsidRPr="00636848" w:rsidRDefault="004766C1">
      <w:pPr>
        <w:pStyle w:val="CommentText"/>
      </w:pPr>
    </w:p>
  </w:comment>
  <w:comment w:id="8298" w:author="OdSIB" w:date="2020-04-09T11:11:00Z" w:initials="O">
    <w:p w14:paraId="1F1E3027" w14:textId="109E9B3B" w:rsidR="004766C1" w:rsidRDefault="004766C1">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4766C1" w:rsidRPr="00DE06F9" w:rsidRDefault="004766C1"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4766C1" w:rsidRDefault="004766C1" w:rsidP="00F9056A">
      <w:pPr>
        <w:pStyle w:val="CommentText"/>
      </w:pPr>
      <w:r>
        <w:rPr>
          <w:b/>
        </w:rPr>
        <w:t>[Proposed Change]</w:t>
      </w:r>
      <w:r>
        <w:t>: Add Need code ‘</w:t>
      </w:r>
      <w:proofErr w:type="gramStart"/>
      <w:r>
        <w:t>OPTIONAL,--</w:t>
      </w:r>
      <w:proofErr w:type="gramEnd"/>
      <w:r>
        <w:t xml:space="preserve">Cond </w:t>
      </w:r>
      <w:r w:rsidRPr="00F537EB">
        <w:t>occasionsTwoStepRA</w:t>
      </w:r>
      <w:r>
        <w:t xml:space="preserve"> ’.  </w:t>
      </w:r>
    </w:p>
    <w:p w14:paraId="7A4A82AD" w14:textId="1C27D065" w:rsidR="004766C1" w:rsidRDefault="004766C1" w:rsidP="00F9056A">
      <w:pPr>
        <w:pStyle w:val="CommentText"/>
      </w:pPr>
      <w:r>
        <w:t>Change the value range to (</w:t>
      </w:r>
      <w:proofErr w:type="gramStart"/>
      <w:r>
        <w:t>1..</w:t>
      </w:r>
      <w:proofErr w:type="gramEnd"/>
      <w:r>
        <w:t>63)</w:t>
      </w:r>
    </w:p>
    <w:p w14:paraId="15B2BB4A" w14:textId="77777777" w:rsidR="004766C1" w:rsidRDefault="004766C1">
      <w:pPr>
        <w:pStyle w:val="CommentText"/>
      </w:pPr>
      <w:r>
        <w:rPr>
          <w:b/>
        </w:rPr>
        <w:t>[Proposed Change]</w:t>
      </w:r>
      <w:r>
        <w:t xml:space="preserve">: </w:t>
      </w:r>
    </w:p>
    <w:p w14:paraId="0571DCD7" w14:textId="77777777" w:rsidR="004766C1" w:rsidRPr="007C3167" w:rsidRDefault="004766C1"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4766C1" w:rsidRDefault="004766C1">
      <w:pPr>
        <w:pStyle w:val="CommentText"/>
      </w:pPr>
    </w:p>
    <w:p w14:paraId="05190D91" w14:textId="7E5B01DD" w:rsidR="004766C1" w:rsidRPr="00F9056A" w:rsidRDefault="004766C1">
      <w:pPr>
        <w:pStyle w:val="CommentText"/>
      </w:pPr>
    </w:p>
  </w:comment>
  <w:comment w:id="8299" w:author="Yang-HW" w:date="2020-04-07T18:05:00Z" w:initials="Z">
    <w:p w14:paraId="04E6018D" w14:textId="78B4F3CF" w:rsidR="004766C1" w:rsidRDefault="004766C1">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4766C1" w:rsidRDefault="004766C1">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gramStart"/>
      <w:r>
        <w:t>may be</w:t>
      </w:r>
      <w:proofErr w:type="gramEnd"/>
      <w:r>
        <w:t xml:space="preserve"> we can delete this IE. </w:t>
      </w:r>
    </w:p>
    <w:p w14:paraId="77DB97FB" w14:textId="77777777" w:rsidR="004766C1" w:rsidRDefault="004766C1">
      <w:pPr>
        <w:pStyle w:val="CommentText"/>
      </w:pPr>
      <w:r>
        <w:rPr>
          <w:b/>
        </w:rPr>
        <w:t>[Proposed Change]</w:t>
      </w:r>
      <w:r>
        <w:t xml:space="preserve">: </w:t>
      </w:r>
    </w:p>
    <w:p w14:paraId="2B268DEE" w14:textId="77748AF3" w:rsidR="004766C1" w:rsidRDefault="004766C1">
      <w:pPr>
        <w:pStyle w:val="CommentText"/>
      </w:pPr>
      <w:r>
        <w:t xml:space="preserve">Delete the IE </w:t>
      </w:r>
      <w:r w:rsidRPr="00C66893">
        <w:t xml:space="preserve">totalNumberOfTwoStepRA-Preambles -r16 </w:t>
      </w:r>
      <w:proofErr w:type="gramStart"/>
      <w:r w:rsidRPr="00C66893">
        <w:t xml:space="preserve">   </w:t>
      </w:r>
      <w:r>
        <w:t>(</w:t>
      </w:r>
      <w:proofErr w:type="gramEnd"/>
      <w:r>
        <w:t>or at least make it optional)</w:t>
      </w:r>
    </w:p>
    <w:p w14:paraId="068D9FF0" w14:textId="77777777" w:rsidR="004766C1" w:rsidRPr="007C3167" w:rsidRDefault="004766C1"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4766C1" w:rsidRDefault="004766C1">
      <w:pPr>
        <w:pStyle w:val="CommentText"/>
      </w:pPr>
    </w:p>
    <w:p w14:paraId="2E3A4BBB" w14:textId="3A1B3FBB" w:rsidR="004766C1" w:rsidRPr="00C66893" w:rsidRDefault="004766C1">
      <w:pPr>
        <w:pStyle w:val="CommentText"/>
      </w:pPr>
    </w:p>
  </w:comment>
  <w:comment w:id="8310" w:author="Post_RAN2#109bis-e" w:date="2020-04-14T12:23:00Z" w:initials="HE">
    <w:p w14:paraId="0B02BB4B" w14:textId="408FE56D" w:rsidR="004766C1" w:rsidRPr="007C3167" w:rsidRDefault="004766C1"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4766C1" w:rsidRDefault="004766C1"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4766C1" w:rsidRDefault="004766C1" w:rsidP="009C7235">
      <w:pPr>
        <w:pStyle w:val="CommentText"/>
      </w:pPr>
      <w:r>
        <w:rPr>
          <w:b/>
        </w:rPr>
        <w:t>[Proposed Change]</w:t>
      </w:r>
      <w:r>
        <w:t>: Update text in field description to cover the above and other possible inpacts when a reply has been received from RAN1</w:t>
      </w:r>
    </w:p>
    <w:p w14:paraId="149E295C" w14:textId="77777777" w:rsidR="004766C1" w:rsidRPr="007C3167" w:rsidRDefault="004766C1"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4766C1" w:rsidRPr="007C3167" w:rsidRDefault="004766C1" w:rsidP="009B33E6">
      <w:pPr>
        <w:rPr>
          <w:lang w:val="en-US" w:eastAsia="en-US"/>
        </w:rPr>
      </w:pPr>
      <w:r w:rsidRPr="007C3167">
        <w:rPr>
          <w:lang w:val="en-US"/>
        </w:rPr>
        <w:t>Rapp1: Will be discussed in [AT109bis-e][507][2s RA] CP and ASN.1 Issues (Ericsson)</w:t>
      </w:r>
    </w:p>
    <w:p w14:paraId="6FC496D9" w14:textId="45C37770" w:rsidR="004766C1" w:rsidRDefault="004766C1" w:rsidP="009C7235">
      <w:pPr>
        <w:pStyle w:val="CommentText"/>
      </w:pPr>
    </w:p>
  </w:comment>
  <w:comment w:id="8313" w:author="Post_RAN2#109bis-e" w:date="2020-04-14T12:27:00Z" w:initials="HE">
    <w:p w14:paraId="25BD4596" w14:textId="79A26863" w:rsidR="004766C1" w:rsidRDefault="004766C1"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4766C1" w:rsidRDefault="004766C1"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4766C1" w:rsidRDefault="004766C1"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4766C1" w:rsidRDefault="004766C1" w:rsidP="00C815C1">
      <w:pPr>
        <w:pStyle w:val="CommentText"/>
      </w:pPr>
      <w:r>
        <w:rPr>
          <w:b/>
        </w:rPr>
        <w:t>[Comments]</w:t>
      </w:r>
      <w:r>
        <w:t>:</w:t>
      </w:r>
    </w:p>
  </w:comment>
  <w:comment w:id="8314" w:author="Post_RAN2#109bis-e" w:date="2020-04-14T12:28:00Z" w:initials="HE">
    <w:p w14:paraId="05C250F2" w14:textId="140EF714" w:rsidR="004766C1" w:rsidRDefault="004766C1"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4766C1" w:rsidRDefault="004766C1"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w:t>
      </w:r>
      <w:proofErr w:type="gramStart"/>
      <w:r w:rsidRPr="00F50200">
        <w:t>has to</w:t>
      </w:r>
      <w:proofErr w:type="gramEnd"/>
      <w:r w:rsidRPr="00F50200">
        <w:t xml:space="preserve"> be OPTIONAL. This would </w:t>
      </w:r>
      <w:r>
        <w:t xml:space="preserve">also </w:t>
      </w:r>
      <w:r w:rsidRPr="00F50200">
        <w:t>be consistent with the totalNumberOfRA-Preambles field in CFRA.</w:t>
      </w:r>
    </w:p>
    <w:p w14:paraId="68CEF46A" w14:textId="77777777" w:rsidR="004766C1" w:rsidRDefault="004766C1" w:rsidP="009B3762">
      <w:pPr>
        <w:pStyle w:val="CommentText"/>
      </w:pPr>
      <w:r>
        <w:rPr>
          <w:b/>
        </w:rPr>
        <w:t>[Proposed Change]</w:t>
      </w:r>
      <w:r>
        <w:t xml:space="preserve">: Change </w:t>
      </w:r>
      <w:r w:rsidRPr="00F50200">
        <w:t>totalNumberOfTwoStepRA-Preambles</w:t>
      </w:r>
      <w:r>
        <w:t xml:space="preserve"> to be OPTIONAL</w:t>
      </w:r>
    </w:p>
    <w:p w14:paraId="3E813FC2" w14:textId="7F77D143" w:rsidR="004766C1" w:rsidRPr="007C3167" w:rsidRDefault="004766C1"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4766C1" w:rsidRDefault="004766C1" w:rsidP="009B3762">
      <w:pPr>
        <w:pStyle w:val="CommentText"/>
      </w:pPr>
    </w:p>
  </w:comment>
  <w:comment w:id="8361" w:author="Huawei" w:date="2020-04-15T09:15:00Z" w:initials="H">
    <w:p w14:paraId="62021448" w14:textId="5C971ED6" w:rsidR="004766C1" w:rsidRDefault="004766C1"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4766C1" w:rsidRDefault="004766C1"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4766C1" w:rsidRDefault="004766C1" w:rsidP="00194AE8">
      <w:pPr>
        <w:pStyle w:val="CommentText"/>
      </w:pPr>
      <w:r>
        <w:rPr>
          <w:b/>
        </w:rPr>
        <w:t>[Proposed Change]</w:t>
      </w:r>
      <w:r>
        <w:t>: v60dl: See Tdoc.</w:t>
      </w:r>
    </w:p>
    <w:p w14:paraId="33F1F961" w14:textId="77777777" w:rsidR="004766C1" w:rsidRDefault="004766C1" w:rsidP="00194AE8">
      <w:pPr>
        <w:pStyle w:val="CommentText"/>
      </w:pPr>
      <w:r>
        <w:rPr>
          <w:b/>
        </w:rPr>
        <w:t>[Comments]</w:t>
      </w:r>
      <w:r>
        <w:t xml:space="preserve">: </w:t>
      </w:r>
    </w:p>
    <w:p w14:paraId="64F8BC6D" w14:textId="77777777" w:rsidR="004766C1" w:rsidRPr="00091070" w:rsidRDefault="004766C1" w:rsidP="00194AE8">
      <w:pPr>
        <w:pStyle w:val="CommentText"/>
      </w:pPr>
    </w:p>
  </w:comment>
  <w:comment w:id="8362" w:author="(Huawei) YinghaoGuo" w:date="2020-05-15T16:37:00Z" w:initials="H">
    <w:p w14:paraId="01582290" w14:textId="0CF39E5F"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4766C1" w:rsidRDefault="004766C1">
      <w:pPr>
        <w:pStyle w:val="CommentText"/>
      </w:pPr>
      <w:r>
        <w:rPr>
          <w:b/>
        </w:rPr>
        <w:t>[Description]</w:t>
      </w:r>
      <w:r>
        <w:t>: The field can be optionally present in case of separate RO and need S</w:t>
      </w:r>
    </w:p>
    <w:p w14:paraId="7B183B84" w14:textId="13106872" w:rsidR="004766C1" w:rsidRDefault="004766C1">
      <w:pPr>
        <w:pStyle w:val="CommentText"/>
      </w:pPr>
      <w:r>
        <w:rPr>
          <w:b/>
        </w:rPr>
        <w:t>[Proposed Change]</w:t>
      </w:r>
      <w:r>
        <w:t>: change the conditional presence tag to 2stepOnlyAndSepRO</w:t>
      </w:r>
    </w:p>
    <w:p w14:paraId="6B017D70" w14:textId="77777777" w:rsidR="004766C1" w:rsidRDefault="004766C1">
      <w:pPr>
        <w:pStyle w:val="CommentText"/>
      </w:pPr>
      <w:r>
        <w:rPr>
          <w:b/>
        </w:rPr>
        <w:t>[Comments]</w:t>
      </w:r>
      <w:r>
        <w:t xml:space="preserve">: </w:t>
      </w:r>
    </w:p>
    <w:p w14:paraId="77C32F09" w14:textId="60CB1C17" w:rsidR="004766C1" w:rsidRPr="00981099" w:rsidRDefault="004766C1">
      <w:pPr>
        <w:pStyle w:val="CommentText"/>
      </w:pPr>
    </w:p>
  </w:comment>
  <w:comment w:id="8363" w:author="OdSIB" w:date="2020-04-09T11:12:00Z" w:initials="O">
    <w:p w14:paraId="689C6BA0" w14:textId="4D481A19" w:rsidR="004766C1" w:rsidRDefault="004766C1">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4766C1" w:rsidRPr="00DE06F9" w:rsidRDefault="004766C1"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w:t>
      </w:r>
      <w:proofErr w:type="gramStart"/>
      <w:r>
        <w:t>reused.</w:t>
      </w:r>
      <w:r>
        <w:rPr>
          <w:i/>
        </w:rPr>
        <w:t>.</w:t>
      </w:r>
      <w:proofErr w:type="gramEnd"/>
      <w:r>
        <w:rPr>
          <w:i/>
        </w:rPr>
        <w:t xml:space="preserve">  </w:t>
      </w:r>
    </w:p>
    <w:p w14:paraId="36D1ABE9" w14:textId="77777777" w:rsidR="004766C1" w:rsidRDefault="004766C1" w:rsidP="00F9056A">
      <w:pPr>
        <w:pStyle w:val="CommentText"/>
      </w:pPr>
      <w:r>
        <w:rPr>
          <w:b/>
        </w:rPr>
        <w:t>[Proposed Change]</w:t>
      </w:r>
      <w:r>
        <w:t xml:space="preserve">: </w:t>
      </w:r>
    </w:p>
    <w:p w14:paraId="3E2615EA" w14:textId="20ED8579" w:rsidR="004766C1" w:rsidRDefault="004766C1" w:rsidP="00F9056A">
      <w:pPr>
        <w:pStyle w:val="CommentText"/>
        <w:numPr>
          <w:ilvl w:val="0"/>
          <w:numId w:val="9"/>
        </w:numPr>
      </w:pPr>
      <w:r>
        <w:t>Add Need code ‘</w:t>
      </w:r>
      <w:proofErr w:type="gramStart"/>
      <w:r>
        <w:t>OPTIONAL,--</w:t>
      </w:r>
      <w:proofErr w:type="gramEnd"/>
      <w:r>
        <w:t>Cond 2StepOnly’</w:t>
      </w:r>
    </w:p>
    <w:p w14:paraId="53264142" w14:textId="4227DC6F" w:rsidR="004766C1" w:rsidRDefault="004766C1"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4766C1" w:rsidRPr="007C3167" w:rsidRDefault="004766C1"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4766C1" w:rsidRDefault="004766C1">
      <w:pPr>
        <w:pStyle w:val="CommentText"/>
      </w:pPr>
    </w:p>
    <w:p w14:paraId="2286D048" w14:textId="2B90C2D3" w:rsidR="004766C1" w:rsidRPr="00F9056A" w:rsidRDefault="004766C1">
      <w:pPr>
        <w:pStyle w:val="CommentText"/>
      </w:pPr>
    </w:p>
  </w:comment>
  <w:comment w:id="8364" w:author="Yang-HW" w:date="2020-04-07T18:11:00Z" w:initials="Z">
    <w:p w14:paraId="7932118A" w14:textId="384A923D" w:rsidR="004766C1" w:rsidRDefault="004766C1">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4766C1" w:rsidRDefault="004766C1">
      <w:pPr>
        <w:pStyle w:val="CommentText"/>
      </w:pPr>
      <w:r>
        <w:rPr>
          <w:b/>
        </w:rPr>
        <w:t>[Description]</w:t>
      </w:r>
      <w:r>
        <w:t>: Like other fields, this field (preambleTransMax-r16) should also have been Optional, Cond 2-stepOnly</w:t>
      </w:r>
    </w:p>
    <w:p w14:paraId="6346A36B" w14:textId="4DD6317C" w:rsidR="004766C1" w:rsidRDefault="004766C1">
      <w:pPr>
        <w:pStyle w:val="CommentText"/>
      </w:pPr>
      <w:r>
        <w:rPr>
          <w:b/>
        </w:rPr>
        <w:t>[Proposed Change]</w:t>
      </w:r>
      <w:r>
        <w:t>: make it (preambleTransMax-r16) Optional, Cond 2StepOnly</w:t>
      </w:r>
    </w:p>
    <w:p w14:paraId="119DD51D" w14:textId="77777777" w:rsidR="004766C1" w:rsidRPr="007C3167" w:rsidRDefault="004766C1"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4766C1" w:rsidRDefault="004766C1">
      <w:pPr>
        <w:pStyle w:val="CommentText"/>
      </w:pPr>
    </w:p>
    <w:p w14:paraId="24FD7BF8" w14:textId="78E19487" w:rsidR="004766C1" w:rsidRPr="005D7B1C" w:rsidRDefault="004766C1">
      <w:pPr>
        <w:pStyle w:val="CommentText"/>
      </w:pPr>
    </w:p>
  </w:comment>
  <w:comment w:id="8367" w:author="eCallIMS" w:date="2020-04-09T10:30:00Z" w:initials="S">
    <w:p w14:paraId="1B317B6A" w14:textId="64A7531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Samsung (</w:t>
      </w:r>
      <w:proofErr w:type="gramStart"/>
      <w:r>
        <w:t xml:space="preserve">Anil)  </w:t>
      </w:r>
      <w:r>
        <w:rPr>
          <w:b/>
        </w:rPr>
        <w:t>[</w:t>
      </w:r>
      <w:proofErr w:type="gramEnd"/>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4766C1" w:rsidRDefault="004766C1" w:rsidP="001812CE">
      <w:pPr>
        <w:pStyle w:val="CommentText"/>
      </w:pPr>
      <w:r>
        <w:rPr>
          <w:b/>
        </w:rPr>
        <w:t>[Description]</w:t>
      </w:r>
      <w:r>
        <w:t xml:space="preserve">: </w:t>
      </w:r>
      <w:r w:rsidRPr="005A3AAA">
        <w:t xml:space="preserve">msgATransMAX is applicable if switching to 4 step RA is </w:t>
      </w:r>
      <w:proofErr w:type="gramStart"/>
      <w:r w:rsidRPr="005A3AAA">
        <w:t>supported .</w:t>
      </w:r>
      <w:proofErr w:type="gramEnd"/>
      <w:r w:rsidRPr="005A3AAA">
        <w:t xml:space="preserve"> However current text states otherwise.</w:t>
      </w:r>
    </w:p>
    <w:p w14:paraId="39D11013" w14:textId="77777777" w:rsidR="004766C1" w:rsidRDefault="004766C1" w:rsidP="001812CE">
      <w:pPr>
        <w:pStyle w:val="CommentText"/>
      </w:pPr>
      <w:r>
        <w:rPr>
          <w:b/>
        </w:rPr>
        <w:t>[Proposed Change]</w:t>
      </w:r>
      <w:r>
        <w:t xml:space="preserve">: </w:t>
      </w:r>
    </w:p>
    <w:p w14:paraId="24627ABA" w14:textId="77777777" w:rsidR="004766C1" w:rsidRPr="007C3167" w:rsidRDefault="004766C1" w:rsidP="001812CE">
      <w:pPr>
        <w:rPr>
          <w:lang w:val="en-US"/>
        </w:rPr>
      </w:pPr>
      <w:r w:rsidRPr="007C3167">
        <w:rPr>
          <w:lang w:val="en-US"/>
        </w:rPr>
        <w:t>Update the description as follows:</w:t>
      </w:r>
    </w:p>
    <w:p w14:paraId="710AF288" w14:textId="77777777" w:rsidR="004766C1" w:rsidRPr="007C3167" w:rsidRDefault="004766C1" w:rsidP="001812CE">
      <w:pPr>
        <w:rPr>
          <w:lang w:val="en-US"/>
        </w:rPr>
      </w:pPr>
      <w:r w:rsidRPr="007C3167">
        <w:rPr>
          <w:lang w:val="en-US"/>
        </w:rPr>
        <w:t>msgA-TransMax</w:t>
      </w:r>
    </w:p>
    <w:p w14:paraId="61324CD9" w14:textId="54F0BB52" w:rsidR="004766C1" w:rsidRDefault="004766C1">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4766C1" w:rsidRPr="007C3167" w:rsidRDefault="004766C1"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4766C1" w:rsidRDefault="004766C1">
      <w:pPr>
        <w:pStyle w:val="CommentText"/>
      </w:pPr>
    </w:p>
    <w:p w14:paraId="168E4B09" w14:textId="5EA23979" w:rsidR="004766C1" w:rsidRPr="001812CE" w:rsidRDefault="004766C1">
      <w:pPr>
        <w:pStyle w:val="CommentText"/>
      </w:pPr>
    </w:p>
  </w:comment>
  <w:comment w:id="8368" w:author="(Huawei) YinghaoGuo" w:date="2020-05-15T16:42:00Z" w:initials="H">
    <w:p w14:paraId="189224F3" w14:textId="7215857A"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4766C1" w:rsidRDefault="004766C1">
      <w:pPr>
        <w:pStyle w:val="CommentText"/>
      </w:pPr>
      <w:r>
        <w:rPr>
          <w:b/>
        </w:rPr>
        <w:t>[Description]</w:t>
      </w:r>
      <w:r>
        <w:t>: This should also be taken care of by the conditional presence tag</w:t>
      </w:r>
    </w:p>
    <w:p w14:paraId="03940582" w14:textId="60F2EF3A" w:rsidR="004766C1" w:rsidRDefault="004766C1">
      <w:pPr>
        <w:pStyle w:val="CommentText"/>
      </w:pPr>
      <w:r>
        <w:rPr>
          <w:b/>
        </w:rPr>
        <w:t>[Proposed Change]</w:t>
      </w:r>
      <w:r>
        <w:t>: Use conditional presence tag to define the absence/presence</w:t>
      </w:r>
    </w:p>
    <w:p w14:paraId="494F6AC9" w14:textId="77777777" w:rsidR="004766C1" w:rsidRDefault="004766C1">
      <w:pPr>
        <w:pStyle w:val="CommentText"/>
      </w:pPr>
      <w:r>
        <w:rPr>
          <w:b/>
        </w:rPr>
        <w:t>[Comments]</w:t>
      </w:r>
      <w:r>
        <w:t xml:space="preserve">: </w:t>
      </w:r>
    </w:p>
    <w:p w14:paraId="221BFBE6" w14:textId="0BF4CC54" w:rsidR="004766C1" w:rsidRPr="0054647F" w:rsidRDefault="004766C1">
      <w:pPr>
        <w:pStyle w:val="CommentText"/>
      </w:pPr>
    </w:p>
  </w:comment>
  <w:comment w:id="8387" w:author="Ericsson" w:date="2020-05-15T14:31:00Z" w:initials="E">
    <w:p w14:paraId="6AD87F81" w14:textId="33811989" w:rsidR="004766C1" w:rsidRDefault="004766C1">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4766C1" w:rsidRDefault="004766C1">
      <w:pPr>
        <w:pStyle w:val="CommentText"/>
      </w:pPr>
      <w:r>
        <w:rPr>
          <w:b/>
        </w:rPr>
        <w:t>[Description]</w:t>
      </w:r>
      <w:r>
        <w:t xml:space="preserve">: DAPS HO is not supported together with Ethernet Header Compression (EHC). We think this should be clarified here, </w:t>
      </w:r>
      <w:proofErr w:type="gramStart"/>
      <w:r>
        <w:t>similar to</w:t>
      </w:r>
      <w:proofErr w:type="gramEnd"/>
      <w:r>
        <w:t xml:space="preserve"> how it is clarified that MR-DC is not configured.</w:t>
      </w:r>
    </w:p>
    <w:p w14:paraId="41A7D6C5" w14:textId="6705EAA0" w:rsidR="004766C1" w:rsidRDefault="004766C1">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4766C1" w:rsidRDefault="004766C1">
      <w:pPr>
        <w:pStyle w:val="CommentText"/>
      </w:pPr>
      <w:r>
        <w:rPr>
          <w:b/>
        </w:rPr>
        <w:t>[Comments]</w:t>
      </w:r>
      <w:r>
        <w:t xml:space="preserve">: </w:t>
      </w:r>
    </w:p>
    <w:p w14:paraId="62F04466" w14:textId="659BF6B7" w:rsidR="004766C1" w:rsidRPr="009C6636" w:rsidRDefault="004766C1">
      <w:pPr>
        <w:pStyle w:val="CommentText"/>
      </w:pPr>
    </w:p>
  </w:comment>
  <w:comment w:id="8403" w:author="SRS-only Scell" w:date="2020-04-09T19:07:00Z" w:initials="vivo">
    <w:p w14:paraId="30CEAFDF" w14:textId="223F545B"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4766C1" w:rsidRDefault="004766C1"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4766C1" w:rsidRPr="007C3167" w:rsidRDefault="004766C1"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4766C1" w:rsidRDefault="004766C1">
      <w:pPr>
        <w:pStyle w:val="CommentText"/>
      </w:pPr>
      <w:r>
        <w:rPr>
          <w:b/>
        </w:rPr>
        <w:t>[Comments]</w:t>
      </w:r>
      <w:r>
        <w:t xml:space="preserve">: </w:t>
      </w:r>
    </w:p>
    <w:p w14:paraId="7BF310FF" w14:textId="482EDF41" w:rsidR="004766C1" w:rsidRPr="00411B0B" w:rsidRDefault="004766C1">
      <w:pPr>
        <w:pStyle w:val="CommentText"/>
      </w:pPr>
    </w:p>
  </w:comment>
  <w:comment w:id="8441" w:author="Intel" w:date="2020-04-13T21:56:00Z" w:initials="I">
    <w:p w14:paraId="125CF780" w14:textId="0F56F778" w:rsidR="004766C1" w:rsidRDefault="004766C1" w:rsidP="00154AD1">
      <w:pPr>
        <w:pStyle w:val="CommentText"/>
      </w:pPr>
      <w:r>
        <w:rPr>
          <w:rStyle w:val="CommentReference"/>
        </w:rPr>
        <w:annotationRef/>
      </w:r>
      <w:r>
        <w:rPr>
          <w:b/>
        </w:rPr>
        <w:t>[RIL]</w:t>
      </w:r>
      <w:r>
        <w:t xml:space="preserve">: I652 </w:t>
      </w:r>
      <w:r>
        <w:rPr>
          <w:b/>
        </w:rPr>
        <w:t>[Delegate]</w:t>
      </w:r>
      <w:r>
        <w:t>: Intel (</w:t>
      </w:r>
      <w:proofErr w:type="gramStart"/>
      <w:r>
        <w:t xml:space="preserve">Sudeep)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4766C1" w:rsidRDefault="004766C1" w:rsidP="00154AD1">
      <w:pPr>
        <w:pStyle w:val="CommentText"/>
      </w:pPr>
      <w:r>
        <w:rPr>
          <w:b/>
        </w:rPr>
        <w:t>[Description]</w:t>
      </w:r>
      <w:r>
        <w:t>: Field description captured behaviour on absence.  Should be Need S.</w:t>
      </w:r>
    </w:p>
    <w:p w14:paraId="0A62F385" w14:textId="77777777" w:rsidR="004766C1" w:rsidRDefault="004766C1" w:rsidP="00154AD1">
      <w:pPr>
        <w:pStyle w:val="CommentText"/>
      </w:pPr>
      <w:r>
        <w:rPr>
          <w:b/>
        </w:rPr>
        <w:t>[Proposed Change]</w:t>
      </w:r>
      <w:r>
        <w:t xml:space="preserve">: Change to Need S. Same change for next field - </w:t>
      </w:r>
      <w:r w:rsidRPr="00410C25">
        <w:rPr>
          <w:i/>
          <w:iCs/>
        </w:rPr>
        <w:t>timeInfoType-r16</w:t>
      </w:r>
    </w:p>
    <w:p w14:paraId="4969493C" w14:textId="1124D949" w:rsidR="004766C1" w:rsidRDefault="004766C1" w:rsidP="00154AD1">
      <w:pPr>
        <w:pStyle w:val="CommentText"/>
      </w:pPr>
      <w:r>
        <w:rPr>
          <w:b/>
        </w:rPr>
        <w:t>[Comments]</w:t>
      </w:r>
      <w:r>
        <w:t>:</w:t>
      </w:r>
    </w:p>
  </w:comment>
  <w:comment w:id="8445" w:author="Huawei" w:date="2020-04-12T11:41:00Z" w:initials="H">
    <w:p w14:paraId="018EE182" w14:textId="39FD42C9"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4766C1" w:rsidRDefault="004766C1">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4766C1" w:rsidRDefault="004766C1">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4766C1" w:rsidRDefault="004766C1">
      <w:pPr>
        <w:pStyle w:val="CommentText"/>
      </w:pPr>
      <w:r>
        <w:rPr>
          <w:b/>
        </w:rPr>
        <w:t>[Comments]</w:t>
      </w:r>
      <w:r>
        <w:t xml:space="preserve">: </w:t>
      </w:r>
    </w:p>
    <w:p w14:paraId="5F8EFEF3" w14:textId="06864167" w:rsidR="004766C1" w:rsidRPr="00D57CB8" w:rsidRDefault="004766C1">
      <w:pPr>
        <w:pStyle w:val="CommentText"/>
      </w:pPr>
    </w:p>
  </w:comment>
  <w:comment w:id="8474" w:author="Samsung(Hyunjeong)" w:date="2020-04-09T15:04:00Z" w:initials="Samsung">
    <w:p w14:paraId="06817438" w14:textId="3063E6B7"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4766C1" w:rsidRDefault="004766C1"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4766C1" w:rsidRDefault="004766C1" w:rsidP="002717B0">
      <w:pPr>
        <w:pStyle w:val="CommentText"/>
      </w:pPr>
      <w:r>
        <w:rPr>
          <w:b/>
        </w:rPr>
        <w:t>[Proposed Change]</w:t>
      </w:r>
      <w:r>
        <w:t xml:space="preserve">: </w:t>
      </w:r>
    </w:p>
    <w:p w14:paraId="1D38E895" w14:textId="77777777" w:rsidR="004766C1" w:rsidRDefault="004766C1"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4766C1" w:rsidRDefault="004766C1"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4766C1" w:rsidRDefault="004766C1" w:rsidP="002717B0">
      <w:pPr>
        <w:pStyle w:val="CommentText"/>
      </w:pPr>
      <w:r>
        <w:rPr>
          <w:b/>
        </w:rPr>
        <w:t>[Comments]</w:t>
      </w:r>
      <w:r>
        <w:t xml:space="preserve">: </w:t>
      </w:r>
    </w:p>
    <w:p w14:paraId="22BE1701" w14:textId="47CBCCDB" w:rsidR="004766C1" w:rsidRPr="002717B0" w:rsidRDefault="004766C1">
      <w:pPr>
        <w:pStyle w:val="CommentText"/>
      </w:pPr>
    </w:p>
  </w:comment>
  <w:comment w:id="8475" w:author="Samsung(Hyunjeong)" w:date="2020-04-09T15:05:00Z" w:initials="Samsung">
    <w:p w14:paraId="37D4D841" w14:textId="4965419A" w:rsidR="004766C1" w:rsidRDefault="004766C1">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4766C1" w:rsidRDefault="004766C1" w:rsidP="002717B0">
      <w:pPr>
        <w:pStyle w:val="CommentText"/>
      </w:pPr>
      <w:r>
        <w:rPr>
          <w:b/>
        </w:rPr>
        <w:t>[Description]</w:t>
      </w:r>
      <w:r>
        <w:t xml:space="preserve">: </w:t>
      </w:r>
      <w:r w:rsidRPr="001B6B8E">
        <w:t xml:space="preserve">The IE is </w:t>
      </w:r>
      <w:r>
        <w:t>for V2X sidelink communication.</w:t>
      </w:r>
    </w:p>
    <w:p w14:paraId="64CC47E4" w14:textId="77777777" w:rsidR="004766C1" w:rsidRDefault="004766C1" w:rsidP="002717B0">
      <w:pPr>
        <w:pStyle w:val="CommentText"/>
      </w:pPr>
      <w:r>
        <w:rPr>
          <w:b/>
        </w:rPr>
        <w:t>[Proposed Change]</w:t>
      </w:r>
      <w:r>
        <w:t xml:space="preserve">: </w:t>
      </w:r>
    </w:p>
    <w:p w14:paraId="0BEEDDC2" w14:textId="77777777" w:rsidR="004766C1" w:rsidRDefault="004766C1"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4766C1" w:rsidRDefault="004766C1" w:rsidP="002717B0">
      <w:pPr>
        <w:pStyle w:val="CommentText"/>
      </w:pPr>
      <w:r>
        <w:rPr>
          <w:b/>
        </w:rPr>
        <w:t>[Comments]</w:t>
      </w:r>
      <w:r>
        <w:t>:</w:t>
      </w:r>
    </w:p>
    <w:p w14:paraId="46F19C95" w14:textId="77777777" w:rsidR="004766C1" w:rsidRPr="002717B0" w:rsidRDefault="004766C1" w:rsidP="002717B0">
      <w:pPr>
        <w:pStyle w:val="CommentText"/>
      </w:pPr>
    </w:p>
  </w:comment>
  <w:comment w:id="8476" w:author="Samsung(Hyunjeong)" w:date="2020-04-09T15:06:00Z" w:initials="Samsung">
    <w:p w14:paraId="7093FD0F" w14:textId="2EE2BBAC"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4766C1" w:rsidRDefault="004766C1" w:rsidP="002717B0">
      <w:pPr>
        <w:pStyle w:val="CommentText"/>
      </w:pPr>
      <w:r>
        <w:rPr>
          <w:b/>
        </w:rPr>
        <w:t>[Description]</w:t>
      </w:r>
      <w:r>
        <w:t xml:space="preserve">: </w:t>
      </w:r>
      <w:r w:rsidRPr="001B6B8E">
        <w:t xml:space="preserve">The IE is for V2X sidelink communication. </w:t>
      </w:r>
    </w:p>
    <w:p w14:paraId="30E03CEA" w14:textId="77777777" w:rsidR="004766C1" w:rsidRDefault="004766C1" w:rsidP="002717B0">
      <w:pPr>
        <w:pStyle w:val="CommentText"/>
      </w:pPr>
      <w:r>
        <w:rPr>
          <w:b/>
        </w:rPr>
        <w:t>[Proposed Change]</w:t>
      </w:r>
      <w:r>
        <w:t xml:space="preserve">: </w:t>
      </w:r>
    </w:p>
    <w:p w14:paraId="258DACBC" w14:textId="77777777" w:rsidR="004766C1" w:rsidRDefault="004766C1"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4766C1" w:rsidRDefault="004766C1" w:rsidP="002717B0">
      <w:pPr>
        <w:pStyle w:val="CommentText"/>
      </w:pPr>
      <w:r>
        <w:rPr>
          <w:b/>
        </w:rPr>
        <w:t>[Comments]</w:t>
      </w:r>
      <w:r>
        <w:t>:</w:t>
      </w:r>
    </w:p>
    <w:p w14:paraId="73DC7B03" w14:textId="77777777" w:rsidR="004766C1" w:rsidRPr="002717B0" w:rsidRDefault="004766C1" w:rsidP="002717B0">
      <w:pPr>
        <w:pStyle w:val="CommentText"/>
      </w:pPr>
    </w:p>
  </w:comment>
  <w:comment w:id="8495" w:author="ZTE" w:date="2020-04-12T01:00:00Z" w:initials="ZTE">
    <w:p w14:paraId="0165E5D3" w14:textId="6C31BD9E" w:rsidR="004766C1" w:rsidRDefault="004766C1"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4766C1" w:rsidRDefault="004766C1"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4766C1" w:rsidRDefault="004766C1"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4766C1" w:rsidRDefault="004766C1"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4766C1" w:rsidRDefault="004766C1"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4766C1" w:rsidRDefault="004766C1" w:rsidP="00352E6D">
      <w:pPr>
        <w:pStyle w:val="CommentText"/>
      </w:pPr>
    </w:p>
    <w:p w14:paraId="0959B202" w14:textId="77777777" w:rsidR="004766C1" w:rsidRDefault="004766C1">
      <w:pPr>
        <w:pStyle w:val="CommentText"/>
      </w:pPr>
      <w:r>
        <w:rPr>
          <w:b/>
        </w:rPr>
        <w:t>[Comments]</w:t>
      </w:r>
      <w:r>
        <w:t xml:space="preserve">: </w:t>
      </w:r>
    </w:p>
    <w:p w14:paraId="599765A5" w14:textId="6D73AA50" w:rsidR="004766C1" w:rsidRPr="00352E6D" w:rsidRDefault="004766C1">
      <w:pPr>
        <w:pStyle w:val="CommentText"/>
      </w:pPr>
    </w:p>
  </w:comment>
  <w:comment w:id="8503" w:author="Samsung (Sangbum Kim)" w:date="2020-04-10T13:54:00Z" w:initials="S">
    <w:p w14:paraId="795D4D59" w14:textId="13AA9283" w:rsidR="004766C1" w:rsidRDefault="004766C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4766C1" w:rsidRDefault="004766C1"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4766C1" w:rsidRDefault="004766C1" w:rsidP="00A45DC5">
      <w:pPr>
        <w:pStyle w:val="CommentText"/>
      </w:pPr>
      <w:r>
        <w:rPr>
          <w:b/>
        </w:rPr>
        <w:t>[Proposed Change]</w:t>
      </w:r>
      <w:r>
        <w:t>: remove above IEs from the current place and move them up directly under ReportConfigNR</w:t>
      </w:r>
    </w:p>
    <w:p w14:paraId="2E3A691F" w14:textId="77777777" w:rsidR="004766C1" w:rsidRDefault="004766C1">
      <w:pPr>
        <w:pStyle w:val="CommentText"/>
      </w:pPr>
      <w:r>
        <w:rPr>
          <w:b/>
        </w:rPr>
        <w:t>[Comments]</w:t>
      </w:r>
      <w:r>
        <w:t xml:space="preserve">: </w:t>
      </w:r>
    </w:p>
    <w:p w14:paraId="0CDC9A6C" w14:textId="18A5DDCB" w:rsidR="004766C1" w:rsidRPr="00A45DC5" w:rsidRDefault="004766C1">
      <w:pPr>
        <w:pStyle w:val="CommentText"/>
      </w:pPr>
    </w:p>
  </w:comment>
  <w:comment w:id="8513" w:author="Samsung (Sangbum Kim)" w:date="2020-04-10T13:55:00Z" w:initials="S">
    <w:p w14:paraId="2A75FD90" w14:textId="0F763D1A" w:rsidR="004766C1" w:rsidRDefault="004766C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4766C1" w:rsidRDefault="004766C1"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4766C1" w:rsidRDefault="004766C1" w:rsidP="00A45DC5">
      <w:pPr>
        <w:pStyle w:val="CommentText"/>
      </w:pPr>
      <w:r>
        <w:rPr>
          <w:b/>
        </w:rPr>
        <w:t>[Proposed Change]</w:t>
      </w:r>
      <w:r>
        <w:t>: Remove above IEs from the current place</w:t>
      </w:r>
    </w:p>
    <w:p w14:paraId="5C61D92C" w14:textId="77777777" w:rsidR="004766C1" w:rsidRDefault="004766C1">
      <w:pPr>
        <w:pStyle w:val="CommentText"/>
      </w:pPr>
      <w:r>
        <w:rPr>
          <w:b/>
        </w:rPr>
        <w:t>[Comments]</w:t>
      </w:r>
      <w:r>
        <w:t xml:space="preserve">: </w:t>
      </w:r>
    </w:p>
    <w:p w14:paraId="7C32727C" w14:textId="59819C9B" w:rsidR="004766C1" w:rsidRPr="00A45DC5" w:rsidRDefault="004766C1">
      <w:pPr>
        <w:pStyle w:val="CommentText"/>
      </w:pPr>
    </w:p>
  </w:comment>
  <w:comment w:id="8527" w:author="Huawei" w:date="2020-04-07T23:01:00Z" w:initials="H">
    <w:p w14:paraId="10DC145B" w14:textId="57EB74D0"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4766C1" w:rsidRDefault="004766C1">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4766C1" w:rsidRDefault="004766C1">
      <w:pPr>
        <w:pStyle w:val="CommentText"/>
      </w:pPr>
      <w:r>
        <w:rPr>
          <w:b/>
        </w:rPr>
        <w:t>[Proposed Change]</w:t>
      </w:r>
      <w:r>
        <w:t>: the periodicity for reporting -&gt; the periodicity for performing and reporting</w:t>
      </w:r>
    </w:p>
    <w:p w14:paraId="4E0F387E" w14:textId="77777777" w:rsidR="004766C1" w:rsidRDefault="004766C1">
      <w:pPr>
        <w:pStyle w:val="CommentText"/>
      </w:pPr>
      <w:r>
        <w:rPr>
          <w:b/>
        </w:rPr>
        <w:t>[Comments]</w:t>
      </w:r>
      <w:r>
        <w:t xml:space="preserve">: </w:t>
      </w:r>
    </w:p>
    <w:p w14:paraId="58113E65" w14:textId="167628FD" w:rsidR="004766C1" w:rsidRPr="00311F90" w:rsidRDefault="004766C1">
      <w:pPr>
        <w:pStyle w:val="CommentText"/>
      </w:pPr>
    </w:p>
  </w:comment>
  <w:comment w:id="8541" w:author="Samsung(Hyunjeong)" w:date="2020-04-09T15:19:00Z" w:initials="Samsung">
    <w:p w14:paraId="196E4AFE" w14:textId="6B2F0807"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4766C1" w:rsidRDefault="004766C1">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4766C1" w:rsidRDefault="004766C1">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4766C1" w:rsidRDefault="004766C1">
      <w:pPr>
        <w:pStyle w:val="CommentText"/>
      </w:pPr>
      <w:r>
        <w:rPr>
          <w:b/>
        </w:rPr>
        <w:t>[Comments]</w:t>
      </w:r>
      <w:r>
        <w:t xml:space="preserve">: </w:t>
      </w:r>
    </w:p>
    <w:p w14:paraId="0FFF7E34" w14:textId="253AE841" w:rsidR="004766C1" w:rsidRPr="003F56FE" w:rsidRDefault="004766C1">
      <w:pPr>
        <w:pStyle w:val="CommentText"/>
      </w:pPr>
    </w:p>
  </w:comment>
  <w:comment w:id="8585" w:author="Lenovo (Hyung-Nam)" w:date="2020-04-12T14:18:00Z" w:initials="B">
    <w:p w14:paraId="6D2D636F" w14:textId="0555C04E" w:rsidR="004766C1" w:rsidRDefault="004766C1">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4766C1" w:rsidRDefault="004766C1">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4766C1" w:rsidRDefault="004766C1"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4766C1" w:rsidRDefault="004766C1"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w:t>
      </w:r>
      <w:proofErr w:type="gramStart"/>
      <w:r>
        <w:rPr>
          <w:rFonts w:ascii="Courier New" w:hAnsi="Courier New" w:cs="Courier New"/>
          <w:color w:val="000000"/>
          <w:sz w:val="16"/>
          <w:szCs w:val="16"/>
          <w:shd w:val="clear" w:color="auto" w:fill="E6E6E6"/>
        </w:rPr>
        <w:t>xy ::=</w:t>
      </w:r>
      <w:proofErr w:type="gramEnd"/>
      <w:r>
        <w:rPr>
          <w:rFonts w:ascii="Courier New" w:hAnsi="Courier New" w:cs="Courier New"/>
          <w:color w:val="000000"/>
          <w:sz w:val="16"/>
          <w:szCs w:val="16"/>
          <w:shd w:val="clear" w:color="auto" w:fill="E6E6E6"/>
        </w:rPr>
        <w:t xml:space="preserve">                 SEQUENCE {</w:t>
      </w:r>
    </w:p>
    <w:p w14:paraId="01E67D6B" w14:textId="77777777" w:rsidR="004766C1" w:rsidRDefault="004766C1"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4766C1" w:rsidRDefault="004766C1"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4766C1" w:rsidRPr="00604A7B" w:rsidRDefault="004766C1" w:rsidP="00604A7B">
      <w:pPr>
        <w:pStyle w:val="NormalWeb"/>
        <w:spacing w:before="0" w:beforeAutospacing="0" w:after="0" w:afterAutospacing="0"/>
        <w:rPr>
          <w:rFonts w:ascii="Courier New" w:hAnsi="Courier New" w:cs="Courier New"/>
          <w:color w:val="000000"/>
          <w:sz w:val="16"/>
          <w:szCs w:val="16"/>
        </w:rPr>
      </w:pPr>
    </w:p>
    <w:p w14:paraId="0CFF763D" w14:textId="77777777" w:rsidR="004766C1" w:rsidRDefault="004766C1">
      <w:pPr>
        <w:pStyle w:val="CommentText"/>
      </w:pPr>
      <w:r>
        <w:rPr>
          <w:b/>
        </w:rPr>
        <w:t>[Comments]</w:t>
      </w:r>
      <w:r>
        <w:t xml:space="preserve">: </w:t>
      </w:r>
    </w:p>
    <w:p w14:paraId="1C06C997" w14:textId="143CD6E9" w:rsidR="004766C1" w:rsidRDefault="004766C1" w:rsidP="00927E28">
      <w:pPr>
        <w:pStyle w:val="CommentText"/>
      </w:pPr>
      <w:r>
        <w:t>Rapp2: [AT109bis-e][071], R2-2004278</w:t>
      </w:r>
    </w:p>
    <w:p w14:paraId="4B70622C" w14:textId="77777777" w:rsidR="004766C1" w:rsidRDefault="004766C1" w:rsidP="00927E28">
      <w:pPr>
        <w:pStyle w:val="CommentText"/>
      </w:pPr>
      <w:r>
        <w:t>B002, I654, I653): Agree on B002 and I653 (change need code to “need R”). The changes shall be captured in the IIOT RRC CR. Continue discussion on I654.</w:t>
      </w:r>
    </w:p>
    <w:p w14:paraId="171CA1E5" w14:textId="3173144B" w:rsidR="004766C1" w:rsidRPr="00604A7B" w:rsidRDefault="004766C1" w:rsidP="00927E28">
      <w:pPr>
        <w:pStyle w:val="CommentText"/>
      </w:pPr>
      <w:r>
        <w:t>Rapp2 re-assings to URLLC CR.</w:t>
      </w:r>
    </w:p>
  </w:comment>
  <w:comment w:id="8586" w:author="Intel" w:date="2020-04-13T21:57:00Z" w:initials="I">
    <w:p w14:paraId="7FB1AEAA" w14:textId="2419F00B" w:rsidR="004766C1" w:rsidRDefault="004766C1" w:rsidP="00154AD1">
      <w:pPr>
        <w:pStyle w:val="CommentText"/>
      </w:pPr>
      <w:r>
        <w:rPr>
          <w:rStyle w:val="CommentReference"/>
        </w:rPr>
        <w:annotationRef/>
      </w:r>
      <w:r>
        <w:rPr>
          <w:b/>
        </w:rPr>
        <w:t>[RIL]</w:t>
      </w:r>
      <w:r>
        <w:t xml:space="preserve">: I654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4766C1" w:rsidRDefault="004766C1" w:rsidP="00154AD1">
      <w:pPr>
        <w:pStyle w:val="CommentText"/>
      </w:pPr>
      <w:r>
        <w:rPr>
          <w:b/>
        </w:rPr>
        <w:t>[Description]</w:t>
      </w:r>
      <w:r>
        <w:t xml:space="preserve">: </w:t>
      </w:r>
      <w:r w:rsidRPr="00F537EB">
        <w:t>DL-AM-RLC-v16xy</w:t>
      </w:r>
      <w:r>
        <w:t xml:space="preserve"> is not used anywhere and is an orphan. </w:t>
      </w:r>
    </w:p>
    <w:p w14:paraId="6EFF8EC9" w14:textId="77777777" w:rsidR="004766C1" w:rsidRDefault="004766C1" w:rsidP="00154AD1">
      <w:pPr>
        <w:pStyle w:val="CommentText"/>
      </w:pPr>
      <w:r>
        <w:rPr>
          <w:b/>
        </w:rPr>
        <w:t>[Proposed Change]</w:t>
      </w:r>
      <w:r>
        <w:t>: Update where it is to be used.</w:t>
      </w:r>
    </w:p>
    <w:p w14:paraId="10885905" w14:textId="5D15A99B" w:rsidR="004766C1" w:rsidRDefault="004766C1" w:rsidP="00154AD1">
      <w:pPr>
        <w:pStyle w:val="CommentText"/>
      </w:pPr>
      <w:r>
        <w:rPr>
          <w:b/>
        </w:rPr>
        <w:t>[Comments]</w:t>
      </w:r>
      <w:r>
        <w:t>:</w:t>
      </w:r>
    </w:p>
  </w:comment>
  <w:comment w:id="8592" w:author="Intel" w:date="2020-04-13T21:58:00Z" w:initials="I">
    <w:p w14:paraId="12200B3D" w14:textId="227CD78E" w:rsidR="004766C1" w:rsidRDefault="004766C1" w:rsidP="00154AD1">
      <w:pPr>
        <w:pStyle w:val="CommentText"/>
      </w:pPr>
      <w:r>
        <w:rPr>
          <w:rStyle w:val="CommentReference"/>
        </w:rPr>
        <w:annotationRef/>
      </w:r>
      <w:r>
        <w:rPr>
          <w:b/>
        </w:rPr>
        <w:t>[RIL]</w:t>
      </w:r>
      <w:r>
        <w:t xml:space="preserve">: I653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4766C1" w:rsidRDefault="004766C1"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4766C1" w:rsidRDefault="004766C1" w:rsidP="00154AD1">
      <w:pPr>
        <w:pStyle w:val="CommentText"/>
      </w:pPr>
      <w:r>
        <w:rPr>
          <w:b/>
        </w:rPr>
        <w:t>[Proposed Change]</w:t>
      </w:r>
      <w:r>
        <w:t>: Change Need code to M/R.</w:t>
      </w:r>
    </w:p>
    <w:p w14:paraId="6D98B77F" w14:textId="77777777" w:rsidR="004766C1" w:rsidRDefault="004766C1" w:rsidP="004E4AD4">
      <w:pPr>
        <w:pStyle w:val="CommentText"/>
      </w:pPr>
      <w:r>
        <w:rPr>
          <w:b/>
        </w:rPr>
        <w:t>[Comments]</w:t>
      </w:r>
      <w:r>
        <w:t>:</w:t>
      </w:r>
      <w:r w:rsidRPr="004E4AD4">
        <w:t xml:space="preserve"> </w:t>
      </w:r>
    </w:p>
    <w:p w14:paraId="157E8709" w14:textId="0446466E" w:rsidR="004766C1" w:rsidRDefault="004766C1" w:rsidP="004E4AD4">
      <w:pPr>
        <w:pStyle w:val="CommentText"/>
      </w:pPr>
      <w:r>
        <w:t>Rapp2: [AT109bis-e][071], R2-2004278</w:t>
      </w:r>
    </w:p>
    <w:p w14:paraId="320F1AF8" w14:textId="77777777" w:rsidR="004766C1" w:rsidRDefault="004766C1" w:rsidP="004E4AD4">
      <w:pPr>
        <w:pStyle w:val="CommentText"/>
      </w:pPr>
      <w:r>
        <w:t>B002, I654, I653): Agree on B002 and I653 (change need code to “need R”). The changes shall be captured in the IIOT RRC CR. Continue discussion on I654.</w:t>
      </w:r>
    </w:p>
    <w:p w14:paraId="50D768B8" w14:textId="088A6680" w:rsidR="004766C1" w:rsidRDefault="004766C1" w:rsidP="004E4AD4">
      <w:pPr>
        <w:pStyle w:val="CommentText"/>
      </w:pPr>
      <w:r>
        <w:t>Rapp2 re-assings to URLLC CR.</w:t>
      </w:r>
    </w:p>
  </w:comment>
  <w:comment w:id="8615" w:author="CATT" w:date="2020-04-09T11:57:00Z" w:initials="C">
    <w:p w14:paraId="2B77D115" w14:textId="7925AE26" w:rsidR="004766C1" w:rsidRDefault="004766C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4766C1" w:rsidRDefault="004766C1" w:rsidP="00332ED8">
      <w:pPr>
        <w:pStyle w:val="BodyText"/>
      </w:pPr>
      <w:r>
        <w:rPr>
          <w:b/>
        </w:rPr>
        <w:t>[Description]</w:t>
      </w:r>
      <w:r>
        <w:t xml:space="preserve">: </w:t>
      </w:r>
      <w:r>
        <w:rPr>
          <w:rFonts w:hint="eastAsia"/>
        </w:rPr>
        <w:t>related to C104.</w:t>
      </w:r>
    </w:p>
    <w:p w14:paraId="534B5EBC" w14:textId="77777777" w:rsidR="004766C1" w:rsidRDefault="004766C1"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4766C1" w:rsidRDefault="004766C1"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4766C1" w:rsidRDefault="004766C1" w:rsidP="00332ED8">
      <w:pPr>
        <w:pStyle w:val="CommentText"/>
        <w:rPr>
          <w:lang w:eastAsia="zh-CN"/>
        </w:rPr>
      </w:pPr>
      <w:r>
        <w:rPr>
          <w:b/>
        </w:rPr>
        <w:t>[Proposed Change]</w:t>
      </w:r>
      <w:r>
        <w:t xml:space="preserve">: </w:t>
      </w:r>
    </w:p>
    <w:p w14:paraId="1049FD6B" w14:textId="77777777" w:rsidR="004766C1" w:rsidRDefault="004766C1" w:rsidP="00332ED8">
      <w:pPr>
        <w:pStyle w:val="CommentText"/>
        <w:rPr>
          <w:lang w:eastAsia="zh-CN"/>
        </w:rPr>
      </w:pPr>
      <w:proofErr w:type="gramStart"/>
      <w:r>
        <w:rPr>
          <w:lang w:eastAsia="zh-CN"/>
        </w:rPr>
        <w:t>A</w:t>
      </w:r>
      <w:r>
        <w:rPr>
          <w:rFonts w:hint="eastAsia"/>
          <w:lang w:eastAsia="zh-CN"/>
        </w:rPr>
        <w:t>n</w:t>
      </w:r>
      <w:proofErr w:type="gramEnd"/>
      <w:r>
        <w:rPr>
          <w:rFonts w:hint="eastAsia"/>
          <w:lang w:eastAsia="zh-CN"/>
        </w:rPr>
        <w:t xml:space="preserve"> contribution needed</w:t>
      </w:r>
    </w:p>
    <w:p w14:paraId="018B9DA2" w14:textId="77777777" w:rsidR="004766C1" w:rsidRDefault="004766C1" w:rsidP="00332ED8">
      <w:pPr>
        <w:pStyle w:val="CommentText"/>
      </w:pPr>
      <w:r>
        <w:rPr>
          <w:b/>
        </w:rPr>
        <w:t>[Comments]</w:t>
      </w:r>
      <w:r>
        <w:t xml:space="preserve">: </w:t>
      </w:r>
    </w:p>
    <w:p w14:paraId="642B0653" w14:textId="7F06439D" w:rsidR="004766C1" w:rsidRPr="00CD2F90" w:rsidRDefault="004766C1" w:rsidP="00332ED8">
      <w:pPr>
        <w:pStyle w:val="CommentText"/>
      </w:pPr>
      <w:r>
        <w:t>Oumer: Implemented</w:t>
      </w:r>
    </w:p>
  </w:comment>
  <w:comment w:id="8632" w:author="MediaTek (Felix)" w:date="2020-04-12T09:39:00Z" w:initials="Felix">
    <w:p w14:paraId="1DD8671D" w14:textId="2538817A" w:rsidR="004766C1" w:rsidRDefault="004766C1"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4766C1" w:rsidRDefault="004766C1"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4766C1" w:rsidRDefault="004766C1" w:rsidP="007365B5">
      <w:pPr>
        <w:pStyle w:val="CommentText"/>
      </w:pPr>
      <w:r>
        <w:rPr>
          <w:b/>
        </w:rPr>
        <w:t>[Proposed Change]</w:t>
      </w:r>
      <w:r>
        <w:t xml:space="preserve">: </w:t>
      </w:r>
      <w:r>
        <w:rPr>
          <w:noProof/>
        </w:rPr>
        <w:t>Change to “Need M”</w:t>
      </w:r>
    </w:p>
    <w:p w14:paraId="28F75AA5" w14:textId="77777777" w:rsidR="004766C1" w:rsidRDefault="004766C1" w:rsidP="007365B5">
      <w:pPr>
        <w:pStyle w:val="CommentText"/>
      </w:pPr>
      <w:r>
        <w:rPr>
          <w:b/>
        </w:rPr>
        <w:t>[Comments</w:t>
      </w:r>
      <w:proofErr w:type="gramStart"/>
      <w:r>
        <w:rPr>
          <w:b/>
        </w:rPr>
        <w:t>]</w:t>
      </w:r>
      <w:r>
        <w:t>:Rapp</w:t>
      </w:r>
      <w:proofErr w:type="gramEnd"/>
      <w:r>
        <w:t>1: Tend to agree,</w:t>
      </w:r>
    </w:p>
    <w:p w14:paraId="5320DBD3" w14:textId="3FEBAA9A" w:rsidR="004766C1" w:rsidRDefault="004766C1" w:rsidP="00A91975">
      <w:pPr>
        <w:pStyle w:val="CommentText"/>
      </w:pPr>
      <w:r>
        <w:t>Rapp2: [AT109bis-e][071], R2-2004278</w:t>
      </w:r>
    </w:p>
    <w:p w14:paraId="7859EE5B" w14:textId="77777777" w:rsidR="004766C1" w:rsidRDefault="004766C1" w:rsidP="00A91975">
      <w:pPr>
        <w:pStyle w:val="CommentText"/>
      </w:pPr>
      <w:r>
        <w:t>(M004): Agree to define Need M for field t316-r16. The change shall be captured in DCCA CR</w:t>
      </w:r>
    </w:p>
    <w:p w14:paraId="3BAD0020" w14:textId="77777777" w:rsidR="004766C1" w:rsidRDefault="004766C1" w:rsidP="00A91975">
      <w:pPr>
        <w:pStyle w:val="CommentText"/>
      </w:pPr>
      <w:r>
        <w:t>Rapp2: t316-r16 configured in RRCReconfiguration.</w:t>
      </w:r>
    </w:p>
    <w:p w14:paraId="51E82B33" w14:textId="77777777" w:rsidR="004766C1" w:rsidRDefault="004766C1" w:rsidP="00A91975">
      <w:pPr>
        <w:pStyle w:val="CommentText"/>
      </w:pPr>
    </w:p>
    <w:p w14:paraId="33E1460F" w14:textId="59640B75" w:rsidR="004766C1" w:rsidRDefault="004766C1" w:rsidP="00A91975">
      <w:pPr>
        <w:pStyle w:val="CommentText"/>
      </w:pPr>
      <w:r>
        <w:t>Oumer: Need code updated (field moved to RRCReconfiguration)</w:t>
      </w:r>
    </w:p>
  </w:comment>
  <w:comment w:id="8633" w:author="Intel" w:date="2020-04-13T21:59:00Z" w:initials="I">
    <w:p w14:paraId="37ABB6C1" w14:textId="0F8F3B26" w:rsidR="004766C1" w:rsidRDefault="004766C1" w:rsidP="00B97ECF">
      <w:pPr>
        <w:pStyle w:val="CommentText"/>
      </w:pPr>
      <w:r>
        <w:rPr>
          <w:rStyle w:val="CommentReference"/>
        </w:rPr>
        <w:annotationRef/>
      </w:r>
      <w:r>
        <w:rPr>
          <w:b/>
        </w:rPr>
        <w:t>[RIL]</w:t>
      </w:r>
      <w:r>
        <w:t xml:space="preserve">: I655 </w:t>
      </w:r>
      <w:r>
        <w:rPr>
          <w:b/>
        </w:rPr>
        <w:t>[Delegate]</w:t>
      </w:r>
      <w:r>
        <w:t>: Intel (</w:t>
      </w:r>
      <w:proofErr w:type="gramStart"/>
      <w:r>
        <w:t xml:space="preserve">Sudeep)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4766C1" w:rsidRDefault="004766C1"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4766C1" w:rsidRDefault="004766C1"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4766C1" w:rsidRDefault="004766C1" w:rsidP="00B97ECF">
      <w:pPr>
        <w:pStyle w:val="CommentText"/>
      </w:pPr>
      <w:r>
        <w:rPr>
          <w:b/>
        </w:rPr>
        <w:t>[Comments]</w:t>
      </w:r>
      <w:r>
        <w:t xml:space="preserve">: </w:t>
      </w:r>
    </w:p>
    <w:p w14:paraId="1DFD0619" w14:textId="0EDFB83D" w:rsidR="004766C1" w:rsidRDefault="004766C1">
      <w:pPr>
        <w:pStyle w:val="CommentText"/>
      </w:pPr>
    </w:p>
  </w:comment>
  <w:comment w:id="8676" w:author="R2-2004261" w:date="2020-04-09T21:04:00Z" w:initials="S">
    <w:p w14:paraId="6410D848" w14:textId="168B8750"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gramStart"/>
      <w:r>
        <w:t xml:space="preserve">Sangkyu)  </w:t>
      </w:r>
      <w:r>
        <w:rPr>
          <w:b/>
        </w:rPr>
        <w:t>[</w:t>
      </w:r>
      <w:proofErr w:type="gramEnd"/>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4766C1" w:rsidRDefault="004766C1">
      <w:pPr>
        <w:pStyle w:val="CommentText"/>
      </w:pPr>
      <w:r>
        <w:rPr>
          <w:b/>
        </w:rPr>
        <w:t>[Description]</w:t>
      </w:r>
      <w:r>
        <w:t xml:space="preserve">: </w:t>
      </w:r>
      <w:r w:rsidRPr="00852CA9">
        <w:t>SchedulingRequestResourceConfig-v16xy is defined but not used anywhere</w:t>
      </w:r>
      <w:r>
        <w:t>.</w:t>
      </w:r>
    </w:p>
    <w:p w14:paraId="3A3589A8" w14:textId="2B64A9E8" w:rsidR="004766C1" w:rsidRDefault="004766C1">
      <w:pPr>
        <w:pStyle w:val="CommentText"/>
      </w:pPr>
      <w:r>
        <w:rPr>
          <w:b/>
        </w:rPr>
        <w:t>[Proposed Change]</w:t>
      </w:r>
      <w:r>
        <w:t xml:space="preserve">: </w:t>
      </w:r>
      <w:r w:rsidRPr="00852CA9">
        <w:t>schedulingRequestResourceToAddModList-v16xy should be added in PUCCH-Config</w:t>
      </w:r>
    </w:p>
    <w:p w14:paraId="221D0EC7" w14:textId="77777777" w:rsidR="004766C1" w:rsidRDefault="004766C1">
      <w:pPr>
        <w:pStyle w:val="CommentText"/>
      </w:pPr>
      <w:r>
        <w:rPr>
          <w:b/>
        </w:rPr>
        <w:t>[Comments]</w:t>
      </w:r>
      <w:r>
        <w:t xml:space="preserve">: </w:t>
      </w:r>
    </w:p>
    <w:p w14:paraId="52625E29" w14:textId="4EF6436F" w:rsidR="004766C1" w:rsidRDefault="004766C1" w:rsidP="00274838">
      <w:pPr>
        <w:pStyle w:val="CommentText"/>
      </w:pPr>
      <w:r>
        <w:t>Rapp2: [AT109bis-e][071], R2-2004278</w:t>
      </w:r>
    </w:p>
    <w:p w14:paraId="3474E06C" w14:textId="22C339B7" w:rsidR="004766C1" w:rsidRPr="00E2246A" w:rsidRDefault="004766C1" w:rsidP="00274838">
      <w:pPr>
        <w:pStyle w:val="CommentText"/>
      </w:pPr>
      <w:r>
        <w:t>Agree to add IE SchedulingRequestResourceConfig-v16xy in IE PUCCH-Config as shown below (see tdoc R2-2004278). The change shall be captured in the IIOT RRC CR.</w:t>
      </w:r>
    </w:p>
  </w:comment>
  <w:comment w:id="8677" w:author="Huawei" w:date="2020-04-08T22:49:00Z" w:initials="H">
    <w:p w14:paraId="7AC23511" w14:textId="2C4D6F3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4766C1" w:rsidRDefault="004766C1">
      <w:pPr>
        <w:pStyle w:val="CommentText"/>
      </w:pPr>
      <w:r>
        <w:rPr>
          <w:b/>
        </w:rPr>
        <w:t>[Description]</w:t>
      </w:r>
      <w:r>
        <w:t>: According to RAN1 agreements:</w:t>
      </w:r>
    </w:p>
    <w:p w14:paraId="5A9E5339" w14:textId="7403F044" w:rsidR="004766C1" w:rsidRDefault="004766C1"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4766C1" w:rsidRDefault="004766C1">
      <w:pPr>
        <w:pStyle w:val="CommentText"/>
      </w:pPr>
      <w:r>
        <w:rPr>
          <w:b/>
        </w:rPr>
        <w:t>[Proposed Change]</w:t>
      </w:r>
      <w:r>
        <w:t>: v31 See Tdoc</w:t>
      </w:r>
    </w:p>
    <w:p w14:paraId="0CD02889" w14:textId="77777777" w:rsidR="004766C1" w:rsidRDefault="004766C1">
      <w:pPr>
        <w:pStyle w:val="CommentText"/>
      </w:pPr>
      <w:r>
        <w:rPr>
          <w:b/>
        </w:rPr>
        <w:t>[Comments]</w:t>
      </w:r>
      <w:r>
        <w:t xml:space="preserve">: </w:t>
      </w:r>
    </w:p>
    <w:p w14:paraId="6064380B" w14:textId="5E8E1BDF" w:rsidR="004766C1" w:rsidRPr="00B12C69" w:rsidRDefault="004766C1">
      <w:pPr>
        <w:pStyle w:val="CommentText"/>
      </w:pPr>
    </w:p>
  </w:comment>
  <w:comment w:id="8713" w:author="Intel" w:date="2020-04-13T22:00:00Z" w:initials="I">
    <w:p w14:paraId="2207C594" w14:textId="7D234383" w:rsidR="004766C1" w:rsidRPr="00A175A5" w:rsidRDefault="004766C1" w:rsidP="00B97ECF">
      <w:pPr>
        <w:pStyle w:val="CommentText"/>
        <w:rPr>
          <w:color w:val="FF0000"/>
        </w:rPr>
      </w:pPr>
      <w:r>
        <w:rPr>
          <w:rStyle w:val="CommentReference"/>
        </w:rPr>
        <w:annotationRef/>
      </w:r>
      <w:r>
        <w:rPr>
          <w:b/>
        </w:rPr>
        <w:t>[RIL]</w:t>
      </w:r>
      <w:r>
        <w:t xml:space="preserve">: I669 </w:t>
      </w:r>
      <w:r>
        <w:rPr>
          <w:b/>
        </w:rPr>
        <w:t>[Delegate]</w:t>
      </w:r>
      <w:r>
        <w:t>: Intel (</w:t>
      </w:r>
      <w:proofErr w:type="gramStart"/>
      <w:r>
        <w:t xml:space="preserve">Sudeep)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4766C1" w:rsidRDefault="004766C1"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4766C1" w:rsidRDefault="004766C1" w:rsidP="00B97ECF">
      <w:pPr>
        <w:pStyle w:val="CommentText"/>
      </w:pPr>
      <w:r>
        <w:rPr>
          <w:b/>
        </w:rPr>
        <w:t>[Proposed Change]</w:t>
      </w:r>
      <w:r>
        <w:t xml:space="preserve">: Change to Need R. or setupRelease with Need M.  </w:t>
      </w:r>
    </w:p>
    <w:p w14:paraId="6F12C834" w14:textId="77777777" w:rsidR="004766C1" w:rsidRDefault="004766C1" w:rsidP="00B97ECF">
      <w:pPr>
        <w:pStyle w:val="CommentText"/>
      </w:pPr>
      <w:r>
        <w:rPr>
          <w:b/>
        </w:rPr>
        <w:t>[Comments</w:t>
      </w:r>
      <w:proofErr w:type="gramStart"/>
      <w:r>
        <w:rPr>
          <w:b/>
        </w:rPr>
        <w:t>]</w:t>
      </w:r>
      <w:r>
        <w:t>:Rapp</w:t>
      </w:r>
      <w:proofErr w:type="gramEnd"/>
      <w:r>
        <w:t>1: will implemnent Need R.</w:t>
      </w:r>
    </w:p>
    <w:p w14:paraId="40DFE457" w14:textId="1FB552EF" w:rsidR="004766C1" w:rsidRDefault="004766C1" w:rsidP="00B97ECF">
      <w:pPr>
        <w:pStyle w:val="CommentText"/>
      </w:pPr>
      <w:r>
        <w:t>Rapp2</w:t>
      </w:r>
      <w:r w:rsidRPr="00A41F07">
        <w:t>: [AT109bis-e][066] Change to Need R.</w:t>
      </w:r>
    </w:p>
  </w:comment>
  <w:comment w:id="8718" w:author="Huawei" w:date="2020-04-12T17:39:00Z" w:initials="H">
    <w:p w14:paraId="0EB94538" w14:textId="0E0444C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4766C1" w:rsidRDefault="004766C1" w:rsidP="00237D54">
      <w:pPr>
        <w:pStyle w:val="CommentText"/>
      </w:pPr>
      <w:r>
        <w:rPr>
          <w:b/>
        </w:rPr>
        <w:t>[Description]</w:t>
      </w:r>
      <w:r>
        <w:t>: Common search space can also use search space group</w:t>
      </w:r>
    </w:p>
    <w:p w14:paraId="5647B1F3" w14:textId="77777777" w:rsidR="004766C1" w:rsidRDefault="004766C1" w:rsidP="00237D54">
      <w:pPr>
        <w:pStyle w:val="CommentText"/>
      </w:pPr>
      <w:r>
        <w:t>100e Agreement</w:t>
      </w:r>
    </w:p>
    <w:p w14:paraId="178290BF" w14:textId="77777777" w:rsidR="004766C1" w:rsidRDefault="004766C1" w:rsidP="00237D54">
      <w:pPr>
        <w:pStyle w:val="CommentText"/>
      </w:pPr>
      <w:r>
        <w:t>Agreement:</w:t>
      </w:r>
    </w:p>
    <w:p w14:paraId="0184E174" w14:textId="06F79E39" w:rsidR="004766C1" w:rsidRDefault="004766C1" w:rsidP="00237D54">
      <w:pPr>
        <w:pStyle w:val="CommentText"/>
      </w:pPr>
      <w:r>
        <w:t>For search space switching, limit the switching to USS and Type-3 CSS.</w:t>
      </w:r>
    </w:p>
    <w:p w14:paraId="55A59B39" w14:textId="647D91F9" w:rsidR="004766C1" w:rsidRDefault="004766C1">
      <w:pPr>
        <w:pStyle w:val="CommentText"/>
      </w:pPr>
      <w:r>
        <w:rPr>
          <w:b/>
        </w:rPr>
        <w:t>[Proposed Change]</w:t>
      </w:r>
      <w:r>
        <w:t>: v39, See Tdoc.</w:t>
      </w:r>
    </w:p>
    <w:p w14:paraId="0D757C97" w14:textId="388B57B5" w:rsidR="004766C1" w:rsidRDefault="004766C1">
      <w:pPr>
        <w:pStyle w:val="CommentText"/>
      </w:pPr>
      <w:r>
        <w:rPr>
          <w:b/>
        </w:rPr>
        <w:t>[Comments]</w:t>
      </w:r>
      <w:r>
        <w:t>: Rapp2 (WI Rapp) “Captured in endorsed CR1528Rev1 (by moving the referenced two IEs to SearchSpace-v16xy)”.</w:t>
      </w:r>
    </w:p>
    <w:p w14:paraId="467443F2" w14:textId="44E482AA" w:rsidR="004766C1" w:rsidRPr="00237D54" w:rsidRDefault="004766C1">
      <w:pPr>
        <w:pStyle w:val="CommentText"/>
      </w:pPr>
    </w:p>
  </w:comment>
  <w:comment w:id="8721" w:author="" w:date="2020-04-13T15:58:00Z" w:initials="Z">
    <w:p w14:paraId="70F730A3" w14:textId="2790A99F" w:rsidR="004766C1" w:rsidRDefault="004766C1" w:rsidP="0098014B">
      <w:pPr>
        <w:pStyle w:val="CommentText"/>
      </w:pPr>
      <w:r>
        <w:rPr>
          <w:rStyle w:val="CommentReference"/>
        </w:rPr>
        <w:annotationRef/>
      </w:r>
      <w:r>
        <w:rPr>
          <w:b/>
        </w:rPr>
        <w:t>[RIL]</w:t>
      </w:r>
      <w:r>
        <w:t xml:space="preserve">: Z106 </w:t>
      </w:r>
      <w:r>
        <w:rPr>
          <w:b/>
        </w:rPr>
        <w:t>[Delegate]</w:t>
      </w:r>
      <w:r>
        <w:t>: Z(</w:t>
      </w:r>
      <w:proofErr w:type="gramStart"/>
      <w:r>
        <w:t xml:space="preserve">GY)  </w:t>
      </w:r>
      <w:r>
        <w:rPr>
          <w:b/>
        </w:rPr>
        <w:t>[</w:t>
      </w:r>
      <w:proofErr w:type="gramEnd"/>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4766C1" w:rsidRPr="006443C8" w:rsidRDefault="004766C1" w:rsidP="0098014B">
      <w:pPr>
        <w:pStyle w:val="CommentText"/>
        <w:rPr>
          <w:rFonts w:ascii="Courier New" w:eastAsia="Times New Roman" w:hAnsi="Courier New"/>
          <w:noProof/>
          <w:sz w:val="16"/>
          <w:lang w:eastAsia="en-GB"/>
        </w:rPr>
      </w:pPr>
      <w:r>
        <w:rPr>
          <w:b/>
        </w:rPr>
        <w:t>[Description]</w:t>
      </w:r>
      <w:r>
        <w:t xml:space="preserve">: If we </w:t>
      </w:r>
      <w:proofErr w:type="gramStart"/>
      <w:r>
        <w:t>following</w:t>
      </w:r>
      <w:proofErr w:type="gramEnd"/>
      <w:r>
        <w:t xml:space="preserve">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4766C1" w:rsidRDefault="004766C1" w:rsidP="0098014B">
      <w:pPr>
        <w:pStyle w:val="CommentText"/>
      </w:pPr>
      <w:r>
        <w:rPr>
          <w:b/>
        </w:rPr>
        <w:t>[Proposed Change]</w:t>
      </w:r>
      <w:r>
        <w:t xml:space="preserve">: </w:t>
      </w:r>
    </w:p>
    <w:p w14:paraId="622263B7" w14:textId="77777777" w:rsidR="004766C1" w:rsidRDefault="004766C1" w:rsidP="0098014B">
      <w:pPr>
        <w:pStyle w:val="CommentText"/>
      </w:pPr>
      <w:r>
        <w:t>(</w:t>
      </w:r>
      <w:proofErr w:type="gramStart"/>
      <w:r>
        <w:t>1)Introduce</w:t>
      </w:r>
      <w:proofErr w:type="gramEnd"/>
      <w:r>
        <w:t xml:space="preserve"> </w:t>
      </w:r>
      <w:r w:rsidRPr="00967D0E">
        <w:rPr>
          <w:i/>
        </w:rPr>
        <w:t>SearchSpaceExt-v16xy</w:t>
      </w:r>
    </w:p>
    <w:p w14:paraId="5C583C92"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4766C1" w:rsidRPr="007C3167" w:rsidRDefault="004766C1"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4766C1" w:rsidRDefault="004766C1" w:rsidP="0098014B">
      <w:pPr>
        <w:pStyle w:val="CommentText"/>
        <w:rPr>
          <w:rFonts w:eastAsia="Times New Roman"/>
          <w:lang w:eastAsia="ja-JP"/>
        </w:rPr>
      </w:pPr>
      <w:r>
        <w:rPr>
          <w:rFonts w:eastAsia="Times New Roman"/>
          <w:lang w:eastAsia="ja-JP"/>
        </w:rPr>
        <w:t>(</w:t>
      </w:r>
      <w:proofErr w:type="gramStart"/>
      <w:r>
        <w:rPr>
          <w:rFonts w:eastAsia="Times New Roman"/>
          <w:lang w:eastAsia="ja-JP"/>
        </w:rPr>
        <w:t>2)Change</w:t>
      </w:r>
      <w:proofErr w:type="gramEnd"/>
      <w:r>
        <w:rPr>
          <w:rFonts w:eastAsia="Times New Roman"/>
          <w:lang w:eastAsia="ja-JP"/>
        </w:rPr>
        <w:t xml:space="preserve"> the presence condition for controlResourceSetId-16 from SetupOnly into Setuponly2:</w:t>
      </w:r>
    </w:p>
    <w:p w14:paraId="32FEFCDD" w14:textId="77777777" w:rsidR="004766C1" w:rsidRPr="00C86139" w:rsidRDefault="004766C1"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4766C1"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4766C1" w:rsidRPr="00F537EB" w:rsidRDefault="004766C1"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4766C1" w:rsidRPr="00F537EB" w:rsidRDefault="004766C1" w:rsidP="00A04F28">
            <w:pPr>
              <w:pStyle w:val="TAH"/>
            </w:pPr>
            <w:r w:rsidRPr="00F537EB">
              <w:t>Explanation</w:t>
            </w:r>
          </w:p>
        </w:tc>
      </w:tr>
      <w:tr w:rsidR="004766C1"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4766C1" w:rsidRPr="00F537EB" w:rsidRDefault="004766C1"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4766C1" w:rsidRPr="00F537EB" w:rsidRDefault="004766C1"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4766C1"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4766C1" w:rsidRPr="00F537EB" w:rsidRDefault="004766C1"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4766C1" w:rsidRPr="00F537EB" w:rsidRDefault="004766C1" w:rsidP="00A04F28">
            <w:pPr>
              <w:pStyle w:val="TAL"/>
            </w:pPr>
            <w:r w:rsidRPr="00F537EB">
              <w:t>Either of searchSpaceType (without suffix) or searchSpaceType-r16 field is mandatory present upon creation of a new SearchSpace. The fields are optionally present, Need M, otherwise.</w:t>
            </w:r>
          </w:p>
        </w:tc>
      </w:tr>
      <w:tr w:rsidR="004766C1"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4766C1" w:rsidRPr="00F537EB" w:rsidRDefault="004766C1"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4766C1" w:rsidRPr="00F537EB" w:rsidRDefault="004766C1" w:rsidP="00A04F28">
            <w:pPr>
              <w:pStyle w:val="TAL"/>
            </w:pPr>
            <w:r w:rsidRPr="00F537EB">
              <w:t xml:space="preserve">This field is mandatory present upon creation of a new </w:t>
            </w:r>
            <w:r w:rsidRPr="00F537EB">
              <w:rPr>
                <w:i/>
              </w:rPr>
              <w:t>SearchSpace</w:t>
            </w:r>
            <w:r w:rsidRPr="00F537EB">
              <w:t>. It is absent, Need M, otherwise.</w:t>
            </w:r>
          </w:p>
        </w:tc>
      </w:tr>
      <w:tr w:rsidR="004766C1"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4766C1" w:rsidRPr="00ED1727" w:rsidRDefault="004766C1"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4766C1" w:rsidRPr="00ED1727" w:rsidRDefault="004766C1"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4766C1" w:rsidRDefault="004766C1"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4766C1" w:rsidRPr="006443C8" w:rsidRDefault="004766C1" w:rsidP="0098014B">
      <w:pPr>
        <w:pStyle w:val="CommentText"/>
        <w:rPr>
          <w:rFonts w:eastAsia="Times New Roman"/>
          <w:lang w:eastAsia="ja-JP"/>
        </w:rPr>
      </w:pPr>
      <w:r w:rsidRPr="00F537EB">
        <w:t>searchSpace</w:t>
      </w:r>
      <w:r>
        <w:t>Ext</w:t>
      </w:r>
      <w:r w:rsidRPr="00F537EB">
        <w:t xml:space="preserve">sToAddModList-r16        </w:t>
      </w:r>
      <w:proofErr w:type="gramStart"/>
      <w:r w:rsidRPr="00F537EB">
        <w:t>SEQUENCE(</w:t>
      </w:r>
      <w:proofErr w:type="gramEnd"/>
      <w:r w:rsidRPr="00F537EB">
        <w:t>SIZE (1..10)) OF SearchSpace</w:t>
      </w:r>
      <w:r>
        <w:t>Ext</w:t>
      </w:r>
      <w:r w:rsidRPr="00F537EB">
        <w:t>-v16xy                 OPTIONAL,   -- Need N</w:t>
      </w:r>
    </w:p>
    <w:p w14:paraId="450A588F" w14:textId="77777777" w:rsidR="004766C1" w:rsidRDefault="004766C1" w:rsidP="0098014B">
      <w:pPr>
        <w:pStyle w:val="CommentText"/>
      </w:pPr>
      <w:r>
        <w:rPr>
          <w:b/>
        </w:rPr>
        <w:t>[Comments]</w:t>
      </w:r>
      <w:r>
        <w:t xml:space="preserve">: </w:t>
      </w:r>
    </w:p>
    <w:p w14:paraId="3B28CDB1" w14:textId="2B07B1AB" w:rsidR="004766C1" w:rsidRDefault="004766C1" w:rsidP="0098014B">
      <w:pPr>
        <w:pStyle w:val="CommentText"/>
      </w:pPr>
      <w:r>
        <w:t>Ericsson (Zhenhua): This part is related with eURLLC WI, not IIoT WI</w:t>
      </w:r>
    </w:p>
    <w:p w14:paraId="38F44808" w14:textId="6134A19C" w:rsidR="004766C1" w:rsidRPr="006443C8" w:rsidRDefault="004766C1" w:rsidP="0098014B">
      <w:pPr>
        <w:pStyle w:val="CommentText"/>
      </w:pPr>
    </w:p>
  </w:comment>
  <w:comment w:id="8722" w:author="OdSIB" w:date="2020-04-09T16:23:00Z" w:initials="O">
    <w:p w14:paraId="31C2DB88" w14:textId="451B058C" w:rsidR="004766C1" w:rsidRDefault="004766C1">
      <w:pPr>
        <w:pStyle w:val="CommentText"/>
      </w:pPr>
      <w:r>
        <w:rPr>
          <w:rStyle w:val="CommentReference"/>
        </w:rPr>
        <w:annotationRef/>
      </w:r>
      <w:r>
        <w:rPr>
          <w:b/>
        </w:rPr>
        <w:t>[RIL]</w:t>
      </w:r>
      <w:r>
        <w:t xml:space="preserve">: O802 </w:t>
      </w:r>
      <w:r>
        <w:rPr>
          <w:b/>
        </w:rPr>
        <w:t>[Delegate]</w:t>
      </w:r>
      <w:r>
        <w:t>: OPPO(Huyi)</w:t>
      </w:r>
      <w:r>
        <w:rPr>
          <w:b/>
        </w:rPr>
        <w:t>[WI</w:t>
      </w:r>
      <w:proofErr w:type="gramStart"/>
      <w:r>
        <w:rPr>
          <w:b/>
        </w:rPr>
        <w:t>]</w:t>
      </w:r>
      <w:r>
        <w:t>:PowSave</w:t>
      </w:r>
      <w:proofErr w:type="gramEnd"/>
      <w:r>
        <w:t xml:space="preser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4766C1" w:rsidRDefault="004766C1">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4766C1" w:rsidRDefault="004766C1">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4766C1" w:rsidRPr="007C3167" w:rsidRDefault="004766C1"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4766C1" w:rsidRDefault="004766C1">
      <w:pPr>
        <w:pStyle w:val="CommentText"/>
        <w:ind w:leftChars="90" w:left="180"/>
      </w:pPr>
    </w:p>
    <w:p w14:paraId="590C93FA" w14:textId="3814AF6C" w:rsidR="004766C1" w:rsidRPr="007F15A7" w:rsidRDefault="004766C1">
      <w:pPr>
        <w:pStyle w:val="CommentText"/>
      </w:pPr>
    </w:p>
  </w:comment>
  <w:comment w:id="8723" w:author="" w:date="2020-04-09T15:35:00Z" w:initials="S">
    <w:p w14:paraId="1C639A99" w14:textId="5F1671D6"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Samsung (</w:t>
      </w:r>
      <w:proofErr w:type="gramStart"/>
      <w:r>
        <w:t xml:space="preserve">Milos)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4766C1" w:rsidRDefault="004766C1">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4766C1" w:rsidRDefault="004766C1">
      <w:pPr>
        <w:pStyle w:val="CommentText"/>
      </w:pPr>
      <w:r>
        <w:rPr>
          <w:b/>
        </w:rPr>
        <w:t>[Proposed Change]</w:t>
      </w:r>
      <w:r>
        <w:t xml:space="preserve">: </w:t>
      </w:r>
      <w:r w:rsidRPr="005F4BC6">
        <w:t xml:space="preserve">Instead, new SearchSpace IE (i.e. with '-v16xy' suffix) including searchSpaceType (only) </w:t>
      </w:r>
      <w:proofErr w:type="gramStart"/>
      <w:r w:rsidRPr="005F4BC6">
        <w:t>has to</w:t>
      </w:r>
      <w:proofErr w:type="gramEnd"/>
      <w:r w:rsidRPr="005F4BC6">
        <w:t xml:space="preserve"> be defined, and then parallel list of searchSpacesToAddModList and commonSearchSpaceList can be added under PDCCH-Config and PDCCH-ConfigCommon, respectively.</w:t>
      </w:r>
    </w:p>
    <w:p w14:paraId="1EC176F8" w14:textId="7E2A326F" w:rsidR="004766C1" w:rsidRDefault="004766C1">
      <w:pPr>
        <w:pStyle w:val="CommentText"/>
      </w:pPr>
      <w:r>
        <w:rPr>
          <w:b/>
        </w:rPr>
        <w:t>[Comments]</w:t>
      </w:r>
      <w:r>
        <w:t>: Rapp1: New IE introduced, assumes RIL is invalidated.</w:t>
      </w:r>
    </w:p>
    <w:p w14:paraId="7EA76591" w14:textId="7A88F9BD" w:rsidR="004766C1" w:rsidRPr="007C3167" w:rsidRDefault="004766C1"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4766C1" w:rsidRDefault="004766C1">
      <w:pPr>
        <w:pStyle w:val="CommentText"/>
      </w:pPr>
    </w:p>
    <w:p w14:paraId="184BDD40" w14:textId="35231AA2" w:rsidR="004766C1" w:rsidRPr="00EB3F71" w:rsidRDefault="004766C1">
      <w:pPr>
        <w:pStyle w:val="CommentText"/>
      </w:pPr>
    </w:p>
  </w:comment>
  <w:comment w:id="8726" w:author="Samsung (Seungri Jin)" w:date="2020-04-14T00:24:00Z" w:initials="E">
    <w:p w14:paraId="7B984D19" w14:textId="243B53D8" w:rsidR="004766C1" w:rsidRDefault="004766C1">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Ericc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4766C1" w:rsidRDefault="004766C1">
      <w:pPr>
        <w:pStyle w:val="CommentText"/>
      </w:pPr>
      <w:r>
        <w:rPr>
          <w:b/>
        </w:rPr>
        <w:t>[Description]</w:t>
      </w:r>
      <w:r>
        <w:t>: Add OPTIONAL –Need R for dci-Format2-5-v16xy.</w:t>
      </w:r>
    </w:p>
    <w:p w14:paraId="0DDCA142" w14:textId="2CEB3F2F" w:rsidR="004766C1" w:rsidRDefault="004766C1">
      <w:pPr>
        <w:pStyle w:val="CommentText"/>
      </w:pPr>
      <w:r>
        <w:rPr>
          <w:b/>
        </w:rPr>
        <w:t>[Proposed Change]</w:t>
      </w:r>
      <w:r>
        <w:t xml:space="preserve">: Add </w:t>
      </w:r>
      <w:r w:rsidRPr="00226EA7">
        <w:rPr>
          <w:highlight w:val="green"/>
        </w:rPr>
        <w:t>OPTIONAL – Need R</w:t>
      </w:r>
    </w:p>
    <w:p w14:paraId="55440401" w14:textId="77777777" w:rsidR="004766C1" w:rsidRDefault="004766C1">
      <w:pPr>
        <w:pStyle w:val="CommentText"/>
      </w:pPr>
      <w:r>
        <w:rPr>
          <w:b/>
        </w:rPr>
        <w:t>[Comments]</w:t>
      </w:r>
      <w:r>
        <w:t>: Rapp1: Agree, OPTIONAL – Nreed R should be added for all DCI formats.</w:t>
      </w:r>
    </w:p>
    <w:p w14:paraId="1DE242AC" w14:textId="34FA1AD9" w:rsidR="004766C1" w:rsidRDefault="004766C1" w:rsidP="00CC713D">
      <w:pPr>
        <w:pStyle w:val="CommentText"/>
      </w:pPr>
      <w:r>
        <w:t xml:space="preserve">Rapp2: [AT109bis-e][066] </w:t>
      </w:r>
    </w:p>
    <w:p w14:paraId="187ACBC0" w14:textId="0C246FFE" w:rsidR="004766C1" w:rsidRPr="001F62C9" w:rsidRDefault="004766C1" w:rsidP="00CC713D">
      <w:pPr>
        <w:pStyle w:val="CommentText"/>
      </w:pPr>
      <w:r>
        <w:t>Make dci-Format2-4-r16, dci-Format2-5-v16xy and mt-Specific-v16xy optional Need R.</w:t>
      </w:r>
    </w:p>
  </w:comment>
  <w:comment w:id="8732" w:author="Nokia (Tero)" w:date="2020-04-14T18:39:00Z" w:initials="TH">
    <w:p w14:paraId="33AAD75D" w14:textId="64FCB520" w:rsidR="004766C1" w:rsidRDefault="004766C1"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4766C1" w:rsidRDefault="004766C1" w:rsidP="001E1829">
      <w:pPr>
        <w:pStyle w:val="CommentText"/>
      </w:pPr>
      <w:r>
        <w:rPr>
          <w:b/>
        </w:rPr>
        <w:t>[Description]</w:t>
      </w:r>
      <w:r>
        <w:t>: This field is not encoded since it’s a mandatory(!) ENUMERATED with just one value. Presumably this should be OPTIONAL?</w:t>
      </w:r>
    </w:p>
    <w:p w14:paraId="045230D1" w14:textId="77777777" w:rsidR="004766C1" w:rsidRDefault="004766C1" w:rsidP="001E1829">
      <w:pPr>
        <w:pStyle w:val="CommentText"/>
      </w:pPr>
      <w:r>
        <w:rPr>
          <w:b/>
        </w:rPr>
        <w:t>[Proposed Change]</w:t>
      </w:r>
      <w:r>
        <w:t xml:space="preserve">: Add OPTIONAL to the field </w:t>
      </w:r>
      <w:proofErr w:type="gramStart"/>
      <w:r>
        <w:t>and also</w:t>
      </w:r>
      <w:proofErr w:type="gramEnd"/>
      <w:r>
        <w:t xml:space="preserve"> a field description:</w:t>
      </w:r>
    </w:p>
    <w:p w14:paraId="602769F0" w14:textId="77777777" w:rsidR="004766C1" w:rsidRPr="00F537EB" w:rsidRDefault="004766C1" w:rsidP="001E1829">
      <w:pPr>
        <w:pStyle w:val="PL"/>
      </w:pPr>
      <w:r w:rsidRPr="00F537EB">
        <w:t xml:space="preserve">        mt-Specific-v16xy                           SEQUENCE {</w:t>
      </w:r>
    </w:p>
    <w:p w14:paraId="6317F5E0" w14:textId="77777777" w:rsidR="004766C1" w:rsidRPr="00F537EB" w:rsidRDefault="004766C1" w:rsidP="001E1829">
      <w:pPr>
        <w:pStyle w:val="PL"/>
      </w:pPr>
      <w:r w:rsidRPr="00F537EB">
        <w:t xml:space="preserve">            dci-Formats-r16                             ENUMERATED {formats2-0-And-2-5}</w:t>
      </w:r>
      <w:r>
        <w:t xml:space="preserve">           OPTIONAL</w:t>
      </w:r>
      <w:r w:rsidRPr="00F537EB">
        <w:t>,</w:t>
      </w:r>
      <w:r>
        <w:t xml:space="preserve"> -- Need R</w:t>
      </w:r>
    </w:p>
    <w:p w14:paraId="29407C7A" w14:textId="77777777" w:rsidR="004766C1" w:rsidRPr="00F537EB" w:rsidRDefault="004766C1" w:rsidP="001E1829">
      <w:pPr>
        <w:pStyle w:val="PL"/>
      </w:pPr>
      <w:r w:rsidRPr="00F537EB">
        <w:t xml:space="preserve">            ...</w:t>
      </w:r>
    </w:p>
    <w:p w14:paraId="29F40F97" w14:textId="77777777" w:rsidR="004766C1" w:rsidRPr="00F537EB" w:rsidRDefault="004766C1" w:rsidP="001E1829">
      <w:pPr>
        <w:pStyle w:val="PL"/>
      </w:pPr>
      <w:r w:rsidRPr="00F537EB">
        <w:t xml:space="preserve">        }</w:t>
      </w:r>
    </w:p>
    <w:p w14:paraId="1306E156" w14:textId="77777777" w:rsidR="004766C1" w:rsidRDefault="004766C1" w:rsidP="001E1829">
      <w:pPr>
        <w:pStyle w:val="CommentText"/>
      </w:pPr>
    </w:p>
    <w:p w14:paraId="09FF4CAE" w14:textId="77777777" w:rsidR="004766C1" w:rsidRPr="00F537EB" w:rsidRDefault="004766C1" w:rsidP="001E1829">
      <w:pPr>
        <w:pStyle w:val="TAL"/>
        <w:rPr>
          <w:szCs w:val="22"/>
        </w:rPr>
      </w:pPr>
      <w:r w:rsidRPr="00F537EB">
        <w:rPr>
          <w:b/>
          <w:i/>
          <w:szCs w:val="22"/>
        </w:rPr>
        <w:t>dci-Formats</w:t>
      </w:r>
      <w:r>
        <w:rPr>
          <w:b/>
          <w:i/>
          <w:szCs w:val="22"/>
        </w:rPr>
        <w:t>-r16</w:t>
      </w:r>
    </w:p>
    <w:p w14:paraId="222D57AD" w14:textId="77777777" w:rsidR="004766C1" w:rsidRDefault="004766C1"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4766C1" w:rsidRDefault="004766C1" w:rsidP="001E1829">
      <w:pPr>
        <w:pStyle w:val="CommentText"/>
      </w:pPr>
      <w:r>
        <w:rPr>
          <w:b/>
        </w:rPr>
        <w:t>[Comments]</w:t>
      </w:r>
      <w:r>
        <w:t xml:space="preserve">: </w:t>
      </w:r>
    </w:p>
    <w:p w14:paraId="2F78FFC4" w14:textId="219A3332" w:rsidR="004766C1" w:rsidRPr="001E1829" w:rsidRDefault="004766C1" w:rsidP="001E1829">
      <w:pPr>
        <w:pStyle w:val="CommentText"/>
      </w:pPr>
    </w:p>
  </w:comment>
  <w:comment w:id="8738" w:author="Samsung (Seungri Jin)" w:date="2020-04-14T00:29:00Z" w:initials="E">
    <w:p w14:paraId="34F8CB0C" w14:textId="66BFCFD0" w:rsidR="004766C1" w:rsidRDefault="004766C1">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Ericcson (</w:t>
      </w:r>
      <w:proofErr w:type="gramStart"/>
      <w:r>
        <w:t xml:space="preserve">Ajmal)  </w:t>
      </w:r>
      <w:r>
        <w:rPr>
          <w:b/>
        </w:rPr>
        <w:t>[</w:t>
      </w:r>
      <w:proofErr w:type="gramEnd"/>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4766C1" w:rsidRDefault="004766C1">
      <w:pPr>
        <w:pStyle w:val="CommentText"/>
      </w:pPr>
      <w:r>
        <w:rPr>
          <w:b/>
        </w:rPr>
        <w:t>[Description]</w:t>
      </w:r>
      <w:r>
        <w:t>: Add OPTIONAL –Need R for mt-specific-v16xy.</w:t>
      </w:r>
    </w:p>
    <w:p w14:paraId="20C96E26" w14:textId="2D494CB4" w:rsidR="004766C1" w:rsidRDefault="004766C1">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4766C1" w:rsidRDefault="004766C1">
      <w:pPr>
        <w:pStyle w:val="CommentText"/>
      </w:pPr>
      <w:r>
        <w:rPr>
          <w:b/>
        </w:rPr>
        <w:t>[Comments]</w:t>
      </w:r>
      <w:r>
        <w:t xml:space="preserve">: </w:t>
      </w:r>
    </w:p>
    <w:p w14:paraId="4C860E74" w14:textId="57D602CC" w:rsidR="004766C1" w:rsidRDefault="004766C1" w:rsidP="00CE6E61">
      <w:pPr>
        <w:pStyle w:val="CommentText"/>
      </w:pPr>
      <w:r>
        <w:t>Rapp2: Changed Class 1 to Class 2</w:t>
      </w:r>
    </w:p>
    <w:p w14:paraId="4DE54431" w14:textId="61072530" w:rsidR="004766C1" w:rsidRDefault="004766C1" w:rsidP="00CE6E61">
      <w:pPr>
        <w:pStyle w:val="CommentText"/>
      </w:pPr>
      <w:r>
        <w:t xml:space="preserve">Rapp2: [AT109bis-e][066] </w:t>
      </w:r>
    </w:p>
    <w:p w14:paraId="1FF5469A" w14:textId="6F75F3A6" w:rsidR="004766C1" w:rsidRDefault="004766C1" w:rsidP="00CE6E61">
      <w:pPr>
        <w:pStyle w:val="CommentText"/>
      </w:pPr>
      <w:r>
        <w:t>Make dci-Format2-4-r16, dci-Format2-5-v16xy and mt-Specific-v16xy optional Need R.</w:t>
      </w:r>
    </w:p>
    <w:p w14:paraId="1D304FE3" w14:textId="36A536D7" w:rsidR="004766C1" w:rsidRPr="001F62C9" w:rsidRDefault="004766C1">
      <w:pPr>
        <w:pStyle w:val="CommentText"/>
      </w:pPr>
    </w:p>
  </w:comment>
  <w:comment w:id="8744" w:author="Intel" w:date="2020-04-13T22:01:00Z" w:initials="I">
    <w:p w14:paraId="52466A91" w14:textId="7A413514" w:rsidR="004766C1" w:rsidRDefault="004766C1" w:rsidP="00B97ECF">
      <w:pPr>
        <w:pStyle w:val="CommentText"/>
      </w:pPr>
      <w:r>
        <w:rPr>
          <w:rStyle w:val="CommentReference"/>
        </w:rPr>
        <w:annotationRef/>
      </w:r>
      <w:r>
        <w:rPr>
          <w:b/>
        </w:rPr>
        <w:t>[RIL]</w:t>
      </w:r>
      <w:r>
        <w:t xml:space="preserve">: I658 </w:t>
      </w:r>
      <w:r>
        <w:rPr>
          <w:b/>
        </w:rPr>
        <w:t>[Delegate]</w:t>
      </w:r>
      <w:r>
        <w:t>: Intel (</w:t>
      </w:r>
      <w:proofErr w:type="gramStart"/>
      <w:r>
        <w:t xml:space="preserve">Sudeep)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4766C1" w:rsidRDefault="004766C1"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4766C1" w:rsidRDefault="004766C1" w:rsidP="00B97ECF">
      <w:pPr>
        <w:pStyle w:val="CommentText"/>
      </w:pPr>
      <w:r>
        <w:rPr>
          <w:b/>
        </w:rPr>
        <w:t>[Proposed Change]</w:t>
      </w:r>
      <w:r>
        <w:t>: Delete sentence.</w:t>
      </w:r>
    </w:p>
    <w:p w14:paraId="2D03EBF9" w14:textId="77777777" w:rsidR="004766C1" w:rsidRDefault="004766C1" w:rsidP="00B97ECF">
      <w:pPr>
        <w:pStyle w:val="CommentText"/>
      </w:pPr>
      <w:r>
        <w:rPr>
          <w:b/>
        </w:rPr>
        <w:t>[Comments]</w:t>
      </w:r>
      <w:r>
        <w:t>:</w:t>
      </w:r>
    </w:p>
    <w:p w14:paraId="3F460681" w14:textId="7E0D9D82" w:rsidR="004766C1" w:rsidRDefault="004766C1" w:rsidP="00B97ECF">
      <w:pPr>
        <w:pStyle w:val="CommentText"/>
      </w:pPr>
      <w:r>
        <w:t>Rapp2</w:t>
      </w:r>
      <w:r w:rsidRPr="004E4AD4">
        <w:t>: [AT109bis-e][066] Needs further discussions</w:t>
      </w:r>
    </w:p>
  </w:comment>
  <w:comment w:id="8746" w:author="Huawei" w:date="2020-04-08T21:59:00Z" w:initials="H">
    <w:p w14:paraId="3CD42EAB" w14:textId="0EC7544A"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4766C1" w:rsidRDefault="004766C1">
      <w:pPr>
        <w:pStyle w:val="CommentText"/>
      </w:pPr>
      <w:r>
        <w:rPr>
          <w:b/>
        </w:rPr>
        <w:t>[Description]</w:t>
      </w:r>
      <w:r>
        <w:t xml:space="preserve">: </w:t>
      </w:r>
      <w:r w:rsidRPr="00AE4466">
        <w:t xml:space="preserve">The maximum UL CI monitoring periodicity is 10 slots. </w:t>
      </w:r>
      <w:proofErr w:type="gramStart"/>
      <w:r w:rsidRPr="00AE4466">
        <w:t>So</w:t>
      </w:r>
      <w:proofErr w:type="gramEnd"/>
      <w:r w:rsidRPr="00AE4466">
        <w:t xml:space="preserve"> the maximum monitoring periodicity for DCI format 2_4 should be updated to 10 slots in the field description and it can be moved to the fiedl description of monitoringSlotPeriodicityAndOffset.</w:t>
      </w:r>
    </w:p>
    <w:p w14:paraId="2FAAC6C5" w14:textId="5CCF1E49" w:rsidR="004766C1" w:rsidRDefault="004766C1">
      <w:pPr>
        <w:pStyle w:val="CommentText"/>
      </w:pPr>
      <w:r>
        <w:rPr>
          <w:b/>
        </w:rPr>
        <w:t>[Proposed Change]</w:t>
      </w:r>
      <w:r>
        <w:t>: See description.</w:t>
      </w:r>
    </w:p>
    <w:p w14:paraId="39FAE4D4" w14:textId="77777777" w:rsidR="004766C1" w:rsidRDefault="004766C1">
      <w:pPr>
        <w:pStyle w:val="CommentText"/>
      </w:pPr>
      <w:r>
        <w:rPr>
          <w:b/>
        </w:rPr>
        <w:t>[Comments]</w:t>
      </w:r>
      <w:r>
        <w:t xml:space="preserve">: </w:t>
      </w:r>
    </w:p>
    <w:p w14:paraId="3DC4C791" w14:textId="7F59FAE3" w:rsidR="004766C1" w:rsidRPr="00AE4466" w:rsidRDefault="004766C1">
      <w:pPr>
        <w:pStyle w:val="CommentText"/>
      </w:pPr>
    </w:p>
  </w:comment>
  <w:comment w:id="8767" w:author="Intel" w:date="2020-04-13T22:02:00Z" w:initials="I">
    <w:p w14:paraId="71DB31B5" w14:textId="5EEEC2C6" w:rsidR="004766C1" w:rsidRDefault="004766C1" w:rsidP="00B97ECF">
      <w:pPr>
        <w:pStyle w:val="CommentText"/>
      </w:pPr>
      <w:r>
        <w:rPr>
          <w:rStyle w:val="CommentReference"/>
        </w:rPr>
        <w:annotationRef/>
      </w:r>
      <w:r>
        <w:rPr>
          <w:b/>
        </w:rPr>
        <w:t>[RIL]</w:t>
      </w:r>
      <w:r>
        <w:t xml:space="preserve">: I659 </w:t>
      </w:r>
      <w:r>
        <w:rPr>
          <w:b/>
        </w:rPr>
        <w:t>[Delegate]</w:t>
      </w:r>
      <w:r>
        <w:t>: Intel (</w:t>
      </w:r>
      <w:proofErr w:type="gramStart"/>
      <w:r>
        <w:t xml:space="preserve">Sudeep)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4766C1" w:rsidRDefault="004766C1"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4766C1" w:rsidRDefault="004766C1" w:rsidP="00B97ECF">
      <w:pPr>
        <w:pStyle w:val="CommentText"/>
      </w:pPr>
      <w:r>
        <w:rPr>
          <w:b/>
        </w:rPr>
        <w:t>[Proposed Change]</w:t>
      </w:r>
      <w:r>
        <w:t>: Remove condition.  And clarify the relationship as captured in I657.</w:t>
      </w:r>
    </w:p>
    <w:p w14:paraId="4D0D2163" w14:textId="77777777" w:rsidR="004766C1" w:rsidRDefault="004766C1" w:rsidP="00B97ECF">
      <w:pPr>
        <w:pStyle w:val="CommentText"/>
      </w:pPr>
      <w:r>
        <w:rPr>
          <w:b/>
        </w:rPr>
        <w:t>[Comments]</w:t>
      </w:r>
      <w:r>
        <w:t>:</w:t>
      </w:r>
    </w:p>
    <w:p w14:paraId="07F6F791" w14:textId="717D396E" w:rsidR="004766C1" w:rsidRDefault="004766C1" w:rsidP="00B97ECF">
      <w:pPr>
        <w:pStyle w:val="CommentText"/>
      </w:pPr>
      <w:r>
        <w:t>Rapp2</w:t>
      </w:r>
      <w:r w:rsidRPr="004E4AD4">
        <w:t>: [AT109bis-e][066] Needs further discussions</w:t>
      </w:r>
    </w:p>
  </w:comment>
  <w:comment w:id="8812" w:author="" w:date="2020-04-13T13:18:00Z" w:initials="E">
    <w:p w14:paraId="60CBA123" w14:textId="4F2B19AC" w:rsidR="004766C1" w:rsidRPr="007C3167" w:rsidRDefault="004766C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4766C1" w:rsidRDefault="004766C1">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4766C1" w:rsidRDefault="004766C1">
      <w:pPr>
        <w:pStyle w:val="CommentText"/>
      </w:pPr>
      <w:r>
        <w:rPr>
          <w:b/>
        </w:rPr>
        <w:t>[Proposed Change]</w:t>
      </w:r>
      <w:r>
        <w:t>: “</w:t>
      </w:r>
      <w:r w:rsidRPr="00F537EB">
        <w:t xml:space="preserve">tdd-UL-DL-ConfigurationDedicated-iab-mt    TDD-UL-DL-ConfigDedicated-IAB-MT                     </w:t>
      </w:r>
      <w:proofErr w:type="gramStart"/>
      <w:r w:rsidRPr="00F537EB">
        <w:t xml:space="preserve">OPTIONAL,   </w:t>
      </w:r>
      <w:proofErr w:type="gramEnd"/>
      <w:r w:rsidRPr="00F537EB">
        <w:t xml:space="preserve">--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66C1"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4766C1" w:rsidRPr="00996238" w:rsidRDefault="004766C1"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4766C1" w:rsidRPr="00996238" w:rsidRDefault="004766C1"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4766C1" w:rsidRDefault="004766C1">
      <w:pPr>
        <w:pStyle w:val="CommentText"/>
      </w:pPr>
    </w:p>
    <w:p w14:paraId="2E271671" w14:textId="77777777" w:rsidR="004766C1" w:rsidRDefault="004766C1">
      <w:pPr>
        <w:pStyle w:val="CommentText"/>
      </w:pPr>
      <w:r>
        <w:rPr>
          <w:b/>
        </w:rPr>
        <w:t>[Comments]</w:t>
      </w:r>
      <w:r>
        <w:t xml:space="preserve">: </w:t>
      </w:r>
    </w:p>
    <w:p w14:paraId="3AC42CD7" w14:textId="5800B4DB" w:rsidR="004766C1" w:rsidRPr="00646809" w:rsidRDefault="004766C1">
      <w:pPr>
        <w:pStyle w:val="CommentText"/>
      </w:pPr>
    </w:p>
  </w:comment>
  <w:comment w:id="8835" w:author="" w:date="2020-04-09T18:32:00Z" w:initials="S">
    <w:p w14:paraId="48659EF9" w14:textId="687125EA" w:rsidR="004766C1" w:rsidRDefault="004766C1"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4766C1" w:rsidRDefault="004766C1"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4766C1" w:rsidRDefault="004766C1"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4766C1" w:rsidRPr="00797A6A" w:rsidRDefault="004766C1" w:rsidP="0030649C">
      <w:pPr>
        <w:pStyle w:val="CommentText"/>
      </w:pPr>
    </w:p>
    <w:p w14:paraId="413E3D0C" w14:textId="50D26B9D" w:rsidR="004766C1" w:rsidRDefault="004766C1" w:rsidP="0030649C">
      <w:pPr>
        <w:pStyle w:val="CommentText"/>
      </w:pPr>
      <w:r>
        <w:rPr>
          <w:b/>
        </w:rPr>
        <w:t>[Comments]</w:t>
      </w:r>
      <w:r>
        <w:t xml:space="preserve">: </w:t>
      </w:r>
    </w:p>
    <w:p w14:paraId="4B2A3A56" w14:textId="668D188F" w:rsidR="004766C1" w:rsidRDefault="004766C1" w:rsidP="00396E55">
      <w:pPr>
        <w:pStyle w:val="CommentText"/>
      </w:pPr>
      <w:r>
        <w:t>Rapp2: [AT109bis-e][070], R2-2004272</w:t>
      </w:r>
    </w:p>
    <w:p w14:paraId="33773DB4" w14:textId="2E0CCF4F" w:rsidR="004766C1" w:rsidRDefault="004766C1" w:rsidP="00396E55">
      <w:pPr>
        <w:pStyle w:val="CommentText"/>
      </w:pPr>
      <w:r>
        <w:t>RIL [S651] is covered by WI RRC offline: not agreed here</w:t>
      </w:r>
    </w:p>
    <w:p w14:paraId="0BB8D20D" w14:textId="77777777" w:rsidR="004766C1" w:rsidRPr="00797A6A" w:rsidRDefault="004766C1" w:rsidP="0030649C">
      <w:pPr>
        <w:pStyle w:val="CommentText"/>
      </w:pPr>
    </w:p>
  </w:comment>
  <w:comment w:id="8839" w:author="" w:date="2020-04-09T18:30:00Z" w:initials="S">
    <w:p w14:paraId="6CEB7B20" w14:textId="530DBB2C"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4766C1" w:rsidRDefault="004766C1">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4766C1" w:rsidRDefault="004766C1"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4766C1" w:rsidRPr="00797A6A" w:rsidRDefault="004766C1">
      <w:pPr>
        <w:pStyle w:val="CommentText"/>
      </w:pPr>
    </w:p>
    <w:p w14:paraId="2BA6E8F1" w14:textId="229A8FBC" w:rsidR="004766C1" w:rsidRDefault="004766C1">
      <w:pPr>
        <w:pStyle w:val="CommentText"/>
      </w:pPr>
      <w:r>
        <w:rPr>
          <w:b/>
        </w:rPr>
        <w:t>[Comments]</w:t>
      </w:r>
      <w:r>
        <w:t>: [ZTE] We agree, lte-CRS-PatternList should be moved to ServingCellConfig.</w:t>
      </w:r>
    </w:p>
    <w:p w14:paraId="576B1505" w14:textId="29828230" w:rsidR="004766C1" w:rsidRDefault="004766C1" w:rsidP="00396E55">
      <w:pPr>
        <w:pStyle w:val="CommentText"/>
      </w:pPr>
      <w:r>
        <w:t>Rapp2: [AT109bis-e][070], R2-2004272</w:t>
      </w:r>
    </w:p>
    <w:p w14:paraId="1E88D9F8" w14:textId="421253E8" w:rsidR="004766C1" w:rsidRDefault="004766C1" w:rsidP="00396E55">
      <w:pPr>
        <w:pStyle w:val="CommentText"/>
      </w:pPr>
      <w:r>
        <w:t>RIL [S651] is covered by WI RRC offline: not agreed here</w:t>
      </w:r>
    </w:p>
    <w:p w14:paraId="57221940" w14:textId="78DC0489" w:rsidR="004766C1" w:rsidRPr="00797A6A" w:rsidRDefault="004766C1">
      <w:pPr>
        <w:pStyle w:val="CommentText"/>
      </w:pPr>
    </w:p>
  </w:comment>
  <w:comment w:id="8834" w:author="SRS-only Scell" w:date="2020-04-11T00:54:00Z" w:initials="vivo">
    <w:p w14:paraId="2D63B86D" w14:textId="3E1932C1"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4766C1" w:rsidRDefault="004766C1">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4766C1" w:rsidRDefault="004766C1">
      <w:pPr>
        <w:pStyle w:val="CommentText"/>
      </w:pPr>
      <w:r>
        <w:rPr>
          <w:b/>
        </w:rPr>
        <w:t>[Proposed Change]</w:t>
      </w:r>
      <w:r>
        <w:t>: Move these three IEs into the ServingCellConfig.</w:t>
      </w:r>
    </w:p>
    <w:p w14:paraId="7CE8662B" w14:textId="77777777" w:rsidR="004766C1" w:rsidRDefault="004766C1">
      <w:pPr>
        <w:pStyle w:val="CommentText"/>
      </w:pPr>
      <w:r>
        <w:rPr>
          <w:b/>
        </w:rPr>
        <w:t>[Comments]</w:t>
      </w:r>
      <w:r>
        <w:t xml:space="preserve">: </w:t>
      </w:r>
    </w:p>
    <w:p w14:paraId="08049AD5" w14:textId="166A0903" w:rsidR="004766C1" w:rsidRPr="0066422F" w:rsidRDefault="004766C1">
      <w:pPr>
        <w:pStyle w:val="CommentText"/>
      </w:pPr>
    </w:p>
  </w:comment>
  <w:comment w:id="8865" w:author="C" w:date="2020-05-15T10:46:00Z" w:initials="C">
    <w:p w14:paraId="7201461A" w14:textId="77777777" w:rsidR="004766C1" w:rsidRDefault="004766C1"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4766C1" w:rsidRDefault="004766C1"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4766C1" w:rsidRDefault="004766C1"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4766C1" w:rsidRDefault="004766C1" w:rsidP="002412E5">
      <w:pPr>
        <w:pStyle w:val="CommentText"/>
      </w:pPr>
      <w:r>
        <w:rPr>
          <w:b/>
        </w:rPr>
        <w:t>[Comments]</w:t>
      </w:r>
      <w:r>
        <w:t>:</w:t>
      </w:r>
    </w:p>
    <w:p w14:paraId="1CD49538" w14:textId="3803036D" w:rsidR="004766C1" w:rsidRPr="002412E5" w:rsidRDefault="004766C1">
      <w:pPr>
        <w:pStyle w:val="CommentText"/>
      </w:pPr>
    </w:p>
  </w:comment>
  <w:comment w:id="8881" w:author="SRS-only Scell" w:date="2020-04-11T01:00:00Z" w:initials="vivo">
    <w:p w14:paraId="1279EB89" w14:textId="52ECFC3D"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4766C1" w:rsidRDefault="004766C1"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4766C1" w:rsidRDefault="004766C1" w:rsidP="0047353F"/>
    <w:tbl>
      <w:tblPr>
        <w:tblW w:w="0" w:type="auto"/>
        <w:tblCellMar>
          <w:left w:w="0" w:type="dxa"/>
          <w:right w:w="0" w:type="dxa"/>
        </w:tblCellMar>
        <w:tblLook w:val="04A0" w:firstRow="1" w:lastRow="0" w:firstColumn="1" w:lastColumn="0" w:noHBand="0" w:noVBand="1"/>
      </w:tblPr>
      <w:tblGrid>
        <w:gridCol w:w="9060"/>
      </w:tblGrid>
      <w:tr w:rsidR="004766C1"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4766C1" w:rsidRPr="007C3167" w:rsidRDefault="004766C1" w:rsidP="0047353F">
            <w:pPr>
              <w:rPr>
                <w:b/>
                <w:bCs/>
                <w:lang w:val="en-US" w:eastAsia="x-none"/>
              </w:rPr>
            </w:pPr>
            <w:r w:rsidRPr="007C3167">
              <w:rPr>
                <w:b/>
                <w:bCs/>
                <w:highlight w:val="green"/>
                <w:lang w:val="en-US" w:eastAsia="x-none"/>
              </w:rPr>
              <w:t>Agreement</w:t>
            </w:r>
          </w:p>
          <w:p w14:paraId="04FC1C12" w14:textId="77777777" w:rsidR="004766C1" w:rsidRPr="007C3167" w:rsidRDefault="004766C1" w:rsidP="0047353F">
            <w:pPr>
              <w:rPr>
                <w:lang w:val="en-US" w:eastAsia="zh-CN"/>
              </w:rPr>
            </w:pPr>
            <w:r w:rsidRPr="007C3167">
              <w:rPr>
                <w:lang w:val="en-US"/>
              </w:rPr>
              <w:t xml:space="preserve">For multi-DCI based multi-TRP/panel transmission, the UE shall rate match around: </w:t>
            </w:r>
          </w:p>
          <w:p w14:paraId="56CD94B6" w14:textId="77777777" w:rsidR="004766C1" w:rsidRDefault="004766C1"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4766C1" w:rsidRDefault="004766C1"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4766C1" w:rsidRDefault="004766C1"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4766C1" w:rsidRDefault="004766C1"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4766C1" w:rsidRDefault="004766C1">
      <w:pPr>
        <w:pStyle w:val="CommentText"/>
      </w:pPr>
    </w:p>
    <w:p w14:paraId="65CE3084" w14:textId="598C01D6" w:rsidR="004766C1" w:rsidRDefault="004766C1">
      <w:pPr>
        <w:pStyle w:val="CommentText"/>
      </w:pPr>
      <w:r>
        <w:rPr>
          <w:b/>
        </w:rPr>
        <w:t>[Proposed Change]</w:t>
      </w:r>
      <w:r>
        <w:t>: Remove the restriction: the LTE CRS patterns in this list shall be non-overlapping in frequency.</w:t>
      </w:r>
    </w:p>
    <w:p w14:paraId="1938A1E2" w14:textId="77777777" w:rsidR="004766C1" w:rsidRDefault="004766C1">
      <w:pPr>
        <w:pStyle w:val="CommentText"/>
      </w:pPr>
      <w:r>
        <w:rPr>
          <w:b/>
        </w:rPr>
        <w:t>[Comments]</w:t>
      </w:r>
      <w:r>
        <w:t xml:space="preserve">: </w:t>
      </w:r>
    </w:p>
    <w:p w14:paraId="7C5A9913" w14:textId="48C06D94" w:rsidR="004766C1" w:rsidRPr="00F026F0" w:rsidRDefault="004766C1">
      <w:pPr>
        <w:pStyle w:val="CommentText"/>
      </w:pPr>
    </w:p>
  </w:comment>
  <w:comment w:id="8886" w:author="Yang-HW" w:date="2020-04-14T10:21:00Z" w:initials="Z">
    <w:p w14:paraId="7CF03A45" w14:textId="5015F7C6" w:rsidR="004766C1" w:rsidRDefault="004766C1" w:rsidP="00423FE9">
      <w:pPr>
        <w:pStyle w:val="CommentText"/>
      </w:pPr>
      <w:r>
        <w:rPr>
          <w:rStyle w:val="CommentReference"/>
        </w:rPr>
        <w:annotationRef/>
      </w:r>
      <w:r>
        <w:rPr>
          <w:b/>
        </w:rPr>
        <w:t>[RIL]</w:t>
      </w:r>
      <w:r>
        <w:t xml:space="preserve">: Z015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4766C1" w:rsidRDefault="004766C1" w:rsidP="00423FE9">
      <w:pPr>
        <w:pStyle w:val="CommentText"/>
      </w:pPr>
      <w:r>
        <w:rPr>
          <w:b/>
        </w:rPr>
        <w:t>[Description]</w:t>
      </w:r>
      <w:r>
        <w:t xml:space="preserve">: According to the following RAN1 agreement, there is a default behaviour that needs to be specified when the field is not signalled. So, the need code needs to reflect </w:t>
      </w:r>
      <w:proofErr w:type="gramStart"/>
      <w:r>
        <w:t>that</w:t>
      </w:r>
      <w:proofErr w:type="gramEnd"/>
      <w:r>
        <w:t xml:space="preserve"> and we have to specify the default behaviour according to this agreement: </w:t>
      </w:r>
    </w:p>
    <w:p w14:paraId="22449551" w14:textId="77777777" w:rsidR="004766C1" w:rsidRDefault="004766C1"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4766C1" w:rsidRDefault="004766C1"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4766C1" w:rsidRPr="0048582D" w:rsidRDefault="004766C1"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4766C1" w:rsidRDefault="004766C1" w:rsidP="00423FE9">
      <w:pPr>
        <w:pStyle w:val="CommentText"/>
      </w:pPr>
      <w:r>
        <w:rPr>
          <w:b/>
        </w:rPr>
        <w:t>[Proposed Change]</w:t>
      </w:r>
      <w:r>
        <w:t xml:space="preserve">: </w:t>
      </w:r>
    </w:p>
    <w:p w14:paraId="0FFFC4AF" w14:textId="77777777" w:rsidR="004766C1" w:rsidRDefault="004766C1" w:rsidP="00423FE9">
      <w:pPr>
        <w:pStyle w:val="CommentText"/>
      </w:pPr>
      <w:r>
        <w:t xml:space="preserve">Update the need code as appropriate and define the default behaviour. </w:t>
      </w:r>
    </w:p>
    <w:p w14:paraId="22C644EB" w14:textId="77777777" w:rsidR="004766C1" w:rsidRDefault="004766C1"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4766C1" w:rsidRDefault="004766C1" w:rsidP="0096569B">
      <w:pPr>
        <w:pStyle w:val="CommentText"/>
      </w:pPr>
      <w:r>
        <w:t xml:space="preserve">Rapp 2: [AT109bis-e][070], R2-2004272 and TP </w:t>
      </w:r>
      <w:proofErr w:type="gramStart"/>
      <w:r>
        <w:t>in  R</w:t>
      </w:r>
      <w:proofErr w:type="gramEnd"/>
      <w:r>
        <w:t>2-2004273</w:t>
      </w:r>
    </w:p>
    <w:p w14:paraId="622919EE" w14:textId="07833F35" w:rsidR="004766C1" w:rsidRDefault="004766C1" w:rsidP="0096569B">
      <w:pPr>
        <w:pStyle w:val="CommentText"/>
      </w:pPr>
      <w:r>
        <w:t>There is no need to update the need code of ul-toDL-COT-SharingED-Threshold and define a default behavior proposed by [Z015]. Behavior is clear in RAN1 spec: not agreed</w:t>
      </w:r>
    </w:p>
    <w:p w14:paraId="5DD4ADAE" w14:textId="77777777" w:rsidR="004766C1" w:rsidRPr="0048582D" w:rsidRDefault="004766C1" w:rsidP="00423FE9">
      <w:pPr>
        <w:pStyle w:val="CommentText"/>
      </w:pPr>
    </w:p>
  </w:comment>
  <w:comment w:id="8922" w:author="Yang-HW" w:date="2020-04-14T10:59:00Z" w:initials="Z">
    <w:p w14:paraId="25E547E4" w14:textId="3EF6B754" w:rsidR="004766C1" w:rsidRDefault="004766C1"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4766C1" w:rsidRDefault="004766C1"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4766C1" w:rsidRPr="007C3167" w:rsidRDefault="004766C1" w:rsidP="00423FE9">
      <w:pPr>
        <w:rPr>
          <w:lang w:val="en-US"/>
        </w:rPr>
      </w:pPr>
      <w:r w:rsidRPr="007C3167">
        <w:rPr>
          <w:highlight w:val="green"/>
          <w:lang w:val="en-US"/>
        </w:rPr>
        <w:t>Agreement:</w:t>
      </w:r>
    </w:p>
    <w:p w14:paraId="6DC939C4" w14:textId="77777777" w:rsidR="004766C1" w:rsidRPr="007C3167" w:rsidRDefault="004766C1" w:rsidP="00423FE9">
      <w:pPr>
        <w:rPr>
          <w:lang w:val="en-US"/>
        </w:rPr>
      </w:pPr>
      <w:r w:rsidRPr="007C3167">
        <w:rPr>
          <w:lang w:val="en-US"/>
        </w:rPr>
        <w:t>For FBE operation</w:t>
      </w:r>
    </w:p>
    <w:p w14:paraId="5BBA081E" w14:textId="3F670BF1" w:rsidR="004766C1" w:rsidRDefault="004766C1" w:rsidP="00423FE9">
      <w:pPr>
        <w:pStyle w:val="ListParagraph1"/>
        <w:numPr>
          <w:ilvl w:val="0"/>
          <w:numId w:val="14"/>
        </w:numPr>
        <w:rPr>
          <w:lang w:val="en-US"/>
        </w:rPr>
      </w:pPr>
      <w:r>
        <w:rPr>
          <w:lang w:val="en-US"/>
        </w:rPr>
        <w:t xml:space="preserve">FFP configuration is included in SIB-1 </w:t>
      </w:r>
    </w:p>
    <w:p w14:paraId="0AD640BE" w14:textId="77777777" w:rsidR="004766C1" w:rsidRDefault="004766C1" w:rsidP="00423FE9">
      <w:pPr>
        <w:pStyle w:val="ListParagraph1"/>
        <w:numPr>
          <w:ilvl w:val="0"/>
          <w:numId w:val="14"/>
        </w:numPr>
        <w:rPr>
          <w:lang w:val="en-US"/>
        </w:rPr>
      </w:pPr>
      <w:r>
        <w:rPr>
          <w:lang w:val="en-US"/>
        </w:rPr>
        <w:t>FFP configuration can be signaled for a UE with UE-specific RRC signaling</w:t>
      </w:r>
    </w:p>
    <w:p w14:paraId="587E6455" w14:textId="77777777" w:rsidR="004766C1" w:rsidRDefault="004766C1" w:rsidP="00423FE9">
      <w:pPr>
        <w:pStyle w:val="CommentText"/>
      </w:pPr>
    </w:p>
    <w:p w14:paraId="03DBEA46" w14:textId="77777777" w:rsidR="004766C1" w:rsidRDefault="004766C1" w:rsidP="00423FE9">
      <w:pPr>
        <w:pStyle w:val="CommentText"/>
      </w:pPr>
      <w:r>
        <w:rPr>
          <w:b/>
        </w:rPr>
        <w:t>[Proposed Change]</w:t>
      </w:r>
      <w:r>
        <w:t xml:space="preserve">: Add the FFP (semiStaticChannelAccessConfig) to servingCellConfig instead of servingCellConfigCommon. </w:t>
      </w:r>
    </w:p>
    <w:p w14:paraId="26B7274B" w14:textId="77777777" w:rsidR="004766C1" w:rsidRDefault="004766C1" w:rsidP="00423FE9">
      <w:pPr>
        <w:pStyle w:val="CommentText"/>
      </w:pPr>
      <w:r>
        <w:rPr>
          <w:b/>
        </w:rPr>
        <w:t>[Comments]</w:t>
      </w:r>
      <w:r>
        <w:t xml:space="preserve">: </w:t>
      </w:r>
    </w:p>
    <w:p w14:paraId="5B6B33FF" w14:textId="77777777" w:rsidR="004766C1" w:rsidRPr="00060665" w:rsidRDefault="004766C1" w:rsidP="00423FE9">
      <w:pPr>
        <w:pStyle w:val="CommentText"/>
      </w:pPr>
    </w:p>
  </w:comment>
  <w:comment w:id="8923" w:author="Intel" w:date="2020-04-13T22:10:00Z" w:initials="I">
    <w:p w14:paraId="23C23EF2" w14:textId="104A0A95" w:rsidR="004766C1" w:rsidRDefault="004766C1" w:rsidP="0020382F">
      <w:pPr>
        <w:pStyle w:val="CommentText"/>
      </w:pPr>
      <w:r>
        <w:rPr>
          <w:rStyle w:val="CommentReference"/>
        </w:rPr>
        <w:annotationRef/>
      </w:r>
      <w:r>
        <w:rPr>
          <w:b/>
        </w:rPr>
        <w:t>[RIL]</w:t>
      </w:r>
      <w:r>
        <w:t xml:space="preserve">: I660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4766C1" w:rsidRDefault="004766C1" w:rsidP="0020382F">
      <w:pPr>
        <w:pStyle w:val="CommentText"/>
      </w:pPr>
      <w:r>
        <w:rPr>
          <w:b/>
        </w:rPr>
        <w:t>[Description]</w:t>
      </w:r>
      <w:r>
        <w:t>: SIB fields should use Need R.</w:t>
      </w:r>
    </w:p>
    <w:p w14:paraId="01A3CB4B" w14:textId="77777777" w:rsidR="004766C1" w:rsidRDefault="004766C1" w:rsidP="0020382F">
      <w:pPr>
        <w:pStyle w:val="CommentText"/>
      </w:pPr>
      <w:r>
        <w:rPr>
          <w:b/>
        </w:rPr>
        <w:t>[Proposed Change]</w:t>
      </w:r>
      <w:r>
        <w:t xml:space="preserve">: Change to Need R.  </w:t>
      </w:r>
      <w:proofErr w:type="gramStart"/>
      <w:r>
        <w:t>Also</w:t>
      </w:r>
      <w:proofErr w:type="gramEnd"/>
      <w:r>
        <w:t xml:space="preserve"> the next field </w:t>
      </w:r>
      <w:r w:rsidRPr="00F537EB">
        <w:t>discoveryBurstWindowLength-r16</w:t>
      </w:r>
      <w:r>
        <w:t>.</w:t>
      </w:r>
    </w:p>
    <w:p w14:paraId="722F469D" w14:textId="4637A763" w:rsidR="004766C1" w:rsidRDefault="004766C1" w:rsidP="0020382F">
      <w:pPr>
        <w:pStyle w:val="CommentText"/>
      </w:pPr>
      <w:r>
        <w:rPr>
          <w:b/>
        </w:rPr>
        <w:t>[Comments]</w:t>
      </w:r>
      <w:r>
        <w:t>:</w:t>
      </w:r>
      <w:r w:rsidRPr="004E4AD4">
        <w:t xml:space="preserve"> Rapp2: Flagged. ServingCellConfigCommon is not used in SIB (but ServingCellConfigCommonSIB is).</w:t>
      </w:r>
    </w:p>
  </w:comment>
  <w:comment w:id="8933" w:author="Ericsson" w:date="2020-05-15T16:48:00Z" w:initials="ERI">
    <w:p w14:paraId="4E4F983F" w14:textId="3E72E849" w:rsidR="004766C1" w:rsidRDefault="004766C1"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4766C1" w:rsidRDefault="004766C1" w:rsidP="00305AFF">
      <w:pPr>
        <w:pStyle w:val="CommentText"/>
      </w:pPr>
      <w:r>
        <w:rPr>
          <w:b/>
        </w:rPr>
        <w:t>[Description]</w:t>
      </w:r>
      <w:r>
        <w:t>: intraCellGuardBandDL/UL is only included in ServingCellConfigCommon, i.e. basically for SCells and SCGs only.</w:t>
      </w:r>
    </w:p>
    <w:p w14:paraId="6C7A82A2" w14:textId="77777777" w:rsidR="004766C1" w:rsidRDefault="004766C1" w:rsidP="00305AFF">
      <w:pPr>
        <w:pStyle w:val="CommentText"/>
      </w:pPr>
      <w:r>
        <w:t>The configuration for the PCell/SpCell would only be possible upon Reconfiguration withSync.</w:t>
      </w:r>
    </w:p>
    <w:p w14:paraId="32F26495" w14:textId="77777777" w:rsidR="004766C1" w:rsidRDefault="004766C1"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4766C1" w:rsidRDefault="004766C1" w:rsidP="00305AFF">
      <w:pPr>
        <w:pStyle w:val="CommentText"/>
      </w:pPr>
      <w:r>
        <w:rPr>
          <w:b/>
        </w:rPr>
        <w:t>[Comments]</w:t>
      </w:r>
      <w:r>
        <w:t>:</w:t>
      </w:r>
    </w:p>
  </w:comment>
  <w:comment w:id="8937" w:author="Ericsson" w:date="2020-05-15T16:49:00Z" w:initials="ERI">
    <w:p w14:paraId="2469B34C" w14:textId="77777777" w:rsidR="004766C1" w:rsidRDefault="004766C1"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4766C1" w:rsidRDefault="004766C1"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4766C1" w:rsidRPr="003E5341" w:rsidRDefault="004766C1"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4766C1" w:rsidRDefault="004766C1" w:rsidP="00305AFF">
      <w:pPr>
        <w:pStyle w:val="CommentText"/>
      </w:pPr>
      <w:r>
        <w:rPr>
          <w:b/>
        </w:rPr>
        <w:t>[Proposed Change]</w:t>
      </w:r>
      <w:r>
        <w:t>: Default configuration is signalled explicitly with e.g. a CHOICE indicating default NULL, and if absent, the feature is not used.</w:t>
      </w:r>
    </w:p>
    <w:p w14:paraId="4EF0A39E" w14:textId="6C799D8E" w:rsidR="004766C1" w:rsidRDefault="004766C1" w:rsidP="00305AFF">
      <w:pPr>
        <w:pStyle w:val="CommentText"/>
      </w:pPr>
      <w:bookmarkStart w:id="8941" w:name="_Hlk40453892"/>
      <w:r>
        <w:rPr>
          <w:b/>
        </w:rPr>
        <w:t>[Comments]</w:t>
      </w:r>
      <w:r>
        <w:t>:</w:t>
      </w:r>
      <w:bookmarkEnd w:id="8941"/>
    </w:p>
  </w:comment>
  <w:comment w:id="8946" w:author="Ericsson" w:date="2020-05-15T16:50:00Z" w:initials="ERI">
    <w:p w14:paraId="3EEEB8B3" w14:textId="77777777" w:rsidR="004766C1" w:rsidRDefault="004766C1"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4766C1" w:rsidRDefault="004766C1" w:rsidP="00305AFF">
      <w:pPr>
        <w:pStyle w:val="CommentText"/>
      </w:pPr>
      <w:r>
        <w:rPr>
          <w:b/>
        </w:rPr>
        <w:t>[Description]</w:t>
      </w:r>
      <w:r>
        <w:t>: Overall field description missing for channelAccessMode. It only describes the UE behaviour when specific values are set.</w:t>
      </w:r>
    </w:p>
    <w:p w14:paraId="4C4BFFF9" w14:textId="77777777" w:rsidR="004766C1" w:rsidRPr="00055A91" w:rsidRDefault="004766C1"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4766C1" w:rsidRDefault="004766C1" w:rsidP="00305AFF">
      <w:pPr>
        <w:pStyle w:val="CommentText"/>
      </w:pPr>
      <w:r>
        <w:rPr>
          <w:b/>
        </w:rPr>
        <w:t>[Comments]</w:t>
      </w:r>
      <w:r>
        <w:t>:</w:t>
      </w:r>
    </w:p>
  </w:comment>
  <w:comment w:id="8949" w:author="Ericsson" w:date="2020-05-15T16:50:00Z" w:initials="ERI">
    <w:p w14:paraId="58238F23" w14:textId="77777777" w:rsidR="004766C1" w:rsidRDefault="004766C1"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4766C1" w:rsidRDefault="004766C1" w:rsidP="00305AFF">
      <w:pPr>
        <w:pStyle w:val="CommentText"/>
      </w:pPr>
      <w:r>
        <w:rPr>
          <w:b/>
        </w:rPr>
        <w:t>[Description]</w:t>
      </w:r>
      <w:r>
        <w:t>: If absent, this field indicates that UEs in licensed spectrum should apply LBT procedures according to TS 37.213 (unlicensed operation).</w:t>
      </w:r>
    </w:p>
    <w:p w14:paraId="49552F22" w14:textId="77777777" w:rsidR="004766C1" w:rsidRPr="003E5341" w:rsidRDefault="004766C1" w:rsidP="00305AFF">
      <w:pPr>
        <w:pStyle w:val="CommentText"/>
        <w:rPr>
          <w:lang w:val="en-US"/>
        </w:rPr>
      </w:pPr>
      <w:r>
        <w:t>The channel access mode is known by the network and there is no techncal reason not to signal the configuration to the UE.</w:t>
      </w:r>
    </w:p>
    <w:p w14:paraId="63FDFE98" w14:textId="77777777" w:rsidR="004766C1" w:rsidRDefault="004766C1" w:rsidP="00305AFF">
      <w:pPr>
        <w:pStyle w:val="CommentText"/>
      </w:pPr>
      <w:r>
        <w:rPr>
          <w:b/>
        </w:rPr>
        <w:t>[Proposed Change]</w:t>
      </w:r>
      <w:r>
        <w:t>: Add condition that channelAccessMode is mandatory for shared spectrum channel access.</w:t>
      </w:r>
    </w:p>
    <w:p w14:paraId="4D2C3520" w14:textId="221D05DB" w:rsidR="004766C1" w:rsidRDefault="004766C1" w:rsidP="00305AFF">
      <w:pPr>
        <w:pStyle w:val="CommentText"/>
      </w:pPr>
      <w:r>
        <w:rPr>
          <w:b/>
        </w:rPr>
        <w:t>[Comments]</w:t>
      </w:r>
      <w:r>
        <w:t>:</w:t>
      </w:r>
    </w:p>
  </w:comment>
  <w:comment w:id="9005" w:author="Ericsson" w:date="2020-05-15T16:51:00Z" w:initials="ERI">
    <w:p w14:paraId="06F7F418" w14:textId="77777777" w:rsidR="004766C1" w:rsidRDefault="004766C1"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4766C1" w:rsidRDefault="004766C1" w:rsidP="00305AFF">
      <w:pPr>
        <w:pStyle w:val="CommentText"/>
      </w:pPr>
      <w:r>
        <w:rPr>
          <w:b/>
        </w:rPr>
        <w:t>[Description]</w:t>
      </w:r>
      <w:r>
        <w:t>: Same as RIL issues 253 and 254.</w:t>
      </w:r>
    </w:p>
    <w:p w14:paraId="12308287" w14:textId="63B665CD" w:rsidR="004766C1" w:rsidRDefault="004766C1" w:rsidP="00305AFF">
      <w:pPr>
        <w:pStyle w:val="CommentText"/>
      </w:pPr>
      <w:r>
        <w:rPr>
          <w:b/>
        </w:rPr>
        <w:t>[Proposed Change]</w:t>
      </w:r>
      <w:r>
        <w:t>: See RIL issues 253 and 254.</w:t>
      </w:r>
    </w:p>
    <w:p w14:paraId="43B18B22" w14:textId="6CBBFB1F" w:rsidR="004766C1" w:rsidRDefault="004766C1" w:rsidP="00305AFF">
      <w:pPr>
        <w:pStyle w:val="CommentText"/>
      </w:pPr>
      <w:r>
        <w:rPr>
          <w:b/>
        </w:rPr>
        <w:t>[Comments]</w:t>
      </w:r>
      <w:r>
        <w:t>:</w:t>
      </w:r>
    </w:p>
  </w:comment>
  <w:comment w:id="9057" w:author="Yang-HW" w:date="2020-04-14T10:25:00Z" w:initials="Z">
    <w:p w14:paraId="6C7AFDE6" w14:textId="2229772C" w:rsidR="004766C1" w:rsidRDefault="004766C1" w:rsidP="00423FE9">
      <w:pPr>
        <w:pStyle w:val="CommentText"/>
      </w:pPr>
      <w:r>
        <w:rPr>
          <w:rStyle w:val="CommentReference"/>
        </w:rPr>
        <w:annotationRef/>
      </w:r>
      <w:r>
        <w:rPr>
          <w:b/>
        </w:rPr>
        <w:t>[RIL]</w:t>
      </w:r>
      <w:r>
        <w:t xml:space="preserve">: Z016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4766C1" w:rsidRDefault="004766C1" w:rsidP="00423FE9">
      <w:pPr>
        <w:pStyle w:val="CommentText"/>
      </w:pPr>
      <w:r>
        <w:rPr>
          <w:b/>
        </w:rPr>
        <w:t>[Description]</w:t>
      </w:r>
      <w:r>
        <w:t>: field description is missing for the field enableConfiguredUL</w:t>
      </w:r>
    </w:p>
    <w:p w14:paraId="426926CA" w14:textId="77777777" w:rsidR="004766C1" w:rsidRDefault="004766C1" w:rsidP="00423FE9">
      <w:pPr>
        <w:pStyle w:val="CommentText"/>
      </w:pPr>
      <w:r>
        <w:rPr>
          <w:b/>
        </w:rPr>
        <w:t>[Proposed Change]</w:t>
      </w:r>
      <w:r>
        <w:t xml:space="preserve">: Add field description. E.g: </w:t>
      </w:r>
    </w:p>
    <w:p w14:paraId="5701FD55" w14:textId="77777777" w:rsidR="004766C1" w:rsidRPr="00CB6CA8" w:rsidRDefault="004766C1"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4766C1" w:rsidRDefault="004766C1" w:rsidP="002A2D4D">
      <w:pPr>
        <w:pStyle w:val="CommentText"/>
      </w:pPr>
      <w:r>
        <w:rPr>
          <w:b/>
        </w:rPr>
        <w:t>[Comments]</w:t>
      </w:r>
      <w:r>
        <w:t>: Rapp 2: [AT109bis-e][071], R2-2004278</w:t>
      </w:r>
    </w:p>
    <w:p w14:paraId="02607994" w14:textId="1C6361A4" w:rsidR="004766C1" w:rsidRDefault="004766C1" w:rsidP="002A2D4D">
      <w:pPr>
        <w:pStyle w:val="CommentText"/>
      </w:pPr>
      <w:r>
        <w:t>Add field description for enableConfiguredUL-r16 but continue discussion on the details.</w:t>
      </w:r>
    </w:p>
    <w:p w14:paraId="4A24D21F" w14:textId="77777777" w:rsidR="004766C1" w:rsidRPr="00CB6CA8" w:rsidRDefault="004766C1" w:rsidP="00423FE9">
      <w:pPr>
        <w:pStyle w:val="CommentText"/>
      </w:pPr>
    </w:p>
  </w:comment>
  <w:comment w:id="9058" w:author="Intel" w:date="2020-04-13T22:08:00Z" w:initials="I">
    <w:p w14:paraId="43FC125A" w14:textId="39C46784" w:rsidR="004766C1" w:rsidRDefault="004766C1" w:rsidP="00B97ECF">
      <w:pPr>
        <w:pStyle w:val="CommentText"/>
      </w:pPr>
      <w:r>
        <w:rPr>
          <w:rStyle w:val="CommentReference"/>
        </w:rPr>
        <w:annotationRef/>
      </w:r>
      <w:r>
        <w:rPr>
          <w:b/>
        </w:rPr>
        <w:t>[RIL]</w:t>
      </w:r>
      <w:r>
        <w:t xml:space="preserve">: I661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4766C1" w:rsidRDefault="004766C1" w:rsidP="00B97ECF">
      <w:pPr>
        <w:pStyle w:val="CommentText"/>
      </w:pPr>
      <w:r>
        <w:rPr>
          <w:b/>
        </w:rPr>
        <w:t>[Description]</w:t>
      </w:r>
      <w:r>
        <w:t xml:space="preserve">: Doesn’t look like Need N.  No field description or procedural text associated with this field to know how it is used.  </w:t>
      </w:r>
    </w:p>
    <w:p w14:paraId="423815A2" w14:textId="77777777" w:rsidR="004766C1" w:rsidRDefault="004766C1" w:rsidP="00B97ECF">
      <w:pPr>
        <w:pStyle w:val="CommentText"/>
      </w:pPr>
      <w:r>
        <w:rPr>
          <w:b/>
        </w:rPr>
        <w:t>[Proposed Change]</w:t>
      </w:r>
      <w:r>
        <w:t>: Change to BOOLEAN OPTIONAL Need M or Need R.  And add field description as necessary.</w:t>
      </w:r>
    </w:p>
    <w:p w14:paraId="7CA2D146" w14:textId="7302DC4A" w:rsidR="004766C1" w:rsidRDefault="004766C1" w:rsidP="00B97ECF">
      <w:pPr>
        <w:pStyle w:val="CommentText"/>
      </w:pPr>
      <w:r>
        <w:rPr>
          <w:b/>
        </w:rPr>
        <w:t>[Comments]</w:t>
      </w:r>
      <w:r>
        <w:t>: Rapp1: Will implement Need R</w:t>
      </w:r>
    </w:p>
    <w:p w14:paraId="639EBE90" w14:textId="5C01969E" w:rsidR="004766C1" w:rsidRDefault="004766C1">
      <w:pPr>
        <w:pStyle w:val="CommentText"/>
      </w:pPr>
    </w:p>
  </w:comment>
  <w:comment w:id="9076" w:author="(Huawei) YinghaoGuo" w:date="2020-05-15T16:23:00Z" w:initials="H">
    <w:p w14:paraId="25C58359" w14:textId="455402B1"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4766C1" w:rsidRDefault="004766C1">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4766C1" w:rsidRDefault="004766C1">
      <w:pPr>
        <w:pStyle w:val="CommentText"/>
      </w:pPr>
      <w:r>
        <w:rPr>
          <w:b/>
        </w:rPr>
        <w:t>[Proposed Change]</w:t>
      </w:r>
      <w:r>
        <w:t xml:space="preserve">: Change it into </w:t>
      </w:r>
      <w:proofErr w:type="gramStart"/>
      <w:r>
        <w:t>a</w:t>
      </w:r>
      <w:proofErr w:type="gramEnd"/>
      <w:r>
        <w:t xml:space="preserve"> AddModList with each entry defined by the current searchSpaceSwitchTrigger</w:t>
      </w:r>
    </w:p>
    <w:p w14:paraId="46F60A56" w14:textId="77777777" w:rsidR="004766C1" w:rsidRDefault="004766C1">
      <w:pPr>
        <w:pStyle w:val="CommentText"/>
      </w:pPr>
      <w:r>
        <w:rPr>
          <w:b/>
        </w:rPr>
        <w:t>[Comments]</w:t>
      </w:r>
      <w:r>
        <w:t xml:space="preserve">: </w:t>
      </w:r>
    </w:p>
    <w:p w14:paraId="00830C5A" w14:textId="25FF1C86" w:rsidR="004766C1" w:rsidRPr="00981099" w:rsidRDefault="004766C1">
      <w:pPr>
        <w:pStyle w:val="CommentText"/>
      </w:pPr>
    </w:p>
  </w:comment>
  <w:comment w:id="9077" w:author="Yang-HW" w:date="2020-04-14T10:48:00Z" w:initials="Z">
    <w:p w14:paraId="2B50B379" w14:textId="139D5B24" w:rsidR="004766C1" w:rsidRDefault="004766C1" w:rsidP="00423FE9">
      <w:pPr>
        <w:pStyle w:val="CommentText"/>
      </w:pPr>
      <w:r>
        <w:rPr>
          <w:rStyle w:val="CommentReference"/>
        </w:rPr>
        <w:annotationRef/>
      </w:r>
      <w:r>
        <w:rPr>
          <w:b/>
        </w:rPr>
        <w:t>[RIL]</w:t>
      </w:r>
      <w:r>
        <w:t xml:space="preserve">: Z019 </w:t>
      </w:r>
      <w:r>
        <w:rPr>
          <w:b/>
        </w:rPr>
        <w:t>[Delegate]</w:t>
      </w:r>
      <w:r>
        <w:t>: Z(</w:t>
      </w:r>
      <w:proofErr w:type="gramStart"/>
      <w:r>
        <w:t xml:space="preserve">EV)  </w:t>
      </w:r>
      <w:r>
        <w:rPr>
          <w:b/>
        </w:rPr>
        <w:t>[</w:t>
      </w:r>
      <w:proofErr w:type="gramEnd"/>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4766C1" w:rsidRDefault="004766C1" w:rsidP="00423FE9">
      <w:pPr>
        <w:pStyle w:val="CommentText"/>
      </w:pPr>
      <w:r>
        <w:rPr>
          <w:b/>
        </w:rPr>
        <w:t>[Description]</w:t>
      </w:r>
      <w:r>
        <w:t xml:space="preserve">: We wonder if this should be a list of same size as searchSpaceSwitchingGroupList? </w:t>
      </w:r>
    </w:p>
    <w:p w14:paraId="2E0A8DA2" w14:textId="77777777" w:rsidR="004766C1" w:rsidRDefault="004766C1" w:rsidP="00423FE9">
      <w:pPr>
        <w:pStyle w:val="CommentText"/>
      </w:pPr>
      <w:r>
        <w:rPr>
          <w:b/>
        </w:rPr>
        <w:t>[Proposed Change]</w:t>
      </w:r>
      <w:r>
        <w:t>: Change this to a List (of same size as searchSpaceSwitchingGroupList)</w:t>
      </w:r>
    </w:p>
    <w:p w14:paraId="65E84F80" w14:textId="77777777" w:rsidR="004766C1" w:rsidRDefault="004766C1" w:rsidP="00423FE9">
      <w:pPr>
        <w:pStyle w:val="CommentText"/>
      </w:pPr>
      <w:r>
        <w:rPr>
          <w:b/>
        </w:rPr>
        <w:t>[Comments]</w:t>
      </w:r>
      <w:r>
        <w:t xml:space="preserve">: </w:t>
      </w:r>
    </w:p>
    <w:p w14:paraId="1C3EBE90" w14:textId="77777777" w:rsidR="004766C1" w:rsidRPr="00F138E9" w:rsidRDefault="004766C1" w:rsidP="00423FE9">
      <w:pPr>
        <w:pStyle w:val="CommentText"/>
      </w:pPr>
    </w:p>
  </w:comment>
  <w:comment w:id="9078" w:author="(Huawei) YinghaoGuo" w:date="2020-05-15T16:21:00Z" w:initials="H">
    <w:p w14:paraId="14AE7257" w14:textId="772D4EA1"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4766C1" w:rsidRDefault="004766C1">
      <w:pPr>
        <w:pStyle w:val="CommentText"/>
      </w:pPr>
      <w:r>
        <w:rPr>
          <w:b/>
        </w:rPr>
        <w:t>[Description]</w:t>
      </w:r>
      <w:r>
        <w:t xml:space="preserve">: group id is not necessary according to the updated l1 parameters in </w:t>
      </w:r>
      <w:r w:rsidRPr="00981099">
        <w:t>R2-2003190.</w:t>
      </w:r>
    </w:p>
    <w:p w14:paraId="25DCDA55" w14:textId="51248159" w:rsidR="004766C1" w:rsidRDefault="004766C1">
      <w:pPr>
        <w:pStyle w:val="CommentText"/>
      </w:pPr>
      <w:r>
        <w:rPr>
          <w:b/>
        </w:rPr>
        <w:t>[Proposed Change]</w:t>
      </w:r>
      <w:r>
        <w:t>: remove the id with the choice structure leaving only servingCellId</w:t>
      </w:r>
    </w:p>
    <w:p w14:paraId="6ED6DA7D" w14:textId="77777777" w:rsidR="004766C1" w:rsidRDefault="004766C1">
      <w:pPr>
        <w:pStyle w:val="CommentText"/>
      </w:pPr>
      <w:r>
        <w:rPr>
          <w:b/>
        </w:rPr>
        <w:t>[Comments]</w:t>
      </w:r>
      <w:r>
        <w:t xml:space="preserve">: </w:t>
      </w:r>
    </w:p>
    <w:p w14:paraId="5120A1E1" w14:textId="2A7BEA43" w:rsidR="004766C1" w:rsidRPr="00981099" w:rsidRDefault="004766C1">
      <w:pPr>
        <w:pStyle w:val="CommentText"/>
      </w:pPr>
    </w:p>
  </w:comment>
  <w:comment w:id="9079" w:author="Yang-HW" w:date="2020-04-14T10:45:00Z" w:initials="Z">
    <w:p w14:paraId="7C772BC2" w14:textId="1E97AF88" w:rsidR="004766C1" w:rsidRDefault="004766C1"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4766C1" w:rsidRDefault="004766C1"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4766C1" w:rsidRDefault="004766C1"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4766C1" w:rsidRDefault="004766C1" w:rsidP="00423FE9">
      <w:pPr>
        <w:pStyle w:val="CommentText"/>
      </w:pPr>
      <w:r>
        <w:rPr>
          <w:b/>
        </w:rPr>
        <w:t>[Proposed Change]</w:t>
      </w:r>
      <w:r>
        <w:t xml:space="preserve">: Clarify that the groupId is a cell group ID. </w:t>
      </w:r>
    </w:p>
    <w:p w14:paraId="6B457C24" w14:textId="4392CCB7" w:rsidR="004766C1" w:rsidRDefault="004766C1"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4766C1" w:rsidRPr="00F138E9" w:rsidRDefault="004766C1" w:rsidP="00423FE9">
      <w:pPr>
        <w:pStyle w:val="CommentText"/>
      </w:pPr>
    </w:p>
  </w:comment>
  <w:comment w:id="9080" w:author="Intel" w:date="2020-04-13T22:08:00Z" w:initials="I">
    <w:p w14:paraId="016C93C4" w14:textId="0313D0D6" w:rsidR="004766C1" w:rsidRDefault="004766C1" w:rsidP="00B97ECF">
      <w:pPr>
        <w:pStyle w:val="CommentText"/>
      </w:pPr>
      <w:r>
        <w:rPr>
          <w:rStyle w:val="CommentReference"/>
        </w:rPr>
        <w:annotationRef/>
      </w:r>
      <w:r>
        <w:rPr>
          <w:b/>
        </w:rPr>
        <w:t>[RIL]</w:t>
      </w:r>
      <w:r>
        <w:t xml:space="preserve">: I662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4766C1" w:rsidRDefault="004766C1" w:rsidP="00B97ECF">
      <w:pPr>
        <w:pStyle w:val="CommentText"/>
      </w:pPr>
      <w:r>
        <w:rPr>
          <w:b/>
        </w:rPr>
        <w:t>[Description]</w:t>
      </w:r>
      <w:r>
        <w:t>: Doesn’t look like Need N.</w:t>
      </w:r>
    </w:p>
    <w:p w14:paraId="2AD3A60B" w14:textId="77777777" w:rsidR="004766C1" w:rsidRDefault="004766C1" w:rsidP="00B97ECF">
      <w:pPr>
        <w:pStyle w:val="CommentText"/>
      </w:pPr>
      <w:r>
        <w:rPr>
          <w:b/>
        </w:rPr>
        <w:t>[Proposed Change]</w:t>
      </w:r>
      <w:r>
        <w:t>: Change to Need M/R based on how to release.</w:t>
      </w:r>
    </w:p>
    <w:p w14:paraId="38FB3A77" w14:textId="1495B63C" w:rsidR="004766C1" w:rsidRDefault="004766C1" w:rsidP="00B97ECF">
      <w:pPr>
        <w:pStyle w:val="CommentText"/>
      </w:pPr>
      <w:r>
        <w:rPr>
          <w:b/>
        </w:rPr>
        <w:t>[Comments]</w:t>
      </w:r>
      <w:r>
        <w:t>:</w:t>
      </w:r>
    </w:p>
  </w:comment>
  <w:comment w:id="9081" w:author="(Huawei) YinghaoGuo" w:date="2020-05-15T16:24:00Z" w:initials="H">
    <w:p w14:paraId="3E2DCABF" w14:textId="2EE03B25"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4766C1" w:rsidRDefault="004766C1">
      <w:pPr>
        <w:pStyle w:val="CommentText"/>
      </w:pPr>
      <w:r>
        <w:rPr>
          <w:b/>
        </w:rPr>
        <w:t>[Description]</w:t>
      </w:r>
      <w:r>
        <w:t xml:space="preserve">: </w:t>
      </w:r>
      <w:r w:rsidRPr="00981099">
        <w:t>An AddModList should be defined.</w:t>
      </w:r>
      <w:r>
        <w:t xml:space="preserve"> </w:t>
      </w:r>
      <w:proofErr w:type="gramStart"/>
      <w:r>
        <w:t>similar to</w:t>
      </w:r>
      <w:proofErr w:type="gramEnd"/>
      <w:r>
        <w:t xml:space="preserve"> availabelRB-Set and Co-Duration</w:t>
      </w:r>
    </w:p>
    <w:p w14:paraId="3CE6F2BA" w14:textId="541369E7" w:rsidR="004766C1" w:rsidRDefault="004766C1">
      <w:pPr>
        <w:pStyle w:val="CommentText"/>
      </w:pPr>
      <w:r>
        <w:rPr>
          <w:b/>
        </w:rPr>
        <w:t>[Proposed Change]</w:t>
      </w:r>
      <w:r>
        <w:t>: Change the list to addModList</w:t>
      </w:r>
    </w:p>
    <w:p w14:paraId="35CB7FF0" w14:textId="77777777" w:rsidR="004766C1" w:rsidRDefault="004766C1">
      <w:pPr>
        <w:pStyle w:val="CommentText"/>
      </w:pPr>
      <w:r>
        <w:rPr>
          <w:b/>
        </w:rPr>
        <w:t>[Comments]</w:t>
      </w:r>
      <w:r>
        <w:t xml:space="preserve">: </w:t>
      </w:r>
    </w:p>
    <w:p w14:paraId="3289FF32" w14:textId="62A6D879" w:rsidR="004766C1" w:rsidRPr="00981099" w:rsidRDefault="004766C1">
      <w:pPr>
        <w:pStyle w:val="CommentText"/>
      </w:pPr>
    </w:p>
  </w:comment>
  <w:comment w:id="9084" w:author="Yang-HW" w:date="2020-04-14T10:33:00Z" w:initials="Z">
    <w:p w14:paraId="70A61AC8" w14:textId="3ABC85B7" w:rsidR="004766C1" w:rsidRDefault="004766C1" w:rsidP="00423FE9">
      <w:pPr>
        <w:pStyle w:val="CommentText"/>
      </w:pPr>
      <w:r>
        <w:rPr>
          <w:rStyle w:val="CommentReference"/>
        </w:rPr>
        <w:annotationRef/>
      </w:r>
      <w:r>
        <w:rPr>
          <w:b/>
        </w:rPr>
        <w:t>[RIL]</w:t>
      </w:r>
      <w:r>
        <w:t xml:space="preserve">: Z017 </w:t>
      </w:r>
      <w:r>
        <w:rPr>
          <w:b/>
        </w:rPr>
        <w:t>[Delegate]</w:t>
      </w:r>
      <w:r>
        <w:t>: Z(</w:t>
      </w:r>
      <w:proofErr w:type="gramStart"/>
      <w:r>
        <w:t xml:space="preserve">EV)  </w:t>
      </w:r>
      <w:r>
        <w:rPr>
          <w:b/>
        </w:rPr>
        <w:t>[</w:t>
      </w:r>
      <w:proofErr w:type="gramEnd"/>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4766C1" w:rsidRDefault="004766C1" w:rsidP="00423FE9">
      <w:pPr>
        <w:pStyle w:val="CommentText"/>
      </w:pPr>
      <w:r>
        <w:rPr>
          <w:b/>
        </w:rPr>
        <w:t>[Description]</w:t>
      </w:r>
      <w:r>
        <w:t xml:space="preserve">: This should be a list since it is configured per serving cell. Perhaps we need to use AddModList </w:t>
      </w:r>
      <w:proofErr w:type="gramStart"/>
      <w:r>
        <w:t>and also</w:t>
      </w:r>
      <w:proofErr w:type="gramEnd"/>
      <w:r>
        <w:t xml:space="preserve"> have a ReleaseList for this. </w:t>
      </w:r>
    </w:p>
    <w:p w14:paraId="50175B0E" w14:textId="77777777" w:rsidR="004766C1" w:rsidRDefault="004766C1" w:rsidP="00423FE9">
      <w:pPr>
        <w:pStyle w:val="CommentText"/>
      </w:pPr>
      <w:r>
        <w:rPr>
          <w:b/>
        </w:rPr>
        <w:t>[Proposed Change]</w:t>
      </w:r>
      <w:r>
        <w:t xml:space="preserve">: Convert this to a List and add AddModList and ReleaseList. </w:t>
      </w:r>
    </w:p>
    <w:p w14:paraId="2B0D11BD" w14:textId="3160F0A2" w:rsidR="004766C1" w:rsidRDefault="004766C1"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4766C1" w:rsidRPr="00A55D31" w:rsidRDefault="004766C1" w:rsidP="00423FE9">
      <w:pPr>
        <w:pStyle w:val="CommentText"/>
      </w:pPr>
    </w:p>
  </w:comment>
  <w:comment w:id="9085" w:author="Intel" w:date="2020-04-13T22:07:00Z" w:initials="I">
    <w:p w14:paraId="6E6C799A" w14:textId="45B8ECC0" w:rsidR="004766C1" w:rsidRDefault="004766C1" w:rsidP="00B97ECF">
      <w:pPr>
        <w:pStyle w:val="CommentText"/>
      </w:pPr>
      <w:r>
        <w:rPr>
          <w:rStyle w:val="CommentReference"/>
        </w:rPr>
        <w:annotationRef/>
      </w:r>
      <w:r>
        <w:rPr>
          <w:b/>
        </w:rPr>
        <w:t>[RIL]</w:t>
      </w:r>
      <w:r>
        <w:t xml:space="preserve">: I663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4766C1" w:rsidRDefault="004766C1"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4766C1" w:rsidRDefault="004766C1" w:rsidP="00B97ECF">
      <w:pPr>
        <w:pStyle w:val="CommentText"/>
      </w:pPr>
      <w:r>
        <w:rPr>
          <w:b/>
        </w:rPr>
        <w:t>[Proposed Change]</w:t>
      </w:r>
      <w:r>
        <w:t>: Change to Need M/R based on how to release.</w:t>
      </w:r>
    </w:p>
    <w:p w14:paraId="3B5E54BA" w14:textId="45CE6229" w:rsidR="004766C1" w:rsidRDefault="004766C1" w:rsidP="00B97ECF">
      <w:pPr>
        <w:pStyle w:val="CommentText"/>
      </w:pPr>
      <w:r>
        <w:rPr>
          <w:b/>
        </w:rPr>
        <w:t>[Comments]</w:t>
      </w:r>
      <w:r>
        <w:t>:</w:t>
      </w:r>
    </w:p>
  </w:comment>
  <w:comment w:id="9086" w:author="Intel" w:date="2020-04-13T22:07:00Z" w:initials="I">
    <w:p w14:paraId="728C6F64" w14:textId="38189F66" w:rsidR="004766C1" w:rsidRDefault="004766C1" w:rsidP="00B97ECF">
      <w:pPr>
        <w:pStyle w:val="CommentText"/>
      </w:pPr>
      <w:r>
        <w:rPr>
          <w:rStyle w:val="CommentReference"/>
        </w:rPr>
        <w:annotationRef/>
      </w:r>
      <w:r>
        <w:rPr>
          <w:b/>
        </w:rPr>
        <w:t>[RIL]</w:t>
      </w:r>
      <w:r>
        <w:t xml:space="preserve">: I664 </w:t>
      </w:r>
      <w:r>
        <w:rPr>
          <w:b/>
        </w:rPr>
        <w:t>[Delegate]</w:t>
      </w:r>
      <w:r>
        <w:t>: Intel (</w:t>
      </w:r>
      <w:proofErr w:type="gramStart"/>
      <w:r>
        <w:t xml:space="preserve">Sudeep)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4766C1" w:rsidRDefault="004766C1"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4766C1" w:rsidRDefault="004766C1" w:rsidP="00B97ECF">
      <w:pPr>
        <w:pStyle w:val="CommentText"/>
      </w:pPr>
      <w:r>
        <w:rPr>
          <w:b/>
        </w:rPr>
        <w:t>[Proposed Change]</w:t>
      </w:r>
      <w:r>
        <w:t>: Change to mandatory or Need R.</w:t>
      </w:r>
    </w:p>
    <w:p w14:paraId="201448E9" w14:textId="75F8B1A3" w:rsidR="004766C1" w:rsidRDefault="004766C1" w:rsidP="00B97ECF">
      <w:pPr>
        <w:pStyle w:val="CommentText"/>
      </w:pPr>
      <w:r>
        <w:rPr>
          <w:b/>
        </w:rPr>
        <w:t>[Comments]</w:t>
      </w:r>
      <w:r>
        <w:t>:</w:t>
      </w:r>
    </w:p>
  </w:comment>
  <w:comment w:id="9107" w:author="(Huawei) YinghaoGuo" w:date="2020-05-15T16:25:00Z" w:initials="H">
    <w:p w14:paraId="580AB425" w14:textId="6983BE1B"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w:t>
      </w:r>
      <w:proofErr w:type="gramStart"/>
      <w:r>
        <w:t xml:space="preserve">YinghaoGuo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4766C1" w:rsidRDefault="004766C1">
      <w:pPr>
        <w:pStyle w:val="CommentText"/>
      </w:pPr>
      <w:r>
        <w:rPr>
          <w:b/>
        </w:rPr>
        <w:t>[Description]</w:t>
      </w:r>
      <w:r>
        <w:t>: The field desctiption should be changed</w:t>
      </w:r>
    </w:p>
    <w:p w14:paraId="5F330F61" w14:textId="707F6CBD" w:rsidR="004766C1" w:rsidRDefault="004766C1">
      <w:pPr>
        <w:pStyle w:val="CommentText"/>
      </w:pPr>
      <w:r>
        <w:rPr>
          <w:b/>
        </w:rPr>
        <w:t>[Proposed Change]</w:t>
      </w:r>
      <w:r>
        <w:t xml:space="preserve">: </w:t>
      </w:r>
      <w:r w:rsidRPr="00981099">
        <w:t>A list of SearchSpaceSwitchTrigger objects is configured for one or more groups of serving cells.</w:t>
      </w:r>
    </w:p>
    <w:p w14:paraId="0FB96B36" w14:textId="77777777" w:rsidR="004766C1" w:rsidRDefault="004766C1">
      <w:pPr>
        <w:pStyle w:val="CommentText"/>
      </w:pPr>
      <w:r>
        <w:rPr>
          <w:b/>
        </w:rPr>
        <w:t>[Comments]</w:t>
      </w:r>
      <w:r>
        <w:t xml:space="preserve">: </w:t>
      </w:r>
    </w:p>
    <w:p w14:paraId="07D292A5" w14:textId="2809817D" w:rsidR="004766C1" w:rsidRPr="00981099" w:rsidRDefault="004766C1">
      <w:pPr>
        <w:pStyle w:val="CommentText"/>
      </w:pPr>
    </w:p>
  </w:comment>
  <w:comment w:id="9127" w:author="" w:date="2020-04-13T15:39:00Z" w:initials="Z">
    <w:p w14:paraId="0C22A355" w14:textId="439E8FA6" w:rsidR="004766C1" w:rsidRDefault="004766C1" w:rsidP="00362844">
      <w:pPr>
        <w:pStyle w:val="CommentText"/>
      </w:pPr>
      <w:r>
        <w:rPr>
          <w:rStyle w:val="CommentReference"/>
        </w:rPr>
        <w:annotationRef/>
      </w:r>
      <w:r>
        <w:rPr>
          <w:b/>
        </w:rPr>
        <w:t>[RIL]</w:t>
      </w:r>
      <w:r>
        <w:t xml:space="preserve">: Z139 </w:t>
      </w:r>
      <w:r>
        <w:rPr>
          <w:b/>
        </w:rPr>
        <w:t>[Delegate]</w:t>
      </w:r>
      <w:r>
        <w:t>: Z(</w:t>
      </w:r>
      <w:proofErr w:type="gramStart"/>
      <w:r>
        <w:t xml:space="preserve">DF)  </w:t>
      </w:r>
      <w:r>
        <w:rPr>
          <w:b/>
        </w:rPr>
        <w:t>[</w:t>
      </w:r>
      <w:proofErr w:type="gramEnd"/>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4766C1" w:rsidRDefault="004766C1"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4766C1" w:rsidRDefault="004766C1" w:rsidP="00362844">
      <w:pPr>
        <w:pStyle w:val="CommentText"/>
      </w:pPr>
      <w:r>
        <w:rPr>
          <w:b/>
        </w:rPr>
        <w:t>[Proposed Change]</w:t>
      </w:r>
      <w:r>
        <w:t>: make the field conditional field (e.g. Cond Multiple-SPS)</w:t>
      </w:r>
    </w:p>
    <w:p w14:paraId="5BDDE5D2" w14:textId="77777777" w:rsidR="004766C1" w:rsidRDefault="004766C1" w:rsidP="00362844">
      <w:pPr>
        <w:pStyle w:val="CommentText"/>
      </w:pPr>
      <w:r>
        <w:rPr>
          <w:b/>
        </w:rPr>
        <w:t>[Comments]</w:t>
      </w:r>
      <w:r>
        <w:t xml:space="preserve">: </w:t>
      </w:r>
    </w:p>
    <w:p w14:paraId="61340A9B" w14:textId="77777777" w:rsidR="004766C1" w:rsidRDefault="004766C1" w:rsidP="00362844">
      <w:pPr>
        <w:pStyle w:val="CommentText"/>
      </w:pPr>
      <w:r w:rsidRPr="006C612B">
        <w:t>Rapp 2: [AT109bis-e][069], See TP in R2-2004277</w:t>
      </w:r>
    </w:p>
    <w:p w14:paraId="2DC4EE94" w14:textId="77777777" w:rsidR="004766C1" w:rsidRDefault="004766C1" w:rsidP="00362844">
      <w:pPr>
        <w:pStyle w:val="CommentText"/>
      </w:pPr>
    </w:p>
    <w:p w14:paraId="066EF574" w14:textId="73437748" w:rsidR="004766C1" w:rsidRDefault="004766C1" w:rsidP="00362844">
      <w:pPr>
        <w:pStyle w:val="CommentText"/>
      </w:pPr>
      <w:r>
        <w:t xml:space="preserve">[Ericsson, Zhenhua]: This is </w:t>
      </w:r>
      <w:proofErr w:type="gramStart"/>
      <w:r>
        <w:t>similar to</w:t>
      </w:r>
      <w:proofErr w:type="gramEnd"/>
      <w:r>
        <w:t xml:space="preserve"> I665. These two issues were discussed in RAN2#109bis, but there was no conclusion. </w:t>
      </w:r>
    </w:p>
    <w:p w14:paraId="6AC691F6" w14:textId="2487BD1E" w:rsidR="004766C1" w:rsidRPr="00A227D8" w:rsidRDefault="004766C1" w:rsidP="00362844">
      <w:pPr>
        <w:pStyle w:val="CommentText"/>
      </w:pPr>
    </w:p>
  </w:comment>
  <w:comment w:id="9128" w:author="Intel" w:date="2020-04-13T22:05:00Z" w:initials="I">
    <w:p w14:paraId="1F3A937E" w14:textId="02971A90" w:rsidR="004766C1" w:rsidRDefault="004766C1" w:rsidP="00B97ECF">
      <w:pPr>
        <w:pStyle w:val="CommentText"/>
      </w:pPr>
      <w:r>
        <w:rPr>
          <w:rStyle w:val="CommentReference"/>
        </w:rPr>
        <w:annotationRef/>
      </w:r>
      <w:r>
        <w:rPr>
          <w:b/>
        </w:rPr>
        <w:t>[RIL]</w:t>
      </w:r>
      <w:r>
        <w:t xml:space="preserve">: I665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4766C1" w:rsidRDefault="004766C1" w:rsidP="00B97ECF">
      <w:pPr>
        <w:pStyle w:val="CommentText"/>
      </w:pPr>
      <w:r>
        <w:rPr>
          <w:b/>
        </w:rPr>
        <w:t>[Description]</w:t>
      </w:r>
      <w:r>
        <w:t xml:space="preserve">: Looks like stored configuration and hence can’t be Need N.  </w:t>
      </w:r>
    </w:p>
    <w:p w14:paraId="182EBE09" w14:textId="77777777" w:rsidR="004766C1" w:rsidRDefault="004766C1" w:rsidP="00B97ECF">
      <w:pPr>
        <w:pStyle w:val="CommentText"/>
      </w:pPr>
      <w:r>
        <w:rPr>
          <w:b/>
        </w:rPr>
        <w:t>[Proposed Change]</w:t>
      </w:r>
      <w:r>
        <w:t>: Change to M/R depending on how to release the field.  Same for the other fields here.</w:t>
      </w:r>
    </w:p>
    <w:p w14:paraId="66997D44" w14:textId="580C6224" w:rsidR="004766C1" w:rsidRDefault="004766C1"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158" w:author="Zhenhua Zou" w:date="2020-05-14T15:21:00Z" w:initials="ZZ">
    <w:p w14:paraId="5529179C" w14:textId="63F347F3" w:rsidR="004766C1" w:rsidRDefault="004766C1">
      <w:pPr>
        <w:pStyle w:val="CommentText"/>
      </w:pPr>
      <w:r>
        <w:rPr>
          <w:rStyle w:val="CommentReference"/>
        </w:rPr>
        <w:annotationRef/>
      </w:r>
      <w:r>
        <w:rPr>
          <w:b/>
        </w:rPr>
        <w:t>[RIL]</w:t>
      </w:r>
      <w:r>
        <w:t xml:space="preserve">: E224 </w:t>
      </w:r>
      <w:r>
        <w:rPr>
          <w:b/>
        </w:rPr>
        <w:t>[Delegate]</w:t>
      </w:r>
      <w:r>
        <w:t>: Ericsson (</w:t>
      </w:r>
      <w:proofErr w:type="gramStart"/>
      <w:r>
        <w:t xml:space="preserve">Zhenhua)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4766C1" w:rsidRDefault="004766C1">
      <w:pPr>
        <w:pStyle w:val="CommentText"/>
      </w:pPr>
      <w:r>
        <w:rPr>
          <w:b/>
        </w:rPr>
        <w:t>[Description]</w:t>
      </w:r>
      <w:r>
        <w:t xml:space="preserve">: The new name is discussed and agrred in ASN.1 session. There were some further comments when implementing in a WI RRC CR </w:t>
      </w:r>
    </w:p>
    <w:p w14:paraId="5B0FE11D" w14:textId="64E88765" w:rsidR="004766C1" w:rsidRDefault="004766C1">
      <w:pPr>
        <w:pStyle w:val="CommentText"/>
      </w:pPr>
      <w:r>
        <w:rPr>
          <w:b/>
        </w:rPr>
        <w:t>[Proposed Change]</w:t>
      </w:r>
      <w:r>
        <w:t>: Discuss and resolve in WI session</w:t>
      </w:r>
    </w:p>
    <w:p w14:paraId="1712CB6E" w14:textId="77777777" w:rsidR="004766C1" w:rsidRDefault="004766C1">
      <w:pPr>
        <w:pStyle w:val="CommentText"/>
      </w:pPr>
      <w:r>
        <w:rPr>
          <w:b/>
        </w:rPr>
        <w:t>[Comments]</w:t>
      </w:r>
      <w:r>
        <w:t xml:space="preserve">: </w:t>
      </w:r>
    </w:p>
    <w:p w14:paraId="6FAE6EB4" w14:textId="172F9278" w:rsidR="004766C1" w:rsidRPr="00FB41D7" w:rsidRDefault="004766C1">
      <w:pPr>
        <w:pStyle w:val="CommentText"/>
      </w:pPr>
    </w:p>
  </w:comment>
  <w:comment w:id="9168" w:author="Intel" w:date="2020-04-13T22:04:00Z" w:initials="I">
    <w:p w14:paraId="7FDB0C7F" w14:textId="77777777" w:rsidR="004766C1" w:rsidRDefault="004766C1" w:rsidP="00B97ECF">
      <w:pPr>
        <w:pStyle w:val="CommentText"/>
        <w:rPr>
          <w:color w:val="FF0000"/>
        </w:rPr>
      </w:pPr>
      <w:r>
        <w:rPr>
          <w:rStyle w:val="CommentReference"/>
        </w:rPr>
        <w:annotationRef/>
      </w:r>
      <w:r>
        <w:rPr>
          <w:b/>
        </w:rPr>
        <w:t>[RIL]</w:t>
      </w:r>
      <w:r>
        <w:t xml:space="preserve">: I666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4766C1" w:rsidRDefault="004766C1"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4766C1" w:rsidRDefault="004766C1" w:rsidP="00B97ECF">
      <w:pPr>
        <w:pStyle w:val="CommentText"/>
      </w:pPr>
      <w:r>
        <w:rPr>
          <w:b/>
        </w:rPr>
        <w:t>[Description]</w:t>
      </w:r>
      <w:r>
        <w:t>: Can’t be Need N as it looks like a stored configuration.</w:t>
      </w:r>
    </w:p>
    <w:p w14:paraId="5B4B3FD8" w14:textId="77777777" w:rsidR="004766C1" w:rsidRDefault="004766C1"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4766C1" w:rsidRDefault="004766C1" w:rsidP="00B97ECF">
      <w:pPr>
        <w:pStyle w:val="CommentText"/>
      </w:pPr>
      <w:r>
        <w:rPr>
          <w:b/>
        </w:rPr>
        <w:t>[Comments]</w:t>
      </w:r>
      <w:r>
        <w:t>:</w:t>
      </w:r>
    </w:p>
    <w:p w14:paraId="70F03F7C" w14:textId="09F50299" w:rsidR="004766C1" w:rsidRDefault="004766C1" w:rsidP="006D56A8">
      <w:pPr>
        <w:pStyle w:val="CommentText"/>
      </w:pPr>
      <w:r>
        <w:t>Rapp2: [AT109bis-e][069], See TP in R2-2004277</w:t>
      </w:r>
    </w:p>
    <w:p w14:paraId="77FF0234" w14:textId="4BC07E65" w:rsidR="004766C1" w:rsidRDefault="004766C1" w:rsidP="006D56A8">
      <w:pPr>
        <w:pStyle w:val="CommentText"/>
      </w:pPr>
      <w:r>
        <w:t>The need code of sps-ConfigDeactivationStateList-r16 included in SPS-config shall be changed from N to R.</w:t>
      </w:r>
    </w:p>
  </w:comment>
  <w:comment w:id="9178" w:author="Nokia (Dawid)" w:date="2020-05-15T12:49:00Z" w:initials="N">
    <w:p w14:paraId="223049D9" w14:textId="222E0731" w:rsidR="004766C1" w:rsidRDefault="004766C1">
      <w:pPr>
        <w:pStyle w:val="CommentText"/>
      </w:pPr>
      <w:r>
        <w:rPr>
          <w:rStyle w:val="CommentReference"/>
        </w:rPr>
        <w:annotationRef/>
      </w:r>
      <w:r>
        <w:rPr>
          <w:b/>
        </w:rPr>
        <w:t>[RIL]</w:t>
      </w:r>
      <w:r>
        <w:t xml:space="preserve">: N041 </w:t>
      </w:r>
      <w:r>
        <w:rPr>
          <w:b/>
        </w:rPr>
        <w:t>[Delegate]</w:t>
      </w:r>
      <w:r>
        <w:t>: Nokia (</w:t>
      </w:r>
      <w:proofErr w:type="gramStart"/>
      <w:r>
        <w:t xml:space="preserve">Dawid)  </w:t>
      </w:r>
      <w:r>
        <w:rPr>
          <w:b/>
        </w:rPr>
        <w:t>[</w:t>
      </w:r>
      <w:proofErr w:type="gramEnd"/>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4766C1" w:rsidRDefault="004766C1">
      <w:pPr>
        <w:pStyle w:val="CommentText"/>
      </w:pPr>
      <w:r>
        <w:rPr>
          <w:b/>
        </w:rPr>
        <w:t>[Description]</w:t>
      </w:r>
      <w:r>
        <w:t>: It was agreed that up to 32 SPS configuration can be configured per Cell Group across all BWPs, but this limitation is not captured anywhere.</w:t>
      </w:r>
    </w:p>
    <w:p w14:paraId="19B49274" w14:textId="7CC5C9AD" w:rsidR="004766C1" w:rsidRDefault="004766C1">
      <w:pPr>
        <w:pStyle w:val="CommentText"/>
      </w:pPr>
      <w:r>
        <w:rPr>
          <w:b/>
        </w:rPr>
        <w:t>[Proposed Change]</w:t>
      </w:r>
      <w:r>
        <w:t>: Clarify in the sps-ConfigToAddModList that the network may configure up to 32 SPS configurations across all BWPs within a Cell Group.</w:t>
      </w:r>
    </w:p>
    <w:p w14:paraId="3C4BE9F0" w14:textId="77777777" w:rsidR="004766C1" w:rsidRDefault="004766C1">
      <w:pPr>
        <w:pStyle w:val="CommentText"/>
      </w:pPr>
      <w:r>
        <w:rPr>
          <w:b/>
        </w:rPr>
        <w:t>[Comments]</w:t>
      </w:r>
      <w:r>
        <w:t xml:space="preserve">: </w:t>
      </w:r>
    </w:p>
    <w:p w14:paraId="07CFFC5C" w14:textId="5BA0A0F6" w:rsidR="004766C1" w:rsidRPr="00E214E6" w:rsidRDefault="004766C1">
      <w:pPr>
        <w:pStyle w:val="CommentText"/>
      </w:pPr>
    </w:p>
  </w:comment>
  <w:comment w:id="9189" w:author="Huawei (Tao)" w:date="2020-05-15T01:05:00Z" w:initials="H">
    <w:p w14:paraId="7CCB070C" w14:textId="77777777" w:rsidR="004766C1" w:rsidRDefault="004766C1"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4766C1" w:rsidRDefault="004766C1"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4766C1" w:rsidRDefault="004766C1"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4766C1" w:rsidRDefault="004766C1" w:rsidP="00C107DD">
      <w:pPr>
        <w:pStyle w:val="CommentText"/>
      </w:pPr>
      <w:r>
        <w:rPr>
          <w:b/>
        </w:rPr>
        <w:t>[Comments]</w:t>
      </w:r>
      <w:r>
        <w:t xml:space="preserve">: </w:t>
      </w:r>
    </w:p>
    <w:p w14:paraId="0D6D59AF" w14:textId="77777777" w:rsidR="004766C1" w:rsidRPr="0054741C" w:rsidRDefault="004766C1" w:rsidP="00C107DD">
      <w:pPr>
        <w:pStyle w:val="CommentText"/>
      </w:pPr>
    </w:p>
  </w:comment>
  <w:comment w:id="9195" w:author="Intel" w:date="2020-04-13T22:04:00Z" w:initials="I">
    <w:p w14:paraId="37FA7C67" w14:textId="5549688E" w:rsidR="004766C1" w:rsidRDefault="004766C1" w:rsidP="00B97ECF">
      <w:pPr>
        <w:pStyle w:val="CommentText"/>
      </w:pPr>
      <w:r>
        <w:rPr>
          <w:rStyle w:val="CommentReference"/>
        </w:rPr>
        <w:annotationRef/>
      </w:r>
      <w:r>
        <w:rPr>
          <w:b/>
        </w:rPr>
        <w:t>[RIL]</w:t>
      </w:r>
      <w:r>
        <w:t xml:space="preserve">: I667 </w:t>
      </w:r>
      <w:r>
        <w:rPr>
          <w:b/>
        </w:rPr>
        <w:t>[Delegate]</w:t>
      </w:r>
      <w:r>
        <w:t>: Intel (</w:t>
      </w:r>
      <w:proofErr w:type="gramStart"/>
      <w:r>
        <w:t xml:space="preserve">Sudeep)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4766C1" w:rsidRDefault="004766C1" w:rsidP="00B97ECF">
      <w:pPr>
        <w:pStyle w:val="CommentText"/>
      </w:pPr>
      <w:r>
        <w:rPr>
          <w:b/>
        </w:rPr>
        <w:t>[Description]</w:t>
      </w:r>
      <w:r>
        <w:t xml:space="preserve">: Can’t be Need N as it looks like a stored configuration.  </w:t>
      </w:r>
    </w:p>
    <w:p w14:paraId="088C533E" w14:textId="77777777" w:rsidR="004766C1" w:rsidRDefault="004766C1" w:rsidP="00B97ECF">
      <w:pPr>
        <w:pStyle w:val="CommentText"/>
      </w:pPr>
      <w:r>
        <w:rPr>
          <w:b/>
        </w:rPr>
        <w:t>[Proposed Change]</w:t>
      </w:r>
      <w:r>
        <w:t>: Change to Need M/R as appropriate.  Could also be mandatory as there are no other fields besides the ID.</w:t>
      </w:r>
    </w:p>
    <w:p w14:paraId="0A62284D" w14:textId="3642A7BB" w:rsidR="004766C1" w:rsidRDefault="004766C1"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w:t>
      </w:r>
      <w:proofErr w:type="gramStart"/>
      <w:r>
        <w:rPr>
          <w:rFonts w:hint="eastAsia"/>
          <w:lang w:val="en-US" w:eastAsia="zh-CN"/>
        </w:rPr>
        <w:t>Thus</w:t>
      </w:r>
      <w:proofErr w:type="gramEnd"/>
      <w:r>
        <w:rPr>
          <w:rFonts w:hint="eastAsia"/>
          <w:lang w:val="en-US" w:eastAsia="zh-CN"/>
        </w:rPr>
        <w:t xml:space="preserve"> we think this IE is optional with Need S</w:t>
      </w:r>
      <w:r>
        <w:rPr>
          <w:lang w:val="en-US" w:eastAsia="zh-CN"/>
        </w:rPr>
        <w:t xml:space="preserve">. </w:t>
      </w:r>
    </w:p>
    <w:p w14:paraId="3C4BEDF2" w14:textId="745D0D7F" w:rsidR="004766C1" w:rsidRDefault="004766C1" w:rsidP="006D56A8">
      <w:pPr>
        <w:pStyle w:val="CommentText"/>
      </w:pPr>
      <w:r>
        <w:t>Rapp2: [AT109bis-e][069], See TP in R2-2004277</w:t>
      </w:r>
    </w:p>
    <w:p w14:paraId="00040013" w14:textId="47F43A59" w:rsidR="004766C1" w:rsidRDefault="004766C1" w:rsidP="006D56A8">
      <w:pPr>
        <w:pStyle w:val="CommentText"/>
      </w:pPr>
      <w:r>
        <w:t xml:space="preserve">The need code of need code </w:t>
      </w:r>
      <w:proofErr w:type="gramStart"/>
      <w:r>
        <w:t>of  maxPayloadSize</w:t>
      </w:r>
      <w:proofErr w:type="gramEnd"/>
      <w:r>
        <w:t>-r16 included in SPS-PUCCH-AN shall be changed from N to R. shall be changed from N to R.</w:t>
      </w:r>
    </w:p>
  </w:comment>
  <w:comment w:id="9242" w:author="" w:date="2020-04-13T20:58:00Z" w:initials="E">
    <w:p w14:paraId="695AD017" w14:textId="08C01FDD" w:rsidR="004766C1" w:rsidRDefault="004766C1"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4766C1" w:rsidRDefault="004766C1" w:rsidP="005372AA">
      <w:pPr>
        <w:pStyle w:val="CommentText"/>
      </w:pPr>
      <w:r>
        <w:rPr>
          <w:b/>
        </w:rPr>
        <w:t>[Description]</w:t>
      </w:r>
      <w:r>
        <w:t>: SRS-Config not used by CLI</w:t>
      </w:r>
    </w:p>
    <w:p w14:paraId="53D6C5C7" w14:textId="77777777" w:rsidR="004766C1" w:rsidRDefault="004766C1"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4766C1" w:rsidRDefault="004766C1" w:rsidP="005372AA">
      <w:pPr>
        <w:pStyle w:val="CommentText"/>
      </w:pPr>
      <w:r>
        <w:rPr>
          <w:b/>
        </w:rPr>
        <w:t>[Comments]</w:t>
      </w:r>
      <w:r>
        <w:t xml:space="preserve">: </w:t>
      </w:r>
    </w:p>
    <w:p w14:paraId="2DAA8D56" w14:textId="77777777" w:rsidR="004766C1" w:rsidRPr="00E11176" w:rsidRDefault="004766C1" w:rsidP="005372AA">
      <w:pPr>
        <w:pStyle w:val="CommentText"/>
      </w:pPr>
    </w:p>
  </w:comment>
  <w:comment w:id="9246" w:author="Huawei" w:date="2020-04-09T22:17:00Z" w:initials="H">
    <w:p w14:paraId="348612E0" w14:textId="5608335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David (</w:t>
      </w:r>
      <w:proofErr w:type="gramStart"/>
      <w:r>
        <w:t xml:space="preserve">Huawei)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4766C1" w:rsidRDefault="004766C1">
      <w:pPr>
        <w:pStyle w:val="CommentText"/>
      </w:pPr>
      <w:r>
        <w:rPr>
          <w:b/>
        </w:rPr>
        <w:t>[Description]</w:t>
      </w:r>
      <w:r>
        <w:t>: Extension of a single Need M item to a list of this item is a generic issue that needs to be discussed in ASN.1 session.</w:t>
      </w:r>
    </w:p>
    <w:p w14:paraId="3424AD1D" w14:textId="41EE42E0" w:rsidR="004766C1" w:rsidRDefault="004766C1">
      <w:pPr>
        <w:pStyle w:val="CommentText"/>
      </w:pPr>
      <w:r>
        <w:rPr>
          <w:b/>
        </w:rPr>
        <w:t>[Proposed Change]</w:t>
      </w:r>
      <w:r>
        <w:t>: See Tdoc.</w:t>
      </w:r>
    </w:p>
    <w:p w14:paraId="423707A5" w14:textId="76D1D82A" w:rsidR="004766C1" w:rsidRDefault="004766C1">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4766C1" w:rsidRPr="00FB2761" w:rsidRDefault="004766C1">
      <w:pPr>
        <w:pStyle w:val="CommentText"/>
      </w:pPr>
    </w:p>
  </w:comment>
  <w:comment w:id="9245" w:author="" w:date="2020-04-09T18:33:00Z" w:initials="S">
    <w:p w14:paraId="75D0077A" w14:textId="10C2318E"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4766C1" w:rsidRPr="00797A6A" w:rsidRDefault="004766C1">
      <w:pPr>
        <w:pStyle w:val="CommentText"/>
      </w:pPr>
      <w:r>
        <w:rPr>
          <w:b/>
        </w:rPr>
        <w:t>[Description]</w:t>
      </w:r>
      <w:r>
        <w:t>: List other than ToAddModList structure using Need M is not recommended though it can be interpreated as Need R.</w:t>
      </w:r>
    </w:p>
    <w:p w14:paraId="2077C84E" w14:textId="170A59F7" w:rsidR="004766C1" w:rsidRDefault="004766C1">
      <w:pPr>
        <w:pStyle w:val="CommentText"/>
      </w:pPr>
      <w:r>
        <w:rPr>
          <w:b/>
        </w:rPr>
        <w:t>[Proposed Change]</w:t>
      </w:r>
      <w:r>
        <w:t>: Change the need code from Need M to Need R.</w:t>
      </w:r>
    </w:p>
    <w:p w14:paraId="4D894F56" w14:textId="6653BA47" w:rsidR="004766C1" w:rsidRDefault="004766C1">
      <w:pPr>
        <w:pStyle w:val="CommentText"/>
      </w:pPr>
      <w:r>
        <w:rPr>
          <w:b/>
        </w:rPr>
        <w:t>[Comments]</w:t>
      </w:r>
      <w:r>
        <w:t xml:space="preserve">: </w:t>
      </w:r>
    </w:p>
    <w:p w14:paraId="151C81C4" w14:textId="2B2A5250" w:rsidR="004766C1" w:rsidRDefault="004766C1" w:rsidP="00396E55">
      <w:pPr>
        <w:pStyle w:val="CommentText"/>
      </w:pPr>
      <w:r>
        <w:t>Rapp2: [AT109bis-e][068]</w:t>
      </w:r>
    </w:p>
    <w:p w14:paraId="01AAFB5F" w14:textId="77777777" w:rsidR="004766C1" w:rsidRDefault="004766C1" w:rsidP="00396E55">
      <w:pPr>
        <w:pStyle w:val="CommentText"/>
      </w:pPr>
      <w:r>
        <w:t>S653</w:t>
      </w:r>
    </w:p>
    <w:p w14:paraId="351E34A6" w14:textId="177A23B6" w:rsidR="004766C1" w:rsidRDefault="004766C1" w:rsidP="00396E55">
      <w:pPr>
        <w:pStyle w:val="CommentText"/>
      </w:pPr>
      <w:r>
        <w:t>Proposal1: For the fields pathlossReferenceRS-List and aperiodicSRS-ResourceTriggerList, need code should be changed from needM to needR</w:t>
      </w:r>
    </w:p>
    <w:p w14:paraId="2F054779" w14:textId="397EB8EE" w:rsidR="004766C1" w:rsidRPr="00797A6A" w:rsidRDefault="004766C1">
      <w:pPr>
        <w:pStyle w:val="CommentText"/>
      </w:pPr>
    </w:p>
  </w:comment>
  <w:comment w:id="9270" w:author="Huawei" w:date="2020-04-09T22:11:00Z" w:initials="H">
    <w:p w14:paraId="01A4EE54" w14:textId="6536B701"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Yinghao/David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4766C1" w:rsidRDefault="004766C1">
      <w:pPr>
        <w:pStyle w:val="CommentText"/>
      </w:pPr>
      <w:r>
        <w:rPr>
          <w:b/>
        </w:rPr>
        <w:t>[Description]</w:t>
      </w:r>
      <w:r>
        <w:t>: Based on R15 discussions, any list not using ToAddModList should be need R, otherwise the UE behaviour is unclear.</w:t>
      </w:r>
    </w:p>
    <w:p w14:paraId="0799607A" w14:textId="011AE6F0" w:rsidR="004766C1" w:rsidRDefault="004766C1">
      <w:pPr>
        <w:pStyle w:val="CommentText"/>
      </w:pPr>
      <w:r>
        <w:rPr>
          <w:b/>
        </w:rPr>
        <w:t>[Proposed Change]</w:t>
      </w:r>
      <w:r>
        <w:t>: Apply the change here but check the whole specification.</w:t>
      </w:r>
    </w:p>
    <w:p w14:paraId="20B2D103" w14:textId="6F4B42CD" w:rsidR="004766C1" w:rsidRDefault="004766C1">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4766C1" w:rsidRPr="00981BB8" w:rsidRDefault="004766C1">
      <w:pPr>
        <w:pStyle w:val="CommentText"/>
      </w:pPr>
    </w:p>
  </w:comment>
  <w:comment w:id="9273" w:author="Huawei" w:date="2020-04-11T16:20:00Z" w:initials="H">
    <w:p w14:paraId="5212C62D" w14:textId="4DB63E55"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4766C1" w:rsidRDefault="004766C1">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4766C1" w:rsidRDefault="004766C1">
      <w:pPr>
        <w:pStyle w:val="CommentText"/>
      </w:pPr>
      <w:r>
        <w:rPr>
          <w:b/>
        </w:rPr>
        <w:t>[Proposed Change]</w:t>
      </w:r>
      <w:r>
        <w:t>: v34: see Tdoc.</w:t>
      </w:r>
    </w:p>
    <w:p w14:paraId="2CC4E140" w14:textId="77777777" w:rsidR="004766C1" w:rsidRDefault="004766C1">
      <w:pPr>
        <w:pStyle w:val="CommentText"/>
      </w:pPr>
      <w:r>
        <w:rPr>
          <w:b/>
        </w:rPr>
        <w:t>[Comments]</w:t>
      </w:r>
      <w:r>
        <w:t xml:space="preserve">: </w:t>
      </w:r>
    </w:p>
    <w:p w14:paraId="7A54752E" w14:textId="7A08557F" w:rsidR="004766C1" w:rsidRPr="00491994" w:rsidRDefault="004766C1">
      <w:pPr>
        <w:pStyle w:val="CommentText"/>
      </w:pPr>
    </w:p>
  </w:comment>
  <w:comment w:id="9277" w:author="Huawei" w:date="2020-04-11T16:32:00Z" w:initials="H">
    <w:p w14:paraId="6A8520A1" w14:textId="47BEF55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Yinghao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4766C1" w:rsidRDefault="004766C1">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4766C1" w:rsidRDefault="004766C1">
      <w:pPr>
        <w:pStyle w:val="CommentText"/>
      </w:pPr>
      <w:r>
        <w:rPr>
          <w:b/>
        </w:rPr>
        <w:t>[Proposed Change]</w:t>
      </w:r>
      <w:r>
        <w:t>: v34: 1) Align the CHOICE names with referenceSignal-r16 in SRS-SpatialRelationInfoPos-r16. 2) Add field descriptions for each CHOICE value.</w:t>
      </w:r>
    </w:p>
    <w:p w14:paraId="046B2B32" w14:textId="77777777" w:rsidR="004766C1" w:rsidRDefault="004766C1">
      <w:pPr>
        <w:pStyle w:val="CommentText"/>
      </w:pPr>
      <w:r>
        <w:rPr>
          <w:b/>
        </w:rPr>
        <w:t>[Comments]</w:t>
      </w:r>
      <w:r>
        <w:t xml:space="preserve">: </w:t>
      </w:r>
    </w:p>
    <w:p w14:paraId="25C5035C" w14:textId="2471C7E5" w:rsidR="004766C1" w:rsidRDefault="004766C1" w:rsidP="00AD39DA">
      <w:pPr>
        <w:pStyle w:val="CommentText"/>
      </w:pPr>
      <w:r>
        <w:t>Rapp2: [AT109bis-e][068]</w:t>
      </w:r>
    </w:p>
    <w:p w14:paraId="786227E7" w14:textId="121EA3EF" w:rsidR="004766C1" w:rsidRPr="00436750" w:rsidRDefault="004766C1"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279" w:author="Huawei" w:date="2020-04-11T16:52:00Z" w:initials="H">
    <w:p w14:paraId="4A3AE128" w14:textId="32C4BEDD"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Yinghao (</w:t>
      </w:r>
      <w:proofErr w:type="gramStart"/>
      <w:r>
        <w:t xml:space="preserve">Huawei)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4766C1" w:rsidRDefault="004766C1">
      <w:pPr>
        <w:pStyle w:val="CommentText"/>
      </w:pPr>
      <w:r>
        <w:rPr>
          <w:b/>
        </w:rPr>
        <w:t>[Description]</w:t>
      </w:r>
      <w:r>
        <w:t>: Suggest adding extension markers in freqHopping-r16 after c-SRS-r16.</w:t>
      </w:r>
    </w:p>
    <w:p w14:paraId="6655EB3E" w14:textId="79A3682B" w:rsidR="004766C1" w:rsidRDefault="004766C1">
      <w:pPr>
        <w:pStyle w:val="CommentText"/>
      </w:pPr>
      <w:r>
        <w:rPr>
          <w:b/>
        </w:rPr>
        <w:t>[Proposed Change]</w:t>
      </w:r>
      <w:r>
        <w:t>: v34: Add extension markers inside freqHopping-r16 after c-SRS-r16.</w:t>
      </w:r>
    </w:p>
    <w:p w14:paraId="4007DAF7" w14:textId="0D0779CE" w:rsidR="004766C1" w:rsidRDefault="004766C1" w:rsidP="00C0024D">
      <w:pPr>
        <w:pStyle w:val="CommentText"/>
      </w:pPr>
      <w:r>
        <w:rPr>
          <w:b/>
        </w:rPr>
        <w:t>[Comments]</w:t>
      </w:r>
      <w:r>
        <w:t>: Rapp2: [AT109bis-e][068]</w:t>
      </w:r>
    </w:p>
    <w:p w14:paraId="355B0293" w14:textId="08680CCD" w:rsidR="004766C1" w:rsidRDefault="004766C1" w:rsidP="00C0024D">
      <w:pPr>
        <w:pStyle w:val="CommentText"/>
      </w:pPr>
      <w:r>
        <w:t>H064 Extension marker is added after c-SRS within the field freqHopping</w:t>
      </w:r>
    </w:p>
    <w:p w14:paraId="5FCF88FD" w14:textId="5AA2DF3D" w:rsidR="004766C1" w:rsidRPr="00421BDB" w:rsidRDefault="004766C1">
      <w:pPr>
        <w:pStyle w:val="CommentText"/>
      </w:pPr>
    </w:p>
  </w:comment>
  <w:comment w:id="9284" w:author="Huawei" w:date="2020-04-11T16:54:00Z" w:initials="H">
    <w:p w14:paraId="0AB38F5F" w14:textId="06A1C464"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4766C1" w:rsidRDefault="004766C1">
      <w:pPr>
        <w:pStyle w:val="CommentText"/>
      </w:pPr>
      <w:r>
        <w:rPr>
          <w:b/>
        </w:rPr>
        <w:t>[Description]</w:t>
      </w:r>
      <w:r>
        <w:t>: slotOffset should be added here.</w:t>
      </w:r>
    </w:p>
    <w:p w14:paraId="227776E7" w14:textId="2DCC05E1" w:rsidR="004766C1" w:rsidRDefault="004766C1">
      <w:pPr>
        <w:pStyle w:val="CommentText"/>
      </w:pPr>
      <w:r>
        <w:rPr>
          <w:b/>
        </w:rPr>
        <w:t>[Proposed Change]</w:t>
      </w:r>
      <w:r>
        <w:t>: v34: Add slotOffset here.</w:t>
      </w:r>
    </w:p>
    <w:p w14:paraId="4A49C510" w14:textId="77B88033" w:rsidR="004766C1" w:rsidRPr="006E2AB2" w:rsidRDefault="004766C1" w:rsidP="006E2AB2">
      <w:pPr>
        <w:pStyle w:val="CommentText"/>
        <w:rPr>
          <w:b/>
        </w:rPr>
      </w:pPr>
      <w:r>
        <w:rPr>
          <w:b/>
        </w:rPr>
        <w:t>[Comments]</w:t>
      </w:r>
      <w:r w:rsidRPr="006E2AB2">
        <w:t xml:space="preserve"> </w:t>
      </w:r>
      <w:r w:rsidRPr="006E2AB2">
        <w:rPr>
          <w:b/>
        </w:rPr>
        <w:t xml:space="preserve">Rapp 2: [AT109bis-e][068]  </w:t>
      </w:r>
    </w:p>
    <w:p w14:paraId="241E3B45" w14:textId="0B19CC1F" w:rsidR="004766C1" w:rsidRPr="003001D6" w:rsidRDefault="004766C1" w:rsidP="006E2AB2">
      <w:pPr>
        <w:pStyle w:val="CommentText"/>
      </w:pPr>
      <w:r w:rsidRPr="006E2AB2">
        <w:rPr>
          <w:b/>
        </w:rPr>
        <w:t>H062/H065 The field slotOffset is moved from SRS-PosResourceSet to SRS-PosResource</w:t>
      </w:r>
    </w:p>
  </w:comment>
  <w:comment w:id="9285" w:author="" w:date="2020-05-15T11:33:00Z" w:initials="RS">
    <w:p w14:paraId="4DE1ACD9" w14:textId="3D2CBBE9"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4766C1" w:rsidRDefault="004766C1">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4766C1" w:rsidRDefault="004766C1" w:rsidP="009E2943">
      <w:pPr>
        <w:pStyle w:val="PL"/>
        <w:rPr>
          <w:lang w:eastAsia="sv-SE"/>
        </w:rPr>
      </w:pPr>
      <w:r>
        <w:rPr>
          <w:color w:val="000000"/>
        </w:rPr>
        <w:t>SRS-SpatialRelationInfoPos-r16 ::=      SEQUENCE {</w:t>
      </w:r>
    </w:p>
    <w:p w14:paraId="039F4058" w14:textId="77777777" w:rsidR="004766C1" w:rsidRDefault="004766C1" w:rsidP="009E2943">
      <w:pPr>
        <w:pStyle w:val="PL"/>
      </w:pPr>
      <w:r>
        <w:rPr>
          <w:color w:val="000000"/>
        </w:rPr>
        <w:t xml:space="preserve">    ,   </w:t>
      </w:r>
    </w:p>
    <w:p w14:paraId="0F742A31" w14:textId="77777777" w:rsidR="004766C1" w:rsidRPr="009E2943" w:rsidRDefault="004766C1" w:rsidP="009E2943">
      <w:pPr>
        <w:pStyle w:val="PL"/>
      </w:pPr>
      <w:r>
        <w:rPr>
          <w:color w:val="000000"/>
        </w:rPr>
        <w:t>    </w:t>
      </w:r>
      <w:r w:rsidRPr="009E2943">
        <w:rPr>
          <w:color w:val="000000"/>
        </w:rPr>
        <w:t>referenceSignal-r16                     CHOICE {</w:t>
      </w:r>
    </w:p>
    <w:p w14:paraId="76835272" w14:textId="77777777" w:rsidR="004766C1" w:rsidRDefault="004766C1" w:rsidP="009E2943">
      <w:pPr>
        <w:pStyle w:val="PL"/>
      </w:pPr>
      <w:r w:rsidRPr="009E2943">
        <w:rPr>
          <w:color w:val="000000"/>
        </w:rPr>
        <w:t>        referenceSignalServing</w:t>
      </w:r>
      <w:r>
        <w:rPr>
          <w:color w:val="000000"/>
        </w:rPr>
        <w:t>                SEQUNECE    {</w:t>
      </w:r>
    </w:p>
    <w:p w14:paraId="26FEC58B" w14:textId="77777777" w:rsidR="004766C1" w:rsidRDefault="004766C1" w:rsidP="009E2943">
      <w:pPr>
        <w:pStyle w:val="PL"/>
      </w:pPr>
      <w:r>
        <w:rPr>
          <w:color w:val="000000"/>
        </w:rPr>
        <w:t>              servingCellId-r16                       ServCellIndex                OPTIONAL,  --Need R</w:t>
      </w:r>
    </w:p>
    <w:p w14:paraId="16ED2F27" w14:textId="77777777" w:rsidR="004766C1" w:rsidRDefault="004766C1" w:rsidP="009E2943">
      <w:pPr>
        <w:pStyle w:val="PL"/>
      </w:pPr>
      <w:r>
        <w:rPr>
          <w:color w:val="000000"/>
        </w:rPr>
        <w:t>               ssb-IndexServing-r16                    SSB-Index                 OPTIONAL,  --Need R</w:t>
      </w:r>
    </w:p>
    <w:p w14:paraId="2436B3DA" w14:textId="77777777" w:rsidR="004766C1" w:rsidRDefault="004766C1" w:rsidP="009E2943">
      <w:pPr>
        <w:pStyle w:val="PL"/>
      </w:pPr>
      <w:r>
        <w:rPr>
          <w:color w:val="000000"/>
        </w:rPr>
        <w:t>               csi-RS-IndexServing-r16                 NZP-CSI-RS-ResourceId       OPTIONAL,  --Need R</w:t>
      </w:r>
    </w:p>
    <w:p w14:paraId="619E6D03" w14:textId="77777777" w:rsidR="004766C1" w:rsidRDefault="004766C1" w:rsidP="009E2943">
      <w:pPr>
        <w:pStyle w:val="PL"/>
      </w:pPr>
      <w:r>
        <w:rPr>
          <w:color w:val="000000"/>
        </w:rPr>
        <w:t>               srs-SpatialRelation-r16                 SEQUENCE {</w:t>
      </w:r>
    </w:p>
    <w:p w14:paraId="15C8FC7C" w14:textId="77777777" w:rsidR="004766C1" w:rsidRDefault="004766C1" w:rsidP="009E2943">
      <w:pPr>
        <w:pStyle w:val="PL"/>
      </w:pPr>
      <w:r>
        <w:rPr>
          <w:color w:val="000000"/>
        </w:rPr>
        <w:t>                   resourceSelection-r16                   CHOICE {</w:t>
      </w:r>
    </w:p>
    <w:p w14:paraId="5A8AE634" w14:textId="77777777" w:rsidR="004766C1" w:rsidRDefault="004766C1" w:rsidP="009E2943">
      <w:pPr>
        <w:pStyle w:val="PL"/>
      </w:pPr>
      <w:r>
        <w:rPr>
          <w:color w:val="000000"/>
        </w:rPr>
        <w:t>                    srs-ResourceId                      SRS-ResourceId,</w:t>
      </w:r>
    </w:p>
    <w:p w14:paraId="1DAE4BD5" w14:textId="77777777" w:rsidR="004766C1" w:rsidRDefault="004766C1" w:rsidP="009E2943">
      <w:pPr>
        <w:pStyle w:val="PL"/>
      </w:pPr>
      <w:r>
        <w:rPr>
          <w:color w:val="000000"/>
        </w:rPr>
        <w:t>                    srs-PosResourceId                   SRS-PosResourceId-r16</w:t>
      </w:r>
    </w:p>
    <w:p w14:paraId="429FF648" w14:textId="77777777" w:rsidR="004766C1" w:rsidRDefault="004766C1" w:rsidP="009E2943">
      <w:pPr>
        <w:pStyle w:val="PL"/>
      </w:pPr>
      <w:r>
        <w:rPr>
          <w:color w:val="000000"/>
        </w:rPr>
        <w:t xml:space="preserve">            },                                                                           </w:t>
      </w:r>
    </w:p>
    <w:p w14:paraId="0DB80213" w14:textId="77777777" w:rsidR="004766C1" w:rsidRDefault="004766C1" w:rsidP="009E2943">
      <w:pPr>
        <w:pStyle w:val="PL"/>
      </w:pPr>
      <w:r>
        <w:rPr>
          <w:color w:val="000000"/>
        </w:rPr>
        <w:t>            uplinkBWP-r16                           BWP-Id</w:t>
      </w:r>
    </w:p>
    <w:p w14:paraId="6734452D" w14:textId="77777777" w:rsidR="004766C1" w:rsidRDefault="004766C1" w:rsidP="009E2943">
      <w:pPr>
        <w:pStyle w:val="PL"/>
      </w:pPr>
      <w:r>
        <w:rPr>
          <w:color w:val="000000"/>
        </w:rPr>
        <w:t>        },                                                                               OPTIONAL,    --Need R</w:t>
      </w:r>
    </w:p>
    <w:p w14:paraId="5B4ECAFA" w14:textId="77777777" w:rsidR="004766C1" w:rsidRDefault="004766C1"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4766C1" w:rsidRDefault="004766C1" w:rsidP="009E2943">
      <w:pPr>
        <w:pStyle w:val="PL"/>
      </w:pPr>
      <w:r>
        <w:rPr>
          <w:color w:val="000000"/>
        </w:rPr>
        <w:t>            ssbNcell-r16                            SSB-InfoNcell-r16,                    OPTIONAL,    --Need R</w:t>
      </w:r>
    </w:p>
    <w:p w14:paraId="0A5C6041" w14:textId="77777777" w:rsidR="004766C1" w:rsidRDefault="004766C1" w:rsidP="009E2943">
      <w:pPr>
        <w:pStyle w:val="PL"/>
      </w:pPr>
      <w:r>
        <w:rPr>
          <w:color w:val="000000"/>
        </w:rPr>
        <w:t>            dl-PRS-r16                              DL-PRS-Info-r16                       OPTIONAL,    --Need R</w:t>
      </w:r>
    </w:p>
    <w:p w14:paraId="14E554FD" w14:textId="77777777" w:rsidR="004766C1" w:rsidRDefault="004766C1" w:rsidP="009E2943">
      <w:pPr>
        <w:pStyle w:val="PL"/>
      </w:pPr>
      <w:r>
        <w:rPr>
          <w:color w:val="000000"/>
        </w:rPr>
        <w:t>       }</w:t>
      </w:r>
    </w:p>
    <w:p w14:paraId="3CFA2A4E" w14:textId="77777777" w:rsidR="004766C1" w:rsidRDefault="004766C1" w:rsidP="009E2943">
      <w:pPr>
        <w:pStyle w:val="PL"/>
      </w:pPr>
      <w:r>
        <w:rPr>
          <w:color w:val="000000"/>
        </w:rPr>
        <w:t>    }</w:t>
      </w:r>
    </w:p>
    <w:p w14:paraId="6435B53F" w14:textId="77777777" w:rsidR="004766C1" w:rsidRDefault="004766C1" w:rsidP="009E2943">
      <w:pPr>
        <w:pStyle w:val="PL"/>
      </w:pPr>
      <w:r>
        <w:rPr>
          <w:color w:val="000000"/>
        </w:rPr>
        <w:t>}</w:t>
      </w:r>
    </w:p>
    <w:p w14:paraId="1875742F" w14:textId="77777777" w:rsidR="004766C1" w:rsidRDefault="004766C1">
      <w:pPr>
        <w:pStyle w:val="CommentText"/>
      </w:pPr>
    </w:p>
    <w:p w14:paraId="50779F05" w14:textId="7F88C64F" w:rsidR="004766C1" w:rsidRDefault="004766C1">
      <w:pPr>
        <w:pStyle w:val="CommentText"/>
      </w:pPr>
      <w:r>
        <w:rPr>
          <w:b/>
        </w:rPr>
        <w:t>[Proposed Change]</w:t>
      </w:r>
      <w:r>
        <w:t>: Change as above is needed and T-Doc would be required to discuss and agree.</w:t>
      </w:r>
    </w:p>
    <w:p w14:paraId="47012D31" w14:textId="77777777" w:rsidR="004766C1" w:rsidRDefault="004766C1">
      <w:pPr>
        <w:pStyle w:val="CommentText"/>
      </w:pPr>
      <w:r>
        <w:rPr>
          <w:b/>
        </w:rPr>
        <w:t>[Comments]</w:t>
      </w:r>
      <w:r>
        <w:t xml:space="preserve">: </w:t>
      </w:r>
    </w:p>
    <w:p w14:paraId="00018D20" w14:textId="144C1CFF" w:rsidR="004766C1" w:rsidRPr="009E2943" w:rsidRDefault="004766C1">
      <w:pPr>
        <w:pStyle w:val="CommentText"/>
      </w:pPr>
    </w:p>
  </w:comment>
  <w:comment w:id="9288" w:author="Huawei" w:date="2020-04-11T17:10:00Z" w:initials="H">
    <w:p w14:paraId="4743A056" w14:textId="0F14E115"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4766C1" w:rsidRDefault="004766C1">
      <w:pPr>
        <w:pStyle w:val="CommentText"/>
      </w:pPr>
      <w:r>
        <w:rPr>
          <w:b/>
        </w:rPr>
        <w:t>[Description]</w:t>
      </w:r>
      <w:r>
        <w:t xml:space="preserve">: Need S field without description of the absence case. </w:t>
      </w:r>
    </w:p>
    <w:p w14:paraId="4AA32FD5" w14:textId="37A6B251" w:rsidR="004766C1" w:rsidRDefault="004766C1">
      <w:pPr>
        <w:pStyle w:val="CommentText"/>
      </w:pPr>
      <w:r>
        <w:rPr>
          <w:b/>
        </w:rPr>
        <w:t>[Proposed Change]</w:t>
      </w:r>
      <w:r>
        <w:t>: v34: See proposal in Tdoc.</w:t>
      </w:r>
    </w:p>
    <w:p w14:paraId="2891A457" w14:textId="77777777" w:rsidR="004766C1" w:rsidRDefault="004766C1" w:rsidP="006E2AB2">
      <w:pPr>
        <w:pStyle w:val="CommentText"/>
      </w:pPr>
      <w:r>
        <w:rPr>
          <w:b/>
        </w:rPr>
        <w:t>[Comments]</w:t>
      </w:r>
      <w:r>
        <w:t>: app 2: [AT109bis-e][068]</w:t>
      </w:r>
    </w:p>
    <w:p w14:paraId="765A6310" w14:textId="77777777" w:rsidR="004766C1" w:rsidRDefault="004766C1"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4766C1" w:rsidRDefault="004766C1"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4766C1" w:rsidRPr="00265756" w:rsidRDefault="004766C1">
      <w:pPr>
        <w:pStyle w:val="CommentText"/>
      </w:pPr>
    </w:p>
  </w:comment>
  <w:comment w:id="9289" w:author="Huawei" w:date="2020-04-11T17:36:00Z" w:initials="H">
    <w:p w14:paraId="10BBC29D" w14:textId="572C2D3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4766C1" w:rsidRDefault="004766C1">
      <w:pPr>
        <w:pStyle w:val="CommentText"/>
      </w:pPr>
      <w:r>
        <w:rPr>
          <w:b/>
        </w:rPr>
        <w:t>[Description]</w:t>
      </w:r>
      <w:r>
        <w:t>: We think this conditional presence tag is not accurate.</w:t>
      </w:r>
    </w:p>
    <w:p w14:paraId="395B69A0" w14:textId="43EF2BA3" w:rsidR="004766C1" w:rsidRDefault="004766C1"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4766C1" w:rsidRDefault="004766C1" w:rsidP="00EE5CDA">
      <w:pPr>
        <w:pStyle w:val="CommentText"/>
      </w:pPr>
      <w:r>
        <w:rPr>
          <w:b/>
        </w:rPr>
        <w:t>[Comments]</w:t>
      </w:r>
      <w:r>
        <w:t>: Rapp 2: [AT109bis-e][068]</w:t>
      </w:r>
    </w:p>
    <w:p w14:paraId="27179BF9" w14:textId="5172784B" w:rsidR="004766C1" w:rsidRDefault="004766C1"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4766C1" w:rsidRPr="00933332" w:rsidRDefault="004766C1">
      <w:pPr>
        <w:pStyle w:val="CommentText"/>
      </w:pPr>
    </w:p>
  </w:comment>
  <w:comment w:id="9295" w:author="Huawei" w:date="2020-04-11T17:24:00Z" w:initials="H">
    <w:p w14:paraId="16FBB43E" w14:textId="07346E82"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Yinghao (</w:t>
      </w:r>
      <w:proofErr w:type="gramStart"/>
      <w:r>
        <w:t xml:space="preserve">Huawei)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4766C1" w:rsidRDefault="004766C1">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xml:space="preserve">. Is the intention to </w:t>
      </w:r>
      <w:proofErr w:type="gramStart"/>
      <w:r>
        <w:t>say</w:t>
      </w:r>
      <w:proofErr w:type="gramEnd"/>
      <w:r>
        <w:t xml:space="preserve">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4766C1" w:rsidRDefault="004766C1">
      <w:pPr>
        <w:pStyle w:val="CommentText"/>
      </w:pPr>
      <w:r>
        <w:rPr>
          <w:b/>
        </w:rPr>
        <w:t>[Proposed Change]</w:t>
      </w:r>
      <w:r>
        <w:t>: v34: Discuss in Tdoc</w:t>
      </w:r>
    </w:p>
    <w:p w14:paraId="37317825" w14:textId="27189DB4" w:rsidR="004766C1" w:rsidRDefault="004766C1">
      <w:pPr>
        <w:pStyle w:val="CommentText"/>
      </w:pPr>
      <w:r>
        <w:rPr>
          <w:b/>
        </w:rPr>
        <w:t>[Comments]</w:t>
      </w:r>
      <w:r>
        <w:t xml:space="preserve">: </w:t>
      </w:r>
      <w:r w:rsidRPr="006E2AB2">
        <w:t>Rapp 2: [AT109bis-e][068]: See H070</w:t>
      </w:r>
    </w:p>
    <w:p w14:paraId="669CF0E7" w14:textId="299E4107" w:rsidR="004766C1" w:rsidRPr="00067B56" w:rsidRDefault="004766C1">
      <w:pPr>
        <w:pStyle w:val="CommentText"/>
      </w:pPr>
    </w:p>
  </w:comment>
  <w:comment w:id="9302" w:author="" w:date="2020-04-09T18:34:00Z" w:initials="S">
    <w:p w14:paraId="70A00670" w14:textId="204618F8"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w:t>
      </w:r>
      <w:proofErr w:type="gramStart"/>
      <w:r>
        <w:t xml:space="preserve">Jin)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4766C1" w:rsidRDefault="004766C1">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4766C1" w:rsidRPr="00797A6A" w:rsidRDefault="004766C1">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4766C1" w:rsidRDefault="004766C1">
      <w:pPr>
        <w:pStyle w:val="CommentText"/>
      </w:pPr>
      <w:r>
        <w:rPr>
          <w:b/>
        </w:rPr>
        <w:t>[Comments]</w:t>
      </w:r>
      <w:r>
        <w:t xml:space="preserve">: </w:t>
      </w:r>
    </w:p>
    <w:p w14:paraId="13D15D7E" w14:textId="76FA032C" w:rsidR="004766C1" w:rsidRDefault="004766C1" w:rsidP="00753F11">
      <w:pPr>
        <w:pStyle w:val="CommentText"/>
      </w:pPr>
      <w:r>
        <w:t>Rapp2: [AT109bis-e][068]</w:t>
      </w:r>
    </w:p>
    <w:p w14:paraId="057245D6" w14:textId="61FC7999" w:rsidR="004766C1" w:rsidRPr="00797A6A" w:rsidRDefault="004766C1" w:rsidP="00753F11">
      <w:pPr>
        <w:pStyle w:val="CommentText"/>
      </w:pPr>
      <w:r>
        <w:t>S654 The field description for pathlossReferecenRS-List should be added and the two fields pathlossReferecneRS and pathlossReferenceRS-List should not be present at the same time</w:t>
      </w:r>
    </w:p>
  </w:comment>
  <w:comment w:id="9340" w:author="Intel" w:date="2020-04-13T22:03:00Z" w:initials="I">
    <w:p w14:paraId="40D9D229" w14:textId="70E981B3" w:rsidR="004766C1" w:rsidRDefault="004766C1" w:rsidP="00B97ECF">
      <w:pPr>
        <w:pStyle w:val="CommentText"/>
      </w:pPr>
      <w:r>
        <w:rPr>
          <w:rStyle w:val="CommentReference"/>
        </w:rPr>
        <w:annotationRef/>
      </w:r>
      <w:r>
        <w:rPr>
          <w:b/>
        </w:rPr>
        <w:t>[RIL]</w:t>
      </w:r>
      <w:r>
        <w:t xml:space="preserve">: I668 </w:t>
      </w:r>
      <w:r>
        <w:rPr>
          <w:b/>
        </w:rPr>
        <w:t>[Delegate]</w:t>
      </w:r>
      <w:r>
        <w:t>: Intel (</w:t>
      </w:r>
      <w:proofErr w:type="gramStart"/>
      <w:r>
        <w:t xml:space="preserve">Sudeep)  </w:t>
      </w:r>
      <w:r>
        <w:rPr>
          <w:b/>
        </w:rPr>
        <w:t>[</w:t>
      </w:r>
      <w:proofErr w:type="gramEnd"/>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4766C1" w:rsidRPr="0043563E" w:rsidRDefault="004766C1"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4766C1" w:rsidRPr="00833909" w:rsidRDefault="004766C1"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4766C1" w:rsidRDefault="004766C1" w:rsidP="00B97ECF">
      <w:pPr>
        <w:pStyle w:val="CommentText"/>
      </w:pPr>
      <w:r>
        <w:rPr>
          <w:b/>
        </w:rPr>
        <w:t>[Comments]</w:t>
      </w:r>
      <w:r>
        <w:t>:</w:t>
      </w:r>
    </w:p>
    <w:p w14:paraId="4BF1C193" w14:textId="144E614F" w:rsidR="004766C1" w:rsidRDefault="004766C1" w:rsidP="00B97ECF">
      <w:pPr>
        <w:pStyle w:val="CommentText"/>
      </w:pPr>
      <w:r>
        <w:t>Rapp2</w:t>
      </w:r>
      <w:r w:rsidRPr="00A41F07">
        <w:t>: [AT109bis-e][068]: See H070</w:t>
      </w:r>
    </w:p>
  </w:comment>
  <w:comment w:id="9404" w:author="" w:date="2020-04-13T13:41:00Z" w:initials="E">
    <w:p w14:paraId="08117704" w14:textId="2917A50D" w:rsidR="004766C1" w:rsidRDefault="004766C1">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rPr>
          <w:b/>
        </w:rPr>
        <w:t>]</w:t>
      </w:r>
      <w:r>
        <w:t>:IAB</w:t>
      </w:r>
      <w:proofErr w:type="gramEnd"/>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4766C1" w:rsidRPr="00677207" w:rsidRDefault="004766C1" w:rsidP="00677207">
      <w:pPr>
        <w:pStyle w:val="TAL"/>
        <w:rPr>
          <w:szCs w:val="22"/>
        </w:rPr>
      </w:pPr>
      <w:r>
        <w:rPr>
          <w:b/>
        </w:rPr>
        <w:t>[Description]</w:t>
      </w:r>
      <w:r>
        <w:t xml:space="preserve">: Add description for </w:t>
      </w:r>
      <w:r>
        <w:rPr>
          <w:b/>
          <w:i/>
          <w:szCs w:val="22"/>
        </w:rPr>
        <w:t>ssb-ToMeasure.</w:t>
      </w:r>
    </w:p>
    <w:p w14:paraId="097D956C" w14:textId="77777777" w:rsidR="004766C1" w:rsidRPr="00B31C67" w:rsidRDefault="004766C1"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4766C1" w:rsidRDefault="004766C1"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4766C1" w:rsidRDefault="004766C1">
      <w:pPr>
        <w:pStyle w:val="CommentText"/>
      </w:pPr>
      <w:r>
        <w:rPr>
          <w:b/>
        </w:rPr>
        <w:t>[Comments]</w:t>
      </w:r>
      <w:r>
        <w:t xml:space="preserve">: </w:t>
      </w:r>
    </w:p>
    <w:p w14:paraId="059C8B44" w14:textId="6D3CD4AF" w:rsidR="004766C1" w:rsidRPr="00677207" w:rsidRDefault="004766C1">
      <w:pPr>
        <w:pStyle w:val="CommentText"/>
      </w:pPr>
    </w:p>
  </w:comment>
  <w:comment w:id="9409" w:author="" w:date="2020-04-13T13:31:00Z" w:initials="E">
    <w:p w14:paraId="476EB39F" w14:textId="421FD195" w:rsidR="004766C1" w:rsidRDefault="004766C1">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4766C1" w:rsidRPr="00864B12" w:rsidRDefault="004766C1" w:rsidP="00864B12">
      <w:pPr>
        <w:pStyle w:val="TAL"/>
        <w:rPr>
          <w:b/>
          <w:bCs/>
          <w:i/>
          <w:iCs/>
        </w:rPr>
      </w:pPr>
      <w:r>
        <w:rPr>
          <w:b/>
        </w:rPr>
        <w:t>[Description]</w:t>
      </w:r>
      <w:r>
        <w:t xml:space="preserve">: Add description for </w:t>
      </w:r>
      <w:r w:rsidRPr="00F537EB">
        <w:rPr>
          <w:b/>
          <w:bCs/>
          <w:i/>
          <w:iCs/>
        </w:rPr>
        <w:t>ssb-MTC-Duration</w:t>
      </w:r>
    </w:p>
    <w:p w14:paraId="5F654914" w14:textId="6BAA3523" w:rsidR="004766C1" w:rsidRPr="005E57FE" w:rsidRDefault="004766C1">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4766C1" w:rsidRDefault="004766C1">
      <w:pPr>
        <w:pStyle w:val="CommentText"/>
      </w:pPr>
      <w:r w:rsidRPr="005E57FE">
        <w:rPr>
          <w:b/>
        </w:rPr>
        <w:t>[Comments]</w:t>
      </w:r>
      <w:r w:rsidRPr="005E57FE">
        <w:t>:</w:t>
      </w:r>
      <w:r>
        <w:t xml:space="preserve"> </w:t>
      </w:r>
    </w:p>
    <w:p w14:paraId="6D6C908E" w14:textId="6F65789D" w:rsidR="004766C1" w:rsidRPr="00864B12" w:rsidRDefault="004766C1">
      <w:pPr>
        <w:pStyle w:val="CommentText"/>
      </w:pPr>
    </w:p>
  </w:comment>
  <w:comment w:id="9413" w:author="" w:date="2020-04-13T13:33:00Z" w:initials="E">
    <w:p w14:paraId="0C769872" w14:textId="649465C6" w:rsidR="004766C1" w:rsidRDefault="004766C1">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4766C1" w:rsidRPr="00864B12" w:rsidRDefault="004766C1" w:rsidP="00864B12">
      <w:pPr>
        <w:pStyle w:val="TAL"/>
        <w:rPr>
          <w:b/>
          <w:i/>
          <w:szCs w:val="22"/>
        </w:rPr>
      </w:pPr>
      <w:r>
        <w:rPr>
          <w:b/>
        </w:rPr>
        <w:t>[Description]</w:t>
      </w:r>
      <w:r>
        <w:t xml:space="preserve">: Add description for </w:t>
      </w:r>
      <w:r w:rsidRPr="00F537EB">
        <w:rPr>
          <w:b/>
          <w:i/>
          <w:szCs w:val="22"/>
        </w:rPr>
        <w:t>ssb-MTC-pci-List</w:t>
      </w:r>
    </w:p>
    <w:p w14:paraId="33F41502" w14:textId="36182EBE" w:rsidR="004766C1" w:rsidRPr="005E57FE" w:rsidRDefault="004766C1">
      <w:pPr>
        <w:pStyle w:val="CommentText"/>
      </w:pPr>
      <w:r>
        <w:rPr>
          <w:b/>
        </w:rPr>
        <w:t>[Proposed Change</w:t>
      </w:r>
      <w:r w:rsidRPr="005E57FE">
        <w:rPr>
          <w:b/>
        </w:rPr>
        <w:t>]</w:t>
      </w:r>
      <w:r w:rsidRPr="005E57FE">
        <w:t>: PCIs that are known to follow this SMTC, used for IAB-node discovery.</w:t>
      </w:r>
    </w:p>
    <w:p w14:paraId="699DDD6D" w14:textId="77777777" w:rsidR="004766C1" w:rsidRDefault="004766C1">
      <w:pPr>
        <w:pStyle w:val="CommentText"/>
      </w:pPr>
      <w:r w:rsidRPr="005E57FE">
        <w:rPr>
          <w:b/>
        </w:rPr>
        <w:t>[Comments]</w:t>
      </w:r>
      <w:r w:rsidRPr="005E57FE">
        <w:t>:</w:t>
      </w:r>
      <w:r>
        <w:t xml:space="preserve"> </w:t>
      </w:r>
    </w:p>
    <w:p w14:paraId="676384BD" w14:textId="07B94522" w:rsidR="004766C1" w:rsidRPr="00864B12" w:rsidRDefault="004766C1">
      <w:pPr>
        <w:pStyle w:val="CommentText"/>
      </w:pPr>
    </w:p>
  </w:comment>
  <w:comment w:id="9433" w:author="" w:date="2020-04-13T13:34:00Z" w:initials="E">
    <w:p w14:paraId="17D2F2A9" w14:textId="4411A5B7" w:rsidR="004766C1" w:rsidRDefault="004766C1">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4766C1" w:rsidRPr="005E57FE" w:rsidRDefault="004766C1"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4766C1" w:rsidRPr="005E57FE" w:rsidRDefault="004766C1">
      <w:pPr>
        <w:pStyle w:val="CommentText"/>
      </w:pPr>
      <w:r w:rsidRPr="005E57FE">
        <w:rPr>
          <w:b/>
        </w:rPr>
        <w:t>[Proposed Change]</w:t>
      </w:r>
      <w:r w:rsidRPr="005E57FE">
        <w:t>: The periodicity of the measurement window in which to receive SS, in number of subframes.</w:t>
      </w:r>
    </w:p>
    <w:p w14:paraId="117F3075" w14:textId="77777777" w:rsidR="004766C1" w:rsidRDefault="004766C1">
      <w:pPr>
        <w:pStyle w:val="CommentText"/>
      </w:pPr>
      <w:r w:rsidRPr="005E57FE">
        <w:rPr>
          <w:b/>
        </w:rPr>
        <w:t>[Comments]</w:t>
      </w:r>
      <w:r w:rsidRPr="005E57FE">
        <w:t>:</w:t>
      </w:r>
      <w:r>
        <w:t xml:space="preserve"> </w:t>
      </w:r>
    </w:p>
    <w:p w14:paraId="46EB6E96" w14:textId="4AFAC5B3" w:rsidR="004766C1" w:rsidRPr="00864B12" w:rsidRDefault="004766C1">
      <w:pPr>
        <w:pStyle w:val="CommentText"/>
      </w:pPr>
    </w:p>
  </w:comment>
  <w:comment w:id="9439" w:author="" w:date="2020-04-13T13:38:00Z" w:initials="E">
    <w:p w14:paraId="7FB6A66C" w14:textId="70C5B726" w:rsidR="004766C1" w:rsidRDefault="004766C1">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w:t>
      </w:r>
      <w:proofErr w:type="gramStart"/>
      <w:r>
        <w:t xml:space="preserve">Ajmal)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4766C1" w:rsidRPr="00677207" w:rsidRDefault="004766C1"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4766C1" w:rsidRPr="005E57FE" w:rsidRDefault="004766C1">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4766C1" w:rsidRDefault="004766C1">
      <w:pPr>
        <w:pStyle w:val="CommentText"/>
      </w:pPr>
      <w:r w:rsidRPr="005E57FE">
        <w:rPr>
          <w:b/>
        </w:rPr>
        <w:t>[Comments]</w:t>
      </w:r>
      <w:r w:rsidRPr="005E57FE">
        <w:t>:</w:t>
      </w:r>
      <w:r>
        <w:t xml:space="preserve"> </w:t>
      </w:r>
    </w:p>
    <w:p w14:paraId="408521AB" w14:textId="00CA5099" w:rsidR="004766C1" w:rsidRPr="00677207" w:rsidRDefault="004766C1">
      <w:pPr>
        <w:pStyle w:val="CommentText"/>
      </w:pPr>
    </w:p>
  </w:comment>
  <w:comment w:id="9445" w:author="Nokia (Tero)" w:date="2020-04-14T18:40:00Z" w:initials="TH">
    <w:p w14:paraId="52F38883" w14:textId="45BE9679" w:rsidR="004766C1" w:rsidRDefault="004766C1" w:rsidP="001E1829">
      <w:pPr>
        <w:pStyle w:val="CommentText"/>
      </w:pPr>
      <w:r>
        <w:rPr>
          <w:rStyle w:val="CommentReference"/>
        </w:rPr>
        <w:annotationRef/>
      </w:r>
      <w:r>
        <w:rPr>
          <w:b/>
        </w:rPr>
        <w:t>[RIL]</w:t>
      </w:r>
      <w:r>
        <w:t xml:space="preserve">: N025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4766C1" w:rsidRDefault="004766C1"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4766C1" w:rsidRDefault="004766C1" w:rsidP="001E1829">
      <w:pPr>
        <w:pStyle w:val="CommentText"/>
      </w:pPr>
      <w:r>
        <w:rPr>
          <w:b/>
        </w:rPr>
        <w:t>[Proposed Change]</w:t>
      </w:r>
      <w:r>
        <w:t>: Use SSB-PositionQCL-r16 as the IE name (needs to be propagated everywhere).</w:t>
      </w:r>
    </w:p>
    <w:p w14:paraId="2AFD9483" w14:textId="77777777" w:rsidR="004766C1" w:rsidRDefault="004766C1" w:rsidP="001E1829">
      <w:pPr>
        <w:pStyle w:val="CommentText"/>
      </w:pPr>
      <w:r>
        <w:rPr>
          <w:b/>
        </w:rPr>
        <w:t>[Comments]</w:t>
      </w:r>
      <w:r>
        <w:t>:</w:t>
      </w:r>
    </w:p>
    <w:p w14:paraId="60533833" w14:textId="1D218BD1" w:rsidR="004766C1" w:rsidRPr="001E1829" w:rsidRDefault="004766C1" w:rsidP="001E1829">
      <w:pPr>
        <w:pStyle w:val="CommentText"/>
      </w:pPr>
    </w:p>
  </w:comment>
  <w:comment w:id="9495" w:author="Huawei(Yulong)" w:date="2020-05-15T15:26:00Z" w:initials="HW">
    <w:p w14:paraId="5F8AB8CE" w14:textId="77777777" w:rsidR="004766C1" w:rsidRDefault="004766C1"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proofErr w:type="gramStart"/>
      <w:r>
        <w:rPr>
          <w:color w:val="FF0000"/>
        </w:rPr>
        <w:t xml:space="preserve">:  </w:t>
      </w:r>
      <w:r>
        <w:rPr>
          <w:b/>
        </w:rPr>
        <w:t>[</w:t>
      </w:r>
      <w:proofErr w:type="gramEnd"/>
      <w:r>
        <w:rPr>
          <w:b/>
        </w:rPr>
        <w:t>TDoc]</w:t>
      </w:r>
      <w:r>
        <w:t xml:space="preserve">: None </w:t>
      </w:r>
      <w:r>
        <w:rPr>
          <w:b/>
          <w:color w:val="FF0000"/>
        </w:rPr>
        <w:t>[Proposed Conclusion]</w:t>
      </w:r>
      <w:r>
        <w:rPr>
          <w:color w:val="FF0000"/>
        </w:rPr>
        <w:t xml:space="preserve">: </w:t>
      </w:r>
    </w:p>
    <w:p w14:paraId="67E0904C" w14:textId="77777777" w:rsidR="004766C1" w:rsidRDefault="004766C1"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w:t>
      </w:r>
      <w:proofErr w:type="gramStart"/>
      <w:r>
        <w:t>As long as</w:t>
      </w:r>
      <w:proofErr w:type="gramEnd"/>
      <w:r>
        <w:t xml:space="preserve">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4766C1" w:rsidRDefault="004766C1" w:rsidP="004205B7">
      <w:pPr>
        <w:pStyle w:val="CommentText"/>
      </w:pPr>
      <w:r>
        <w:rPr>
          <w:rFonts w:eastAsia="MS Mincho"/>
          <w:szCs w:val="22"/>
        </w:rPr>
        <w:t xml:space="preserve">This can save the redundant definition of the whole new </w:t>
      </w:r>
      <w:r>
        <w:t>TDD-UL-DL-ConfigDedicated-IAB-MT.</w:t>
      </w:r>
    </w:p>
    <w:p w14:paraId="5AA8CC40" w14:textId="77777777" w:rsidR="004766C1" w:rsidRDefault="004766C1" w:rsidP="004205B7">
      <w:pPr>
        <w:pStyle w:val="CommentText"/>
      </w:pPr>
      <w:r>
        <w:rPr>
          <w:b/>
        </w:rPr>
        <w:t>[Proposed Change]</w:t>
      </w:r>
      <w:r>
        <w:t xml:space="preserve">:  </w:t>
      </w:r>
    </w:p>
    <w:p w14:paraId="18B0A5F8" w14:textId="77777777" w:rsidR="004766C1" w:rsidRDefault="004766C1"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4766C1" w:rsidRDefault="004766C1"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4766C1" w:rsidRPr="00E63079" w:rsidRDefault="004766C1" w:rsidP="004205B7">
      <w:pPr>
        <w:pStyle w:val="PL"/>
        <w:rPr>
          <w:color w:val="FF0000"/>
          <w:u w:val="single"/>
        </w:rPr>
      </w:pPr>
      <w:r>
        <w:rPr>
          <w:lang w:eastAsia="zh-CN"/>
        </w:rPr>
        <w:t>“</w:t>
      </w:r>
      <w:r>
        <w:t>...</w:t>
      </w:r>
      <w:r w:rsidRPr="00E63079">
        <w:rPr>
          <w:color w:val="FF0000"/>
          <w:u w:val="single"/>
        </w:rPr>
        <w:t>,</w:t>
      </w:r>
    </w:p>
    <w:p w14:paraId="64C6F85E" w14:textId="77777777" w:rsidR="004766C1" w:rsidRPr="00E63079" w:rsidRDefault="004766C1" w:rsidP="004205B7">
      <w:pPr>
        <w:pStyle w:val="PL"/>
        <w:rPr>
          <w:color w:val="FF0000"/>
          <w:u w:val="single"/>
        </w:rPr>
      </w:pPr>
      <w:r w:rsidRPr="00E63079">
        <w:rPr>
          <w:color w:val="FF0000"/>
          <w:u w:val="single"/>
        </w:rPr>
        <w:t xml:space="preserve"> [[</w:t>
      </w:r>
    </w:p>
    <w:p w14:paraId="40330DFB" w14:textId="77777777" w:rsidR="004766C1" w:rsidRDefault="004766C1"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4766C1" w:rsidRPr="00E63079" w:rsidRDefault="004766C1"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4766C1" w:rsidRPr="001F7149" w:rsidRDefault="004766C1"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4766C1" w:rsidRPr="00014779" w:rsidRDefault="004766C1"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4766C1" w:rsidRDefault="004766C1" w:rsidP="004205B7">
      <w:pPr>
        <w:pStyle w:val="CommentText"/>
      </w:pPr>
      <w:r>
        <w:rPr>
          <w:b/>
        </w:rPr>
        <w:t>[Comments]</w:t>
      </w:r>
      <w:r>
        <w:t>:</w:t>
      </w:r>
    </w:p>
    <w:p w14:paraId="7426FD9E" w14:textId="16DC7A0E" w:rsidR="004766C1" w:rsidRDefault="004766C1">
      <w:pPr>
        <w:pStyle w:val="CommentText"/>
      </w:pPr>
    </w:p>
  </w:comment>
  <w:comment w:id="9498" w:author="" w:date="2020-04-13T13:43:00Z" w:initials="E">
    <w:p w14:paraId="2A7ACF00" w14:textId="5289551A" w:rsidR="004766C1" w:rsidRPr="007C3167" w:rsidRDefault="004766C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4766C1" w:rsidRDefault="004766C1">
      <w:pPr>
        <w:pStyle w:val="CommentText"/>
      </w:pPr>
      <w:r>
        <w:rPr>
          <w:b/>
        </w:rPr>
        <w:t>[Description]</w:t>
      </w:r>
      <w:r>
        <w:t>: Replace all -v16xy with -r16.</w:t>
      </w:r>
    </w:p>
    <w:p w14:paraId="0C667968" w14:textId="77777777" w:rsidR="004766C1" w:rsidRPr="00F537EB" w:rsidRDefault="004766C1" w:rsidP="00677207">
      <w:pPr>
        <w:pStyle w:val="PL"/>
      </w:pPr>
      <w:r>
        <w:rPr>
          <w:b/>
        </w:rPr>
        <w:t>[Proposed Change]</w:t>
      </w:r>
      <w:r>
        <w:t xml:space="preserve">: </w:t>
      </w:r>
      <w:r w:rsidRPr="00F537EB">
        <w:t>TDD-UL-DL-ConfigDedicated-IAB-MT-v16xy::=       SEQUENCE {</w:t>
      </w:r>
    </w:p>
    <w:p w14:paraId="524C375D" w14:textId="6C2DFFDC" w:rsidR="004766C1" w:rsidRPr="00F537EB" w:rsidRDefault="004766C1"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4766C1" w:rsidRPr="00F537EB" w:rsidRDefault="004766C1"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4766C1" w:rsidRPr="00F537EB" w:rsidRDefault="004766C1" w:rsidP="00677207">
      <w:pPr>
        <w:pStyle w:val="PL"/>
      </w:pPr>
      <w:r w:rsidRPr="00F537EB">
        <w:t xml:space="preserve">    ...</w:t>
      </w:r>
    </w:p>
    <w:p w14:paraId="3B47303C" w14:textId="77777777" w:rsidR="004766C1" w:rsidRPr="00F537EB" w:rsidRDefault="004766C1" w:rsidP="00677207">
      <w:pPr>
        <w:pStyle w:val="PL"/>
      </w:pPr>
      <w:r w:rsidRPr="00F537EB">
        <w:t>}</w:t>
      </w:r>
    </w:p>
    <w:p w14:paraId="3D8E546D" w14:textId="77777777" w:rsidR="004766C1" w:rsidRDefault="004766C1">
      <w:pPr>
        <w:pStyle w:val="CommentText"/>
      </w:pPr>
    </w:p>
    <w:p w14:paraId="720B4648" w14:textId="77777777" w:rsidR="004766C1" w:rsidRDefault="004766C1">
      <w:pPr>
        <w:pStyle w:val="CommentText"/>
      </w:pPr>
      <w:r>
        <w:rPr>
          <w:b/>
        </w:rPr>
        <w:t>[Comments]</w:t>
      </w:r>
      <w:r>
        <w:t xml:space="preserve">: </w:t>
      </w:r>
    </w:p>
    <w:p w14:paraId="57C7A124" w14:textId="5B1FE7C5" w:rsidR="004766C1" w:rsidRPr="00677207" w:rsidRDefault="004766C1">
      <w:pPr>
        <w:pStyle w:val="CommentText"/>
      </w:pPr>
    </w:p>
  </w:comment>
  <w:comment w:id="9505" w:author="" w:date="2020-04-13T13:46:00Z" w:initials="E">
    <w:p w14:paraId="7F860764" w14:textId="5FC2F7F9" w:rsidR="004766C1" w:rsidRPr="007C3167" w:rsidRDefault="004766C1"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4766C1" w:rsidRDefault="004766C1">
      <w:pPr>
        <w:pStyle w:val="CommentText"/>
      </w:pPr>
      <w:r>
        <w:rPr>
          <w:b/>
        </w:rPr>
        <w:t>[Description]</w:t>
      </w:r>
      <w:r>
        <w:t>: Replace -v16xy with -r16 and all FFSs with S.</w:t>
      </w:r>
    </w:p>
    <w:p w14:paraId="238DF733" w14:textId="6F1E0409" w:rsidR="004766C1" w:rsidRPr="00F537EB" w:rsidRDefault="004766C1" w:rsidP="00677207">
      <w:pPr>
        <w:pStyle w:val="PL"/>
      </w:pPr>
      <w:r>
        <w:rPr>
          <w:b/>
        </w:rPr>
        <w:t>[Proposed Change]</w:t>
      </w:r>
      <w:r>
        <w:t xml:space="preserve">: </w:t>
      </w:r>
      <w:r w:rsidRPr="00F537EB">
        <w:t>TDD-UL-DL-SlotConfig-IAB-MT-</w:t>
      </w:r>
      <w:r>
        <w:t>r16</w:t>
      </w:r>
      <w:r w:rsidRPr="00F537EB">
        <w:t>::=    SEQUENCE {</w:t>
      </w:r>
    </w:p>
    <w:p w14:paraId="18511D0C" w14:textId="77777777" w:rsidR="004766C1" w:rsidRPr="00F537EB" w:rsidRDefault="004766C1" w:rsidP="00677207">
      <w:pPr>
        <w:pStyle w:val="PL"/>
      </w:pPr>
      <w:r w:rsidRPr="00F537EB">
        <w:t xml:space="preserve">    slotIndex-r16                           TDD-UL-DL-SlotIndex,</w:t>
      </w:r>
    </w:p>
    <w:p w14:paraId="7AD40DB4" w14:textId="77777777" w:rsidR="004766C1" w:rsidRPr="00F537EB" w:rsidRDefault="004766C1" w:rsidP="00677207">
      <w:pPr>
        <w:pStyle w:val="PL"/>
      </w:pPr>
      <w:r w:rsidRPr="00F537EB">
        <w:t xml:space="preserve">    symbols-IAB-MT-r16                      CHOICE {</w:t>
      </w:r>
    </w:p>
    <w:p w14:paraId="341EA302" w14:textId="77777777" w:rsidR="004766C1" w:rsidRPr="00F537EB" w:rsidRDefault="004766C1" w:rsidP="00677207">
      <w:pPr>
        <w:pStyle w:val="PL"/>
      </w:pPr>
      <w:r w:rsidRPr="00F537EB">
        <w:t xml:space="preserve">        allDownlink-r16                         NULL,</w:t>
      </w:r>
    </w:p>
    <w:p w14:paraId="16605DDE" w14:textId="77777777" w:rsidR="004766C1" w:rsidRPr="00F537EB" w:rsidRDefault="004766C1" w:rsidP="00677207">
      <w:pPr>
        <w:pStyle w:val="PL"/>
      </w:pPr>
      <w:r w:rsidRPr="00F537EB">
        <w:t xml:space="preserve">        allUplink-r16                           NULL,</w:t>
      </w:r>
    </w:p>
    <w:p w14:paraId="09FDD4D5" w14:textId="77777777" w:rsidR="004766C1" w:rsidRPr="00F537EB" w:rsidRDefault="004766C1" w:rsidP="00677207">
      <w:pPr>
        <w:pStyle w:val="PL"/>
      </w:pPr>
      <w:r w:rsidRPr="00F537EB">
        <w:t xml:space="preserve">        explicit-r16                            SEQUENCE {</w:t>
      </w:r>
    </w:p>
    <w:p w14:paraId="69DAB848" w14:textId="6D8DB21F" w:rsidR="004766C1" w:rsidRPr="00F537EB" w:rsidRDefault="004766C1" w:rsidP="00677207">
      <w:pPr>
        <w:pStyle w:val="PL"/>
      </w:pPr>
      <w:r w:rsidRPr="00F537EB">
        <w:t xml:space="preserve">            nrofDownlinkSymbols-r16                 INTEGER (1..maxNrofSymbols-1)                               OPTIONAL, -- Need </w:t>
      </w:r>
      <w:r>
        <w:t>S</w:t>
      </w:r>
    </w:p>
    <w:p w14:paraId="06DC983F" w14:textId="6FF73BFB" w:rsidR="004766C1" w:rsidRPr="00F537EB" w:rsidRDefault="004766C1" w:rsidP="00677207">
      <w:pPr>
        <w:pStyle w:val="PL"/>
      </w:pPr>
      <w:r w:rsidRPr="00F537EB">
        <w:t xml:space="preserve">            nrofUplinkSymbols-r16                   INTEGER (1..maxNrofSymbols-1)                               OPTIONAL  -- Need </w:t>
      </w:r>
      <w:r>
        <w:t>S</w:t>
      </w:r>
    </w:p>
    <w:p w14:paraId="57C9668D" w14:textId="77777777" w:rsidR="004766C1" w:rsidRPr="00F537EB" w:rsidRDefault="004766C1" w:rsidP="00677207">
      <w:pPr>
        <w:pStyle w:val="PL"/>
      </w:pPr>
      <w:r w:rsidRPr="00F537EB">
        <w:t xml:space="preserve">        },</w:t>
      </w:r>
    </w:p>
    <w:p w14:paraId="64701BDE" w14:textId="77777777" w:rsidR="004766C1" w:rsidRPr="00F537EB" w:rsidRDefault="004766C1" w:rsidP="00677207">
      <w:pPr>
        <w:pStyle w:val="PL"/>
      </w:pPr>
      <w:r w:rsidRPr="00F537EB">
        <w:t xml:space="preserve">        explicit-IAB-MT-r16                     SEQUENCE {</w:t>
      </w:r>
    </w:p>
    <w:p w14:paraId="3BE9FC06" w14:textId="7AC4FB99" w:rsidR="004766C1" w:rsidRPr="00F537EB" w:rsidRDefault="004766C1" w:rsidP="00677207">
      <w:pPr>
        <w:pStyle w:val="PL"/>
      </w:pPr>
      <w:r w:rsidRPr="00F537EB">
        <w:t xml:space="preserve">            nrofDownlinkSymbols-r16                 INTEGER (1..maxNrofSymbols-1)                               OPTIONAL, -- Need </w:t>
      </w:r>
      <w:r>
        <w:t>S</w:t>
      </w:r>
    </w:p>
    <w:p w14:paraId="1A764CFF" w14:textId="71F520AE" w:rsidR="004766C1" w:rsidRPr="00F537EB" w:rsidRDefault="004766C1" w:rsidP="00677207">
      <w:pPr>
        <w:pStyle w:val="PL"/>
      </w:pPr>
      <w:r w:rsidRPr="00F537EB">
        <w:t xml:space="preserve">            nrofUplinkSymbols-r16                   INTEGER (1..maxNrofSymbols-1)                               OPTIONAL  -- Need </w:t>
      </w:r>
      <w:r>
        <w:t>S</w:t>
      </w:r>
    </w:p>
    <w:p w14:paraId="47748BCF" w14:textId="77777777" w:rsidR="004766C1" w:rsidRPr="00A04F28" w:rsidRDefault="004766C1" w:rsidP="00677207">
      <w:pPr>
        <w:pStyle w:val="PL"/>
        <w:rPr>
          <w:lang w:val="en-US"/>
        </w:rPr>
      </w:pPr>
      <w:r w:rsidRPr="00F537EB">
        <w:t xml:space="preserve">        </w:t>
      </w:r>
      <w:r w:rsidRPr="00A04F28">
        <w:rPr>
          <w:lang w:val="en-US"/>
        </w:rPr>
        <w:t>}</w:t>
      </w:r>
    </w:p>
    <w:p w14:paraId="0D39EE23" w14:textId="77777777" w:rsidR="004766C1" w:rsidRDefault="004766C1">
      <w:pPr>
        <w:pStyle w:val="CommentText"/>
      </w:pPr>
    </w:p>
    <w:p w14:paraId="6F7318A8" w14:textId="77777777" w:rsidR="004766C1" w:rsidRDefault="004766C1">
      <w:pPr>
        <w:pStyle w:val="CommentText"/>
      </w:pPr>
      <w:r>
        <w:rPr>
          <w:b/>
        </w:rPr>
        <w:t>[Comments]</w:t>
      </w:r>
      <w:r>
        <w:t xml:space="preserve">: </w:t>
      </w:r>
    </w:p>
    <w:p w14:paraId="5CAFAE7B" w14:textId="52DC7B4D" w:rsidR="004766C1" w:rsidRPr="00677207" w:rsidRDefault="004766C1">
      <w:pPr>
        <w:pStyle w:val="CommentText"/>
      </w:pPr>
    </w:p>
  </w:comment>
  <w:comment w:id="9506" w:author="Nokia (Tero)" w:date="2020-04-14T18:41:00Z" w:initials="TH">
    <w:p w14:paraId="0B7BBF32" w14:textId="10368BF3" w:rsidR="004766C1" w:rsidRDefault="004766C1" w:rsidP="00E400B0">
      <w:pPr>
        <w:pStyle w:val="CommentText"/>
      </w:pPr>
      <w:r>
        <w:rPr>
          <w:rStyle w:val="CommentReference"/>
        </w:rPr>
        <w:annotationRef/>
      </w:r>
      <w:r>
        <w:rPr>
          <w:b/>
        </w:rPr>
        <w:t>[RIL]</w:t>
      </w:r>
      <w:r>
        <w:t xml:space="preserve">: N033 </w:t>
      </w:r>
      <w:r>
        <w:rPr>
          <w:b/>
        </w:rPr>
        <w:t>[Delegate]</w:t>
      </w:r>
      <w:r>
        <w:t>: Nokia (</w:t>
      </w:r>
      <w:proofErr w:type="gramStart"/>
      <w:r>
        <w:t xml:space="preserve">Tero)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4766C1" w:rsidRDefault="004766C1" w:rsidP="00E400B0">
      <w:pPr>
        <w:pStyle w:val="CommentText"/>
      </w:pPr>
      <w:r>
        <w:rPr>
          <w:b/>
        </w:rPr>
        <w:t>[Description]</w:t>
      </w:r>
      <w:r>
        <w:t xml:space="preserve">: This structure is very hard to read: </w:t>
      </w:r>
      <w:proofErr w:type="gramStart"/>
      <w:r>
        <w:t>first of all</w:t>
      </w:r>
      <w:proofErr w:type="gramEnd"/>
      <w:r>
        <w:t>, there’s no need to add IAB-MT to every field since the -r16 suffixes already identify them uniquely. the differences between teh two branches of “explicit” is also very hard to see, and the field names do not help.</w:t>
      </w:r>
    </w:p>
    <w:p w14:paraId="54938ABA" w14:textId="77777777" w:rsidR="004766C1" w:rsidRDefault="004766C1" w:rsidP="00E400B0">
      <w:pPr>
        <w:pStyle w:val="CommentText"/>
      </w:pPr>
      <w:r>
        <w:rPr>
          <w:b/>
        </w:rPr>
        <w:t>[Proposed Change]</w:t>
      </w:r>
      <w:r>
        <w:t xml:space="preserve">: suggest </w:t>
      </w:r>
      <w:proofErr w:type="gramStart"/>
      <w:r>
        <w:t>to use</w:t>
      </w:r>
      <w:proofErr w:type="gramEnd"/>
      <w:r>
        <w:t xml:space="preserve"> more descriptive field names:</w:t>
      </w:r>
    </w:p>
    <w:p w14:paraId="3B3DF3D6" w14:textId="77777777" w:rsidR="004766C1" w:rsidRPr="00F537EB" w:rsidRDefault="004766C1" w:rsidP="00E400B0">
      <w:pPr>
        <w:pStyle w:val="PL"/>
      </w:pPr>
      <w:r w:rsidRPr="00F537EB">
        <w:t>TDD-UL-DL-SlotConfig-IAB-MT-v16xy::=    SEQUENCE {</w:t>
      </w:r>
    </w:p>
    <w:p w14:paraId="52C032A8" w14:textId="77777777" w:rsidR="004766C1" w:rsidRPr="00F537EB" w:rsidRDefault="004766C1" w:rsidP="00E400B0">
      <w:pPr>
        <w:pStyle w:val="PL"/>
      </w:pPr>
      <w:r w:rsidRPr="00F537EB">
        <w:t xml:space="preserve">    slotIndex-r16                           TDD-UL-DL-SlotIndex,</w:t>
      </w:r>
    </w:p>
    <w:p w14:paraId="32642FAC" w14:textId="77777777" w:rsidR="004766C1" w:rsidRPr="00F537EB" w:rsidRDefault="004766C1" w:rsidP="00E400B0">
      <w:pPr>
        <w:pStyle w:val="PL"/>
      </w:pPr>
      <w:r w:rsidRPr="00F537EB">
        <w:t xml:space="preserve">    symbols-r16                      </w:t>
      </w:r>
      <w:r>
        <w:t xml:space="preserve">       </w:t>
      </w:r>
      <w:r w:rsidRPr="00F537EB">
        <w:t>CHOICE {</w:t>
      </w:r>
    </w:p>
    <w:p w14:paraId="4885AEC1" w14:textId="77777777" w:rsidR="004766C1" w:rsidRPr="00F537EB" w:rsidRDefault="004766C1" w:rsidP="00E400B0">
      <w:pPr>
        <w:pStyle w:val="PL"/>
      </w:pPr>
      <w:r w:rsidRPr="00F537EB">
        <w:t xml:space="preserve">        allDownlink-r16                         NULL,</w:t>
      </w:r>
    </w:p>
    <w:p w14:paraId="4B8DF0B6" w14:textId="77777777" w:rsidR="004766C1" w:rsidRPr="003569DB" w:rsidRDefault="004766C1" w:rsidP="00E400B0">
      <w:pPr>
        <w:pStyle w:val="PL"/>
      </w:pPr>
      <w:r w:rsidRPr="00F537EB">
        <w:t xml:space="preserve">        </w:t>
      </w:r>
      <w:r w:rsidRPr="003569DB">
        <w:t>allUplink-r16                           NULL,</w:t>
      </w:r>
    </w:p>
    <w:p w14:paraId="1F5864B7" w14:textId="77777777" w:rsidR="004766C1" w:rsidRPr="00E400B0" w:rsidRDefault="004766C1" w:rsidP="00E400B0">
      <w:pPr>
        <w:pStyle w:val="PL"/>
        <w:rPr>
          <w:highlight w:val="yellow"/>
        </w:rPr>
      </w:pPr>
      <w:r w:rsidRPr="003569DB">
        <w:t xml:space="preserve">        </w:t>
      </w:r>
      <w:r w:rsidRPr="00E400B0">
        <w:rPr>
          <w:highlight w:val="yellow"/>
        </w:rPr>
        <w:t>explicit-DownlinkFirst-r16                            SEQUENCE {</w:t>
      </w:r>
    </w:p>
    <w:p w14:paraId="1D1C77DB" w14:textId="77777777" w:rsidR="004766C1" w:rsidRPr="00E400B0" w:rsidRDefault="004766C1" w:rsidP="00E400B0">
      <w:pPr>
        <w:pStyle w:val="PL"/>
        <w:rPr>
          <w:highlight w:val="yellow"/>
        </w:rPr>
      </w:pPr>
      <w:r w:rsidRPr="00E400B0">
        <w:rPr>
          <w:highlight w:val="yellow"/>
        </w:rPr>
        <w:t xml:space="preserve">            nrofDownlinkSymbols-r16                 INTEGER (1..maxNrofSymbols-1)                               OPTIONAL, -- Need FFS</w:t>
      </w:r>
    </w:p>
    <w:p w14:paraId="682EC8F3" w14:textId="77777777" w:rsidR="004766C1" w:rsidRPr="00E400B0" w:rsidRDefault="004766C1" w:rsidP="00E400B0">
      <w:pPr>
        <w:pStyle w:val="PL"/>
        <w:rPr>
          <w:highlight w:val="yellow"/>
        </w:rPr>
      </w:pPr>
      <w:r w:rsidRPr="00E400B0">
        <w:rPr>
          <w:highlight w:val="yellow"/>
        </w:rPr>
        <w:t xml:space="preserve">            nrofUplinkSymbols-r16                   INTEGER (1..maxNrofSymbols-1)                               OPTIONAL  -- Need FFS</w:t>
      </w:r>
    </w:p>
    <w:p w14:paraId="65DFFB8D" w14:textId="77777777" w:rsidR="004766C1" w:rsidRPr="00E400B0" w:rsidRDefault="004766C1" w:rsidP="00E400B0">
      <w:pPr>
        <w:pStyle w:val="PL"/>
        <w:rPr>
          <w:highlight w:val="yellow"/>
        </w:rPr>
      </w:pPr>
      <w:r w:rsidRPr="00E400B0">
        <w:rPr>
          <w:highlight w:val="yellow"/>
        </w:rPr>
        <w:t xml:space="preserve">        },</w:t>
      </w:r>
    </w:p>
    <w:p w14:paraId="5CC231ED" w14:textId="77777777" w:rsidR="004766C1" w:rsidRPr="00E400B0" w:rsidRDefault="004766C1" w:rsidP="00E400B0">
      <w:pPr>
        <w:pStyle w:val="PL"/>
        <w:rPr>
          <w:highlight w:val="yellow"/>
        </w:rPr>
      </w:pPr>
      <w:r w:rsidRPr="00E400B0">
        <w:rPr>
          <w:highlight w:val="yellow"/>
        </w:rPr>
        <w:t xml:space="preserve">        explicit-UplinkFirst-r16                     SEQUENCE {</w:t>
      </w:r>
    </w:p>
    <w:p w14:paraId="21024BE8" w14:textId="77777777" w:rsidR="004766C1" w:rsidRPr="00E400B0" w:rsidRDefault="004766C1" w:rsidP="00E400B0">
      <w:pPr>
        <w:pStyle w:val="PL"/>
        <w:rPr>
          <w:highlight w:val="yellow"/>
        </w:rPr>
      </w:pPr>
      <w:r w:rsidRPr="00E400B0">
        <w:rPr>
          <w:highlight w:val="yellow"/>
        </w:rPr>
        <w:t xml:space="preserve">            nrofUplinkSymbols-r16                   INTEGER (1..maxNrofSymbols-1)                               OPTIONAL, -- Need FFS</w:t>
      </w:r>
    </w:p>
    <w:p w14:paraId="7026D1F4" w14:textId="77777777" w:rsidR="004766C1" w:rsidRPr="00E400B0" w:rsidRDefault="004766C1" w:rsidP="00E400B0">
      <w:pPr>
        <w:pStyle w:val="PL"/>
        <w:rPr>
          <w:highlight w:val="yellow"/>
        </w:rPr>
      </w:pPr>
      <w:r w:rsidRPr="00E400B0">
        <w:rPr>
          <w:highlight w:val="yellow"/>
        </w:rPr>
        <w:t xml:space="preserve">            nrofDownlinkSymbols-r16                 INTEGER (1..maxNrofSymbols-1)                               OPTIONAL  -- Need FFS</w:t>
      </w:r>
    </w:p>
    <w:p w14:paraId="1C517335" w14:textId="77777777" w:rsidR="004766C1" w:rsidRPr="007C3167" w:rsidRDefault="004766C1" w:rsidP="00E400B0">
      <w:pPr>
        <w:pStyle w:val="PL"/>
        <w:rPr>
          <w:lang w:val="en-US"/>
        </w:rPr>
      </w:pPr>
      <w:r w:rsidRPr="00E400B0">
        <w:rPr>
          <w:highlight w:val="yellow"/>
        </w:rPr>
        <w:t xml:space="preserve">        </w:t>
      </w:r>
      <w:r w:rsidRPr="007C3167">
        <w:rPr>
          <w:highlight w:val="yellow"/>
          <w:lang w:val="en-US"/>
        </w:rPr>
        <w:t>}</w:t>
      </w:r>
    </w:p>
    <w:p w14:paraId="7BBD6B94" w14:textId="77777777" w:rsidR="004766C1" w:rsidRPr="007C3167" w:rsidRDefault="004766C1" w:rsidP="00E400B0">
      <w:pPr>
        <w:pStyle w:val="PL"/>
        <w:rPr>
          <w:lang w:val="en-US"/>
        </w:rPr>
      </w:pPr>
      <w:r w:rsidRPr="007C3167">
        <w:rPr>
          <w:lang w:val="en-US"/>
        </w:rPr>
        <w:t xml:space="preserve">    }</w:t>
      </w:r>
    </w:p>
    <w:p w14:paraId="2CD4F6DE" w14:textId="77777777" w:rsidR="004766C1" w:rsidRPr="007C3167" w:rsidRDefault="004766C1" w:rsidP="00E400B0">
      <w:pPr>
        <w:pStyle w:val="PL"/>
        <w:rPr>
          <w:lang w:val="en-US"/>
        </w:rPr>
      </w:pPr>
      <w:r w:rsidRPr="007C3167">
        <w:rPr>
          <w:lang w:val="en-US"/>
        </w:rPr>
        <w:t>}</w:t>
      </w:r>
    </w:p>
    <w:p w14:paraId="010F5DEC" w14:textId="77777777" w:rsidR="004766C1" w:rsidRDefault="004766C1" w:rsidP="00E400B0">
      <w:pPr>
        <w:pStyle w:val="CommentText"/>
      </w:pPr>
      <w:r>
        <w:t>And for field description, the following:</w:t>
      </w:r>
    </w:p>
    <w:p w14:paraId="4592CDD9" w14:textId="77777777" w:rsidR="004766C1" w:rsidRPr="003569DB" w:rsidRDefault="004766C1"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4766C1" w:rsidRDefault="004766C1"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4766C1" w:rsidRDefault="004766C1" w:rsidP="00E400B0">
      <w:pPr>
        <w:pStyle w:val="CommentText"/>
      </w:pPr>
      <w:r>
        <w:rPr>
          <w:rFonts w:eastAsia="MS Mincho"/>
          <w:szCs w:val="22"/>
        </w:rPr>
        <w:t>This would be far easier to read than the current one.</w:t>
      </w:r>
    </w:p>
    <w:p w14:paraId="308FC96A" w14:textId="38E69FED" w:rsidR="004766C1" w:rsidRDefault="004766C1" w:rsidP="00E400B0">
      <w:pPr>
        <w:pStyle w:val="CommentText"/>
      </w:pPr>
      <w:r>
        <w:rPr>
          <w:b/>
        </w:rPr>
        <w:t>[Comments]</w:t>
      </w:r>
      <w:r>
        <w:t>: Rapp1: Looks to be exactly same structure, but shorter field names. But looks OK to me.</w:t>
      </w:r>
    </w:p>
    <w:p w14:paraId="435473C8" w14:textId="7BBFE331" w:rsidR="004766C1" w:rsidRPr="00E400B0" w:rsidRDefault="004766C1" w:rsidP="00E400B0">
      <w:pPr>
        <w:pStyle w:val="CommentText"/>
      </w:pPr>
    </w:p>
  </w:comment>
  <w:comment w:id="9519" w:author="Nokia (Tero)" w:date="2020-04-14T18:43:00Z" w:initials="TH">
    <w:p w14:paraId="682DF634" w14:textId="7E36C1F3" w:rsidR="004766C1" w:rsidRDefault="004766C1" w:rsidP="00E400B0">
      <w:pPr>
        <w:pStyle w:val="CommentText"/>
      </w:pPr>
      <w:r>
        <w:rPr>
          <w:rStyle w:val="CommentReference"/>
        </w:rPr>
        <w:annotationRef/>
      </w:r>
      <w:r>
        <w:rPr>
          <w:b/>
        </w:rPr>
        <w:t>[RIL]</w:t>
      </w:r>
      <w:r>
        <w:t xml:space="preserve">: N034 </w:t>
      </w:r>
      <w:r>
        <w:rPr>
          <w:b/>
        </w:rPr>
        <w:t>[Delegate]</w:t>
      </w:r>
      <w:r>
        <w:t>: Nokia (</w:t>
      </w:r>
      <w:proofErr w:type="gramStart"/>
      <w:r>
        <w:t xml:space="preserve">Tero)  </w:t>
      </w:r>
      <w:r>
        <w:rPr>
          <w:b/>
        </w:rPr>
        <w:t>[</w:t>
      </w:r>
      <w:proofErr w:type="gramEnd"/>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4766C1" w:rsidRDefault="004766C1"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4766C1" w:rsidRDefault="004766C1" w:rsidP="00E400B0">
      <w:pPr>
        <w:pStyle w:val="CommentText"/>
      </w:pPr>
      <w:r>
        <w:rPr>
          <w:b/>
        </w:rPr>
        <w:t>[Proposed Change]</w:t>
      </w:r>
      <w:r>
        <w:t>: Use the following:</w:t>
      </w:r>
    </w:p>
    <w:p w14:paraId="0BA24540" w14:textId="77777777" w:rsidR="004766C1" w:rsidRPr="007C3167" w:rsidRDefault="004766C1"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4766C1" w:rsidRPr="007C3167" w:rsidRDefault="004766C1"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4766C1" w:rsidRDefault="004766C1" w:rsidP="00E400B0">
      <w:pPr>
        <w:pStyle w:val="CommentText"/>
      </w:pPr>
      <w:r>
        <w:rPr>
          <w:b/>
        </w:rPr>
        <w:t>[Comments]</w:t>
      </w:r>
      <w:r>
        <w:t xml:space="preserve">: Rapp1, I agree better to refer to RAN1 spec, if described there. </w:t>
      </w:r>
      <w:proofErr w:type="gramStart"/>
      <w:r>
        <w:t>So</w:t>
      </w:r>
      <w:proofErr w:type="gramEnd"/>
      <w:r>
        <w:t xml:space="preserve"> can be fixed as soon as correct reference is added.</w:t>
      </w:r>
    </w:p>
    <w:p w14:paraId="175AAE4F" w14:textId="6DB587F7" w:rsidR="004766C1" w:rsidRPr="00E400B0" w:rsidRDefault="004766C1" w:rsidP="00E400B0">
      <w:pPr>
        <w:pStyle w:val="CommentText"/>
      </w:pPr>
    </w:p>
  </w:comment>
  <w:comment w:id="9521" w:author="" w:date="2020-04-13T13:49:00Z" w:initials="E">
    <w:p w14:paraId="3C8304A3" w14:textId="0D1F91A5" w:rsidR="004766C1" w:rsidRPr="007C3167" w:rsidRDefault="004766C1"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4766C1" w:rsidRDefault="004766C1">
      <w:pPr>
        <w:pStyle w:val="CommentText"/>
      </w:pPr>
      <w:r>
        <w:rPr>
          <w:b/>
        </w:rPr>
        <w:t>[Description]</w:t>
      </w:r>
      <w:r>
        <w:t>: Remove all -v16xy for the field descriptions.</w:t>
      </w:r>
    </w:p>
    <w:p w14:paraId="117EF05C" w14:textId="77777777" w:rsidR="004766C1" w:rsidRDefault="004766C1">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66C1"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4766C1" w:rsidRPr="00F537EB" w:rsidRDefault="004766C1" w:rsidP="00141030">
            <w:pPr>
              <w:pStyle w:val="TAH"/>
              <w:rPr>
                <w:rFonts w:eastAsia="MS Mincho"/>
                <w:i/>
                <w:iCs/>
              </w:rPr>
            </w:pPr>
            <w:r w:rsidRPr="00F537EB">
              <w:rPr>
                <w:rFonts w:eastAsia="MS Mincho"/>
                <w:i/>
                <w:iCs/>
              </w:rPr>
              <w:t>TDD-UL-DL-ConfigDedicated-IAB-MT field descriptions</w:t>
            </w:r>
          </w:p>
        </w:tc>
      </w:tr>
      <w:tr w:rsidR="004766C1"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4766C1" w:rsidRPr="00F537EB" w:rsidRDefault="004766C1" w:rsidP="00141030">
            <w:pPr>
              <w:pStyle w:val="TAL"/>
              <w:rPr>
                <w:rFonts w:eastAsia="MS Mincho"/>
                <w:szCs w:val="22"/>
              </w:rPr>
            </w:pPr>
            <w:r w:rsidRPr="00F537EB">
              <w:rPr>
                <w:rFonts w:eastAsia="MS Mincho"/>
                <w:b/>
                <w:i/>
                <w:szCs w:val="22"/>
              </w:rPr>
              <w:t>slotSpecificConfigurationsToAddModList-IAB-MT</w:t>
            </w:r>
          </w:p>
          <w:p w14:paraId="24094C18" w14:textId="77777777" w:rsidR="004766C1" w:rsidRPr="00F537EB" w:rsidRDefault="004766C1"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4766C1"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4766C1" w:rsidRPr="00F537EB" w:rsidRDefault="004766C1" w:rsidP="00141030">
            <w:pPr>
              <w:pStyle w:val="TAL"/>
              <w:rPr>
                <w:rFonts w:eastAsia="MS Mincho"/>
                <w:szCs w:val="22"/>
              </w:rPr>
            </w:pPr>
            <w:r w:rsidRPr="00F537EB">
              <w:rPr>
                <w:rFonts w:eastAsia="MS Mincho"/>
                <w:b/>
                <w:i/>
                <w:szCs w:val="22"/>
              </w:rPr>
              <w:t>slotSpecificConfigurationsToreleaseList-IAB-MT</w:t>
            </w:r>
          </w:p>
          <w:p w14:paraId="1DDBCAB5" w14:textId="77777777" w:rsidR="004766C1" w:rsidRPr="00F537EB" w:rsidRDefault="004766C1"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4766C1" w:rsidRDefault="004766C1">
      <w:pPr>
        <w:pStyle w:val="CommentText"/>
      </w:pPr>
    </w:p>
    <w:p w14:paraId="118DA89B" w14:textId="68A81438" w:rsidR="004766C1" w:rsidRDefault="004766C1">
      <w:pPr>
        <w:pStyle w:val="CommentText"/>
      </w:pPr>
      <w:r>
        <w:rPr>
          <w:b/>
        </w:rPr>
        <w:t>[Comments]</w:t>
      </w:r>
      <w:r>
        <w:t>: Nokia (Tero): “release” should also be “Release”</w:t>
      </w:r>
    </w:p>
    <w:p w14:paraId="3ECF9171" w14:textId="32AC282A" w:rsidR="004766C1" w:rsidRPr="00141030" w:rsidRDefault="004766C1">
      <w:pPr>
        <w:pStyle w:val="CommentText"/>
      </w:pPr>
    </w:p>
  </w:comment>
  <w:comment w:id="9567" w:author="Huawei" w:date="2020-05-15T16:00:00Z" w:initials="HW">
    <w:p w14:paraId="1D77B67E" w14:textId="112FF7A1"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4766C1" w:rsidRDefault="004766C1">
      <w:pPr>
        <w:pStyle w:val="CommentText"/>
      </w:pPr>
      <w:r>
        <w:rPr>
          <w:b/>
        </w:rPr>
        <w:t>[Description]</w:t>
      </w:r>
      <w:r>
        <w:t xml:space="preserve">: </w:t>
      </w:r>
      <w:r w:rsidRPr="00B308A2">
        <w:t>The field description does not cover NPN cases.</w:t>
      </w:r>
    </w:p>
    <w:p w14:paraId="387163D7" w14:textId="77777777" w:rsidR="004766C1" w:rsidRDefault="004766C1">
      <w:pPr>
        <w:pStyle w:val="CommentText"/>
      </w:pPr>
      <w:r>
        <w:rPr>
          <w:b/>
        </w:rPr>
        <w:t>[Proposed Change]</w:t>
      </w:r>
      <w:r>
        <w:t xml:space="preserve">: </w:t>
      </w:r>
    </w:p>
    <w:p w14:paraId="3B60F646" w14:textId="71100AF7" w:rsidR="004766C1" w:rsidRDefault="004766C1">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4766C1" w:rsidRDefault="004766C1">
      <w:pPr>
        <w:pStyle w:val="CommentText"/>
      </w:pPr>
      <w:r>
        <w:rPr>
          <w:b/>
        </w:rPr>
        <w:t>[Comments]</w:t>
      </w:r>
      <w:r>
        <w:t xml:space="preserve">: </w:t>
      </w:r>
    </w:p>
    <w:p w14:paraId="4DB6C58A" w14:textId="25976822" w:rsidR="004766C1" w:rsidRPr="00B308A2" w:rsidRDefault="004766C1">
      <w:pPr>
        <w:pStyle w:val="CommentText"/>
      </w:pPr>
    </w:p>
  </w:comment>
  <w:comment w:id="9584" w:author="Huawei" w:date="2020-04-10T18:01:00Z" w:initials="H">
    <w:p w14:paraId="4BC79209" w14:textId="13189F0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4766C1" w:rsidRDefault="004766C1">
      <w:pPr>
        <w:pStyle w:val="CommentText"/>
      </w:pPr>
      <w:r>
        <w:rPr>
          <w:b/>
        </w:rPr>
        <w:t>[Description]</w:t>
      </w:r>
      <w:r>
        <w:t>: Missing parameter to be added according to RAN1 agreements:</w:t>
      </w:r>
    </w:p>
    <w:p w14:paraId="1B4E406D" w14:textId="77777777" w:rsidR="004766C1" w:rsidRDefault="004766C1" w:rsidP="00060C53">
      <w:pPr>
        <w:pStyle w:val="CommentText"/>
      </w:pPr>
      <w:r>
        <w:t>Agreements:in RAN1#100e.</w:t>
      </w:r>
    </w:p>
    <w:p w14:paraId="240A4627" w14:textId="77777777" w:rsidR="004766C1" w:rsidRDefault="004766C1" w:rsidP="00060C53">
      <w:pPr>
        <w:pStyle w:val="CommentText"/>
      </w:pPr>
      <w:r>
        <w:t xml:space="preserve"> “Interpretation #2” is adopted </w:t>
      </w:r>
    </w:p>
    <w:p w14:paraId="3932149E" w14:textId="77777777" w:rsidR="004766C1" w:rsidRDefault="004766C1"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4766C1" w:rsidRDefault="004766C1" w:rsidP="00060C53">
      <w:pPr>
        <w:pStyle w:val="CommentText"/>
      </w:pPr>
      <w:proofErr w:type="gramStart"/>
      <w:r>
        <w:t>  An</w:t>
      </w:r>
      <w:proofErr w:type="gramEnd"/>
      <w:r>
        <w:t xml:space="preserve"> new RRC parameter delta_offset d having possible values {0, 1, 2} OFDM symbols is introduced, update the spec as the following </w:t>
      </w:r>
    </w:p>
    <w:p w14:paraId="31804911" w14:textId="77777777" w:rsidR="004766C1" w:rsidRDefault="004766C1" w:rsidP="00060C53">
      <w:pPr>
        <w:pStyle w:val="CommentText"/>
      </w:pPr>
      <w:proofErr w:type="gramStart"/>
      <w:r>
        <w:t>  Clarify</w:t>
      </w:r>
      <w:proofErr w:type="gramEnd"/>
      <w:r>
        <w:t xml:space="preserve"> the following by a RAN1  spec update (the exact text can be discussed in the TP phase)</w:t>
      </w:r>
    </w:p>
    <w:p w14:paraId="64CD5D0B" w14:textId="217FCCD2" w:rsidR="004766C1" w:rsidRDefault="004766C1"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4766C1" w:rsidRDefault="004766C1">
      <w:pPr>
        <w:pStyle w:val="CommentText"/>
      </w:pPr>
      <w:r>
        <w:rPr>
          <w:b/>
        </w:rPr>
        <w:t>[Proposed Change]</w:t>
      </w:r>
      <w:r>
        <w:t>: v31 See Tdoc.</w:t>
      </w:r>
    </w:p>
    <w:p w14:paraId="75CD43B0" w14:textId="77777777" w:rsidR="004766C1" w:rsidRDefault="004766C1">
      <w:pPr>
        <w:pStyle w:val="CommentText"/>
      </w:pPr>
      <w:r>
        <w:rPr>
          <w:b/>
        </w:rPr>
        <w:t>[Comments]</w:t>
      </w:r>
      <w:r>
        <w:t xml:space="preserve">: </w:t>
      </w:r>
    </w:p>
    <w:p w14:paraId="04E7318D" w14:textId="1CDA17BC" w:rsidR="004766C1" w:rsidRPr="00060C53" w:rsidRDefault="004766C1">
      <w:pPr>
        <w:pStyle w:val="CommentText"/>
      </w:pPr>
    </w:p>
  </w:comment>
  <w:comment w:id="9589" w:author="Huawei" w:date="2020-04-08T22:03:00Z" w:initials="H">
    <w:p w14:paraId="19AE4D03" w14:textId="770DD690"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4766C1" w:rsidRDefault="004766C1">
      <w:pPr>
        <w:pStyle w:val="CommentText"/>
      </w:pPr>
      <w:r>
        <w:rPr>
          <w:b/>
        </w:rPr>
        <w:t>[Description]</w:t>
      </w:r>
      <w:r>
        <w:t>: According to RAN1#100e agreements, the following values are missing: 5, 10, 20,35, 42.</w:t>
      </w:r>
    </w:p>
    <w:p w14:paraId="6DDC00DA" w14:textId="2ADD6DF4" w:rsidR="004766C1" w:rsidRDefault="004766C1">
      <w:pPr>
        <w:pStyle w:val="CommentText"/>
      </w:pPr>
      <w:r>
        <w:rPr>
          <w:b/>
        </w:rPr>
        <w:t>[Proposed Change]</w:t>
      </w:r>
      <w:r>
        <w:t>: Add missing value.</w:t>
      </w:r>
    </w:p>
    <w:p w14:paraId="62D23FF1" w14:textId="77777777" w:rsidR="004766C1" w:rsidRDefault="004766C1">
      <w:pPr>
        <w:pStyle w:val="CommentText"/>
      </w:pPr>
      <w:r>
        <w:rPr>
          <w:b/>
        </w:rPr>
        <w:t>[Comments]</w:t>
      </w:r>
      <w:r>
        <w:t xml:space="preserve">: </w:t>
      </w:r>
    </w:p>
    <w:p w14:paraId="44F514AE" w14:textId="6C506226" w:rsidR="004766C1" w:rsidRPr="00B67DAA" w:rsidRDefault="004766C1">
      <w:pPr>
        <w:pStyle w:val="CommentText"/>
      </w:pPr>
    </w:p>
  </w:comment>
  <w:comment w:id="9590" w:author="Huawei" w:date="2020-04-08T22:15:00Z" w:initials="H">
    <w:p w14:paraId="05FFAF60" w14:textId="74E4F3DD"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4766C1" w:rsidRDefault="004766C1">
      <w:pPr>
        <w:pStyle w:val="CommentText"/>
      </w:pPr>
      <w:r>
        <w:rPr>
          <w:b/>
        </w:rPr>
        <w:t>[Description]</w:t>
      </w:r>
      <w:r>
        <w:t>: According to RAN1#100e agreements, value n14 should be added and the FFS removed from the field description.</w:t>
      </w:r>
    </w:p>
    <w:p w14:paraId="668679D1" w14:textId="77777777" w:rsidR="004766C1" w:rsidRDefault="004766C1">
      <w:pPr>
        <w:pStyle w:val="CommentText"/>
      </w:pPr>
      <w:r>
        <w:rPr>
          <w:b/>
        </w:rPr>
        <w:t>[Proposed Change]</w:t>
      </w:r>
      <w:r>
        <w:t xml:space="preserve">: </w:t>
      </w:r>
    </w:p>
    <w:p w14:paraId="0EC08783" w14:textId="77777777" w:rsidR="004766C1" w:rsidRDefault="004766C1">
      <w:pPr>
        <w:pStyle w:val="CommentText"/>
      </w:pPr>
      <w:r>
        <w:rPr>
          <w:b/>
        </w:rPr>
        <w:t>[Comments]</w:t>
      </w:r>
      <w:r>
        <w:t xml:space="preserve">: </w:t>
      </w:r>
    </w:p>
    <w:p w14:paraId="37C77A92" w14:textId="1919D301" w:rsidR="004766C1" w:rsidRPr="0077146C" w:rsidRDefault="004766C1">
      <w:pPr>
        <w:pStyle w:val="CommentText"/>
      </w:pPr>
    </w:p>
  </w:comment>
  <w:comment w:id="9594" w:author="LouChong" w:date="2020-05-15T19:14:00Z" w:initials="LC">
    <w:p w14:paraId="20FFCB34" w14:textId="7FE593BA" w:rsidR="004766C1" w:rsidRDefault="004766C1" w:rsidP="00E32607">
      <w:pPr>
        <w:pStyle w:val="CommentText"/>
      </w:pPr>
      <w:r>
        <w:rPr>
          <w:rStyle w:val="CommentReference"/>
        </w:rPr>
        <w:annotationRef/>
      </w:r>
      <w:r>
        <w:rPr>
          <w:b/>
        </w:rPr>
        <w:t>[RIL]</w:t>
      </w:r>
      <w:r>
        <w:t xml:space="preserve">: H603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4766C1" w:rsidRDefault="004766C1"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4766C1" w:rsidRDefault="004766C1" w:rsidP="00E32607">
      <w:pPr>
        <w:pStyle w:val="CommentText"/>
      </w:pPr>
      <w:r>
        <w:rPr>
          <w:b/>
        </w:rPr>
        <w:t>[Proposed Change]</w:t>
      </w:r>
      <w:r>
        <w:t xml:space="preserve">: </w:t>
      </w:r>
    </w:p>
    <w:p w14:paraId="52CC5FC0" w14:textId="23558540" w:rsidR="004766C1" w:rsidRDefault="004766C1" w:rsidP="006E0C74">
      <w:pPr>
        <w:pStyle w:val="CommentText"/>
      </w:pPr>
      <w:r>
        <w:t>Need to capture a new IE uplinkCancellationPriority as follows and related field description according to RAN1 agreement</w:t>
      </w:r>
    </w:p>
    <w:p w14:paraId="78394A40" w14:textId="358014EA" w:rsidR="004766C1" w:rsidRDefault="004766C1" w:rsidP="006E0C74">
      <w:pPr>
        <w:pStyle w:val="CommentText"/>
      </w:pPr>
      <w:r>
        <w:t>uplinkCancellationPriority-r16    ENUMERATED {</w:t>
      </w:r>
      <w:proofErr w:type="gramStart"/>
      <w:r>
        <w:t xml:space="preserve">enabled}   </w:t>
      </w:r>
      <w:proofErr w:type="gramEnd"/>
      <w:r>
        <w:t>OPTIONAL, -- Need S</w:t>
      </w:r>
    </w:p>
    <w:p w14:paraId="7A27B221" w14:textId="48E2684B" w:rsidR="004766C1" w:rsidRDefault="004766C1" w:rsidP="00E32607">
      <w:pPr>
        <w:pStyle w:val="CommentText"/>
      </w:pPr>
      <w:r>
        <w:rPr>
          <w:b/>
        </w:rPr>
        <w:t>[Comments]</w:t>
      </w:r>
      <w:r>
        <w:t>:</w:t>
      </w:r>
    </w:p>
  </w:comment>
  <w:comment w:id="9603" w:author="Huawei" w:date="2020-04-10T17:49:00Z" w:initials="H">
    <w:p w14:paraId="56464E90" w14:textId="704A550C"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Chong Lou (</w:t>
      </w:r>
      <w:proofErr w:type="gramStart"/>
      <w:r>
        <w:t xml:space="preserve">Huawei)  </w:t>
      </w:r>
      <w:r>
        <w:rPr>
          <w:b/>
        </w:rPr>
        <w:t>[</w:t>
      </w:r>
      <w:proofErr w:type="gramEnd"/>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4766C1" w:rsidRDefault="004766C1">
      <w:pPr>
        <w:pStyle w:val="CommentText"/>
      </w:pPr>
      <w:r>
        <w:rPr>
          <w:b/>
        </w:rPr>
        <w:t>[Description]</w:t>
      </w:r>
      <w:r>
        <w:t>: Need to clarify the cases when n14 can be used.</w:t>
      </w:r>
    </w:p>
    <w:p w14:paraId="023608DE" w14:textId="65844901" w:rsidR="004766C1" w:rsidRDefault="004766C1">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4766C1" w:rsidRDefault="004766C1">
      <w:pPr>
        <w:pStyle w:val="CommentText"/>
      </w:pPr>
      <w:r>
        <w:rPr>
          <w:b/>
        </w:rPr>
        <w:t>[Comments]</w:t>
      </w:r>
      <w:r>
        <w:t xml:space="preserve">: </w:t>
      </w:r>
    </w:p>
    <w:p w14:paraId="5E8C03C1" w14:textId="64B56B23" w:rsidR="004766C1" w:rsidRPr="00081AEA" w:rsidRDefault="004766C1">
      <w:pPr>
        <w:pStyle w:val="CommentText"/>
      </w:pPr>
    </w:p>
  </w:comment>
  <w:comment w:id="9647" w:author="Ericsson" w:date="2020-04-08T14:46:00Z" w:initials="E">
    <w:p w14:paraId="643D25CB" w14:textId="1652F15F" w:rsidR="004766C1" w:rsidRDefault="004766C1" w:rsidP="003C7F15">
      <w:pPr>
        <w:pStyle w:val="CommentText"/>
      </w:pPr>
      <w:r>
        <w:rPr>
          <w:rStyle w:val="CommentReference"/>
        </w:rPr>
        <w:annotationRef/>
      </w:r>
      <w:r>
        <w:rPr>
          <w:b/>
        </w:rPr>
        <w:t>[RIL]</w:t>
      </w:r>
      <w:r>
        <w:t xml:space="preserve">: E028 </w:t>
      </w:r>
      <w:r>
        <w:rPr>
          <w:b/>
        </w:rPr>
        <w:t>[Delegate]</w:t>
      </w:r>
      <w:r>
        <w:t>: Ericsson (</w:t>
      </w:r>
      <w:proofErr w:type="gramStart"/>
      <w:r>
        <w:t xml:space="preserve">Pradeepa)  </w:t>
      </w:r>
      <w:r>
        <w:rPr>
          <w:b/>
        </w:rPr>
        <w:t>[</w:t>
      </w:r>
      <w:proofErr w:type="gramEnd"/>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4766C1" w:rsidRDefault="004766C1" w:rsidP="003C7F15">
      <w:pPr>
        <w:pStyle w:val="CommentText"/>
      </w:pPr>
      <w:r>
        <w:rPr>
          <w:b/>
        </w:rPr>
        <w:t>[Description]</w:t>
      </w:r>
      <w:r>
        <w:t>: The SON and MDT related UE capabilities are not captured in RRC spec though they are introduced in 38.306.</w:t>
      </w:r>
    </w:p>
    <w:p w14:paraId="5A88FD5C" w14:textId="77777777" w:rsidR="004766C1" w:rsidRDefault="004766C1" w:rsidP="003C7F15">
      <w:pPr>
        <w:pStyle w:val="CommentText"/>
      </w:pPr>
      <w:r>
        <w:rPr>
          <w:b/>
        </w:rPr>
        <w:t>[Proposed Change]</w:t>
      </w:r>
      <w:r>
        <w:t xml:space="preserve">: </w:t>
      </w:r>
    </w:p>
    <w:p w14:paraId="546C99D2" w14:textId="77777777" w:rsidR="004766C1" w:rsidRDefault="004766C1" w:rsidP="003C7F15">
      <w:pPr>
        <w:pStyle w:val="CommentText"/>
      </w:pPr>
      <w:r>
        <w:t>Introduce the capabilities as captured in 38.306 for SON-MDT feature.</w:t>
      </w:r>
    </w:p>
    <w:p w14:paraId="6556009A" w14:textId="77777777" w:rsidR="004766C1" w:rsidRDefault="004766C1" w:rsidP="003C7F15">
      <w:pPr>
        <w:pStyle w:val="CommentText"/>
      </w:pPr>
      <w:r>
        <w:rPr>
          <w:b/>
        </w:rPr>
        <w:t>[Comments]</w:t>
      </w:r>
      <w:r>
        <w:t xml:space="preserve">: </w:t>
      </w:r>
    </w:p>
    <w:p w14:paraId="2F6202B1" w14:textId="77777777" w:rsidR="004766C1" w:rsidRPr="00AD68EC" w:rsidRDefault="004766C1" w:rsidP="003C7F15">
      <w:pPr>
        <w:pStyle w:val="CommentText"/>
      </w:pPr>
    </w:p>
  </w:comment>
  <w:comment w:id="9654" w:author="Huawei" w:date="2020-04-12T17:41:00Z" w:initials="H">
    <w:p w14:paraId="4A9ACBF9" w14:textId="3D2E433B"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4766C1" w:rsidRDefault="004766C1">
      <w:pPr>
        <w:pStyle w:val="CommentText"/>
      </w:pPr>
      <w:r>
        <w:rPr>
          <w:b/>
        </w:rPr>
        <w:t>[Description]</w:t>
      </w:r>
      <w:r>
        <w:t xml:space="preserve">: Need to </w:t>
      </w:r>
      <w:proofErr w:type="gramStart"/>
      <w:r>
        <w:t>redefined</w:t>
      </w:r>
      <w:proofErr w:type="gramEnd"/>
      <w:r>
        <w:t xml:space="preserve"> to "r16"</w:t>
      </w:r>
    </w:p>
    <w:p w14:paraId="18EBD763" w14:textId="1CF2DDA3" w:rsidR="004766C1" w:rsidRDefault="004766C1">
      <w:pPr>
        <w:pStyle w:val="CommentText"/>
      </w:pPr>
      <w:r>
        <w:rPr>
          <w:b/>
        </w:rPr>
        <w:t>[Proposed Change]</w:t>
      </w:r>
      <w:r>
        <w:t>: Change spare7 to r16.</w:t>
      </w:r>
    </w:p>
    <w:p w14:paraId="36A6C9D0" w14:textId="58D369D8" w:rsidR="004766C1" w:rsidRDefault="004766C1">
      <w:pPr>
        <w:pStyle w:val="CommentText"/>
      </w:pPr>
      <w:r>
        <w:rPr>
          <w:b/>
        </w:rPr>
        <w:t>[Comments]</w:t>
      </w:r>
      <w:r>
        <w:t>: Nokia (Tero): We use “rel16” and not “r16”. The tag is normally added when the RRC is frozen after RANP, not via the regular CRs.</w:t>
      </w:r>
    </w:p>
    <w:p w14:paraId="419069AC" w14:textId="5A9A2128" w:rsidR="004766C1" w:rsidRDefault="004766C1">
      <w:pPr>
        <w:pStyle w:val="CommentText"/>
      </w:pPr>
      <w:r>
        <w:t>Rapp1: Thks for the RIL and for the comments. I did not know. I anyway propose keep the RIL for now.</w:t>
      </w:r>
    </w:p>
    <w:p w14:paraId="0E179F27" w14:textId="219D9D43" w:rsidR="004766C1" w:rsidRPr="009804D8" w:rsidRDefault="004766C1">
      <w:pPr>
        <w:pStyle w:val="CommentText"/>
      </w:pPr>
    </w:p>
  </w:comment>
  <w:comment w:id="9954" w:author="Huawei (Tao)" w:date="2020-05-15T01:20:00Z" w:initials="H">
    <w:p w14:paraId="77A46618" w14:textId="77777777" w:rsidR="004766C1" w:rsidRDefault="004766C1"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Huawei (</w:t>
      </w:r>
      <w:proofErr w:type="gramStart"/>
      <w:r>
        <w:t xml:space="preserve">Tao)  </w:t>
      </w:r>
      <w:r>
        <w:rPr>
          <w:b/>
        </w:rPr>
        <w:t>[</w:t>
      </w:r>
      <w:proofErr w:type="gramEnd"/>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4766C1" w:rsidRDefault="004766C1" w:rsidP="0029043D">
      <w:pPr>
        <w:pStyle w:val="CommentText"/>
      </w:pPr>
      <w:r>
        <w:rPr>
          <w:b/>
        </w:rPr>
        <w:t>[Description]</w:t>
      </w:r>
      <w:r>
        <w:t xml:space="preserve">: </w:t>
      </w:r>
      <w:r w:rsidRPr="00C37C62">
        <w:t>UE capability parameter maxNumberEHC-Contexts is missing</w:t>
      </w:r>
    </w:p>
    <w:p w14:paraId="4DB9B99F" w14:textId="77777777" w:rsidR="004766C1" w:rsidRDefault="004766C1"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4766C1" w:rsidRDefault="004766C1" w:rsidP="0029043D">
      <w:pPr>
        <w:pStyle w:val="CommentText"/>
      </w:pPr>
      <w:r>
        <w:rPr>
          <w:b/>
        </w:rPr>
        <w:t>[Comments]</w:t>
      </w:r>
      <w:r>
        <w:t xml:space="preserve">: </w:t>
      </w:r>
    </w:p>
    <w:p w14:paraId="129D95DD" w14:textId="77777777" w:rsidR="004766C1" w:rsidRPr="00C37C62" w:rsidRDefault="004766C1" w:rsidP="0029043D">
      <w:pPr>
        <w:pStyle w:val="CommentText"/>
      </w:pPr>
    </w:p>
  </w:comment>
  <w:comment w:id="10112" w:author="Samsung (Sangbum Kim)" w:date="2020-04-10T14:23:00Z" w:initials="S">
    <w:p w14:paraId="4681770E" w14:textId="617F176B" w:rsidR="004766C1" w:rsidRDefault="004766C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4766C1" w:rsidRDefault="004766C1"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4766C1" w:rsidRDefault="004766C1"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4766C1" w:rsidRDefault="004766C1" w:rsidP="00570DEB">
      <w:pPr>
        <w:pStyle w:val="CommentText"/>
      </w:pPr>
      <w:r>
        <w:t xml:space="preserve"> </w:t>
      </w:r>
    </w:p>
    <w:p w14:paraId="19950368" w14:textId="77777777" w:rsidR="004766C1" w:rsidRDefault="004766C1">
      <w:pPr>
        <w:pStyle w:val="CommentText"/>
      </w:pPr>
      <w:r>
        <w:rPr>
          <w:b/>
        </w:rPr>
        <w:t>[Comments]</w:t>
      </w:r>
      <w:r>
        <w:t xml:space="preserve">: </w:t>
      </w:r>
    </w:p>
    <w:p w14:paraId="33D94C7B" w14:textId="2A1F9B49" w:rsidR="004766C1" w:rsidRPr="00570DEB" w:rsidRDefault="004766C1">
      <w:pPr>
        <w:pStyle w:val="CommentText"/>
      </w:pPr>
    </w:p>
  </w:comment>
  <w:comment w:id="10114" w:author="Samsung (Sangbum Kim)" w:date="2020-04-10T14:23:00Z" w:initials="S">
    <w:p w14:paraId="3FB676B7" w14:textId="137A5C72" w:rsidR="004766C1" w:rsidRDefault="004766C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4766C1" w:rsidRDefault="004766C1"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4766C1" w:rsidRDefault="004766C1"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4766C1" w:rsidRDefault="004766C1"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66C1" w14:paraId="033AA69F" w14:textId="77777777" w:rsidTr="00BC494A">
        <w:trPr>
          <w:cantSplit/>
          <w:tblHeader/>
        </w:trPr>
        <w:tc>
          <w:tcPr>
            <w:tcW w:w="14175" w:type="dxa"/>
          </w:tcPr>
          <w:p w14:paraId="67A36A87" w14:textId="77777777" w:rsidR="004766C1" w:rsidRDefault="004766C1" w:rsidP="00570DEB">
            <w:pPr>
              <w:pStyle w:val="TAH"/>
              <w:rPr>
                <w:lang w:eastAsia="en-GB"/>
              </w:rPr>
            </w:pPr>
            <w:r>
              <w:rPr>
                <w:bCs/>
                <w:i/>
              </w:rPr>
              <w:t>AreaConfiguration</w:t>
            </w:r>
            <w:r>
              <w:rPr>
                <w:bCs/>
                <w:i/>
                <w:iCs/>
              </w:rPr>
              <w:t xml:space="preserve"> </w:t>
            </w:r>
            <w:r>
              <w:rPr>
                <w:iCs/>
                <w:lang w:eastAsia="en-GB"/>
              </w:rPr>
              <w:t>field descriptions</w:t>
            </w:r>
          </w:p>
        </w:tc>
      </w:tr>
      <w:tr w:rsidR="004766C1" w:rsidRPr="004A06EE" w14:paraId="55129F99" w14:textId="77777777" w:rsidTr="00BC494A">
        <w:trPr>
          <w:cantSplit/>
          <w:trHeight w:val="105"/>
        </w:trPr>
        <w:tc>
          <w:tcPr>
            <w:tcW w:w="14175" w:type="dxa"/>
          </w:tcPr>
          <w:p w14:paraId="7C16D29D" w14:textId="77777777" w:rsidR="004766C1" w:rsidRDefault="004766C1" w:rsidP="00570DEB">
            <w:pPr>
              <w:pStyle w:val="TAL"/>
              <w:rPr>
                <w:b/>
                <w:i/>
                <w:kern w:val="2"/>
                <w:lang w:val="en-US"/>
              </w:rPr>
            </w:pPr>
            <w:r>
              <w:rPr>
                <w:b/>
                <w:i/>
                <w:kern w:val="2"/>
                <w:lang w:val="en-US"/>
              </w:rPr>
              <w:t>AreaConfigForNeighbour</w:t>
            </w:r>
          </w:p>
          <w:p w14:paraId="129ABB5D" w14:textId="77777777" w:rsidR="004766C1" w:rsidRDefault="004766C1"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4766C1" w:rsidRPr="004A06EE" w14:paraId="7E1732FF" w14:textId="77777777" w:rsidTr="00BC494A">
        <w:trPr>
          <w:cantSplit/>
          <w:trHeight w:val="105"/>
        </w:trPr>
        <w:tc>
          <w:tcPr>
            <w:tcW w:w="14175" w:type="dxa"/>
          </w:tcPr>
          <w:p w14:paraId="46818EFE" w14:textId="77777777" w:rsidR="004766C1" w:rsidRPr="00807421" w:rsidRDefault="004766C1"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4766C1" w:rsidRPr="00807421" w:rsidRDefault="004766C1"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4766C1" w:rsidRDefault="004766C1" w:rsidP="00570DEB">
      <w:pPr>
        <w:spacing w:line="276" w:lineRule="auto"/>
        <w:jc w:val="both"/>
        <w:rPr>
          <w:lang w:val="en-US" w:eastAsia="ko-KR"/>
        </w:rPr>
      </w:pPr>
    </w:p>
    <w:p w14:paraId="4D72FC9C" w14:textId="06A0D633" w:rsidR="004766C1" w:rsidRDefault="004766C1" w:rsidP="00570DEB">
      <w:pPr>
        <w:pStyle w:val="CommentText"/>
      </w:pPr>
      <w:r>
        <w:rPr>
          <w:b/>
        </w:rPr>
        <w:t xml:space="preserve"> [Comments]</w:t>
      </w:r>
      <w:r>
        <w:t xml:space="preserve">: </w:t>
      </w:r>
    </w:p>
    <w:p w14:paraId="4EB8544D" w14:textId="65461A7C" w:rsidR="004766C1" w:rsidRPr="00570DEB" w:rsidRDefault="004766C1">
      <w:pPr>
        <w:pStyle w:val="CommentText"/>
      </w:pPr>
    </w:p>
  </w:comment>
  <w:comment w:id="10118" w:author="Samsung (Sangbum Kim)" w:date="2020-04-10T14:24:00Z" w:initials="S">
    <w:p w14:paraId="6A1AEF2C" w14:textId="39B9D00C" w:rsidR="004766C1" w:rsidRDefault="004766C1"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4766C1" w:rsidRDefault="004766C1"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4766C1" w:rsidRDefault="004766C1"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4766C1" w:rsidRDefault="004766C1" w:rsidP="00570DEB">
      <w:pPr>
        <w:pStyle w:val="CommentText"/>
      </w:pPr>
    </w:p>
    <w:p w14:paraId="4E7E7825" w14:textId="77777777" w:rsidR="004766C1" w:rsidRDefault="004766C1">
      <w:pPr>
        <w:pStyle w:val="CommentText"/>
      </w:pPr>
      <w:r>
        <w:rPr>
          <w:b/>
        </w:rPr>
        <w:t>[Comments]</w:t>
      </w:r>
      <w:r>
        <w:t xml:space="preserve">: </w:t>
      </w:r>
    </w:p>
    <w:p w14:paraId="5FF24039" w14:textId="20649A41" w:rsidR="004766C1" w:rsidRPr="00570DEB" w:rsidRDefault="004766C1">
      <w:pPr>
        <w:pStyle w:val="CommentText"/>
      </w:pPr>
    </w:p>
  </w:comment>
  <w:comment w:id="10134" w:author="Samsung (Sangbum Kim)" w:date="2020-04-10T15:18:00Z" w:initials="S">
    <w:p w14:paraId="10344F7F" w14:textId="6ACAA6DA" w:rsidR="004766C1" w:rsidRDefault="004766C1"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4766C1" w:rsidRDefault="004766C1" w:rsidP="002410CF">
      <w:pPr>
        <w:pStyle w:val="CommentText"/>
      </w:pPr>
      <w:r>
        <w:rPr>
          <w:b/>
        </w:rPr>
        <w:t>[Description]</w:t>
      </w:r>
      <w:r>
        <w:t>: Not sure why it is releaseSetup structure. The IE is not used with M</w:t>
      </w:r>
    </w:p>
    <w:p w14:paraId="764212A4" w14:textId="77777777" w:rsidR="004766C1" w:rsidRDefault="004766C1" w:rsidP="002410CF">
      <w:pPr>
        <w:pStyle w:val="CommentText"/>
      </w:pPr>
      <w:r>
        <w:t>The need code is not consistent. Can be Need R or N?</w:t>
      </w:r>
    </w:p>
    <w:p w14:paraId="5FD2116A" w14:textId="77777777" w:rsidR="004766C1" w:rsidRDefault="004766C1" w:rsidP="002410CF">
      <w:pPr>
        <w:pStyle w:val="CommentText"/>
      </w:pPr>
      <w:r>
        <w:t>Same issue for WLAN-NameListConfig and Sensor-NameListConfig</w:t>
      </w:r>
    </w:p>
    <w:p w14:paraId="18F308D2" w14:textId="77777777" w:rsidR="004766C1" w:rsidRDefault="004766C1" w:rsidP="002410CF">
      <w:pPr>
        <w:pStyle w:val="CommentText"/>
      </w:pPr>
      <w:r>
        <w:rPr>
          <w:b/>
        </w:rPr>
        <w:t>[Proposed Change]</w:t>
      </w:r>
      <w:r>
        <w:t xml:space="preserve">: Considering Need </w:t>
      </w:r>
      <w:proofErr w:type="gramStart"/>
      <w:r>
        <w:t>R, and</w:t>
      </w:r>
      <w:proofErr w:type="gramEnd"/>
      <w:r>
        <w:t xml:space="preserve"> update the ASN.1 stucture</w:t>
      </w:r>
    </w:p>
    <w:p w14:paraId="687FBF4F" w14:textId="2820E3F0" w:rsidR="004766C1" w:rsidRDefault="004766C1" w:rsidP="00E400B0">
      <w:pPr>
        <w:pStyle w:val="CommentText"/>
      </w:pPr>
      <w:r>
        <w:rPr>
          <w:b/>
        </w:rPr>
        <w:t xml:space="preserve"> [Comments]</w:t>
      </w:r>
      <w:r>
        <w:t>: Nokia (Tero): Agree with the change: Normally the wrapper is placed outside the main IE, and the same should be done here.</w:t>
      </w:r>
    </w:p>
    <w:p w14:paraId="3575456E" w14:textId="3EA616B0" w:rsidR="004766C1" w:rsidRDefault="004766C1" w:rsidP="002410CF">
      <w:pPr>
        <w:pStyle w:val="CommentText"/>
      </w:pPr>
    </w:p>
    <w:p w14:paraId="206D794F" w14:textId="7A8E057B" w:rsidR="004766C1" w:rsidRPr="002410CF" w:rsidRDefault="004766C1">
      <w:pPr>
        <w:pStyle w:val="CommentText"/>
      </w:pPr>
    </w:p>
  </w:comment>
  <w:comment w:id="10142" w:author="Lenovo (Hyung-Nam)" w:date="2020-04-12T14:22:00Z" w:initials="B">
    <w:p w14:paraId="3626925C" w14:textId="39AC9F53" w:rsidR="004766C1" w:rsidRDefault="004766C1">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4766C1" w:rsidRDefault="004766C1">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4766C1" w:rsidRDefault="004766C1">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4766C1" w:rsidRDefault="004766C1">
      <w:pPr>
        <w:pStyle w:val="CommentText"/>
      </w:pPr>
      <w:r>
        <w:rPr>
          <w:b/>
        </w:rPr>
        <w:t>[Comments]</w:t>
      </w:r>
      <w:r>
        <w:t xml:space="preserve">: </w:t>
      </w:r>
    </w:p>
    <w:p w14:paraId="658C9A04" w14:textId="02183553" w:rsidR="004766C1" w:rsidRPr="00FB3C63" w:rsidRDefault="004766C1">
      <w:pPr>
        <w:pStyle w:val="CommentText"/>
      </w:pPr>
    </w:p>
  </w:comment>
  <w:comment w:id="10210" w:author="Nokia (Tero)" w:date="2020-04-14T18:45:00Z" w:initials="TH">
    <w:p w14:paraId="4256A9D8" w14:textId="0F638691" w:rsidR="004766C1" w:rsidRDefault="004766C1" w:rsidP="00E400B0">
      <w:pPr>
        <w:pStyle w:val="CommentText"/>
      </w:pPr>
      <w:r>
        <w:rPr>
          <w:rStyle w:val="CommentReference"/>
        </w:rPr>
        <w:annotationRef/>
      </w:r>
      <w:r>
        <w:rPr>
          <w:b/>
        </w:rPr>
        <w:t>[RIL]</w:t>
      </w:r>
      <w:r>
        <w:t xml:space="preserve">: N035 </w:t>
      </w:r>
      <w:r>
        <w:rPr>
          <w:b/>
        </w:rPr>
        <w:t>[Delegate]</w:t>
      </w:r>
      <w:r>
        <w:t>: Nokia (</w:t>
      </w:r>
      <w:proofErr w:type="gramStart"/>
      <w:r>
        <w:t xml:space="preserve">Tero)  </w:t>
      </w:r>
      <w:r>
        <w:rPr>
          <w:b/>
        </w:rPr>
        <w:t>[</w:t>
      </w:r>
      <w:proofErr w:type="gramEnd"/>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4766C1" w:rsidRDefault="004766C1" w:rsidP="00E400B0">
      <w:pPr>
        <w:pStyle w:val="CommentText"/>
      </w:pPr>
      <w:r>
        <w:rPr>
          <w:b/>
        </w:rPr>
        <w:t>[Description]</w:t>
      </w:r>
      <w:r>
        <w:t>: Need codes are not needed for UL fields (and these seem to be LTE need codes as well).</w:t>
      </w:r>
    </w:p>
    <w:p w14:paraId="5749E105" w14:textId="77777777" w:rsidR="004766C1" w:rsidRDefault="004766C1" w:rsidP="00E400B0">
      <w:pPr>
        <w:pStyle w:val="CommentText"/>
      </w:pPr>
      <w:r>
        <w:rPr>
          <w:b/>
        </w:rPr>
        <w:t>[Proposed Change]</w:t>
      </w:r>
      <w:r>
        <w:t>: Remove the need codes.</w:t>
      </w:r>
    </w:p>
    <w:p w14:paraId="484A5621" w14:textId="77777777" w:rsidR="004766C1" w:rsidRDefault="004766C1" w:rsidP="00E400B0">
      <w:pPr>
        <w:pStyle w:val="CommentText"/>
      </w:pPr>
      <w:r>
        <w:rPr>
          <w:b/>
        </w:rPr>
        <w:t>[Comments]</w:t>
      </w:r>
      <w:r>
        <w:t xml:space="preserve">: </w:t>
      </w:r>
    </w:p>
    <w:p w14:paraId="4E6545ED" w14:textId="501EA2C1" w:rsidR="004766C1" w:rsidRDefault="004766C1" w:rsidP="00E400B0">
      <w:pPr>
        <w:pStyle w:val="CommentText"/>
      </w:pPr>
    </w:p>
    <w:p w14:paraId="10D5275C" w14:textId="6A154E2F" w:rsidR="004766C1" w:rsidRPr="00E400B0" w:rsidRDefault="004766C1">
      <w:pPr>
        <w:pStyle w:val="CommentText"/>
      </w:pPr>
    </w:p>
  </w:comment>
  <w:comment w:id="10214" w:author="CATT(Jayson)" w:date="2020-04-10T07:00:00Z" w:initials="C">
    <w:p w14:paraId="53A561C3" w14:textId="0861A67A" w:rsidR="004766C1" w:rsidRDefault="004766C1"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4766C1" w:rsidRDefault="004766C1"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4766C1" w:rsidRDefault="004766C1"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66C1" w:rsidRPr="004A06EE" w14:paraId="5F734D9F" w14:textId="77777777" w:rsidTr="005A6B93">
        <w:trPr>
          <w:cantSplit/>
          <w:trHeight w:val="105"/>
        </w:trPr>
        <w:tc>
          <w:tcPr>
            <w:tcW w:w="14175" w:type="dxa"/>
          </w:tcPr>
          <w:p w14:paraId="720FF311" w14:textId="77777777" w:rsidR="004766C1" w:rsidRPr="00F537EB" w:rsidRDefault="004766C1" w:rsidP="005A6B93">
            <w:pPr>
              <w:pStyle w:val="TAL"/>
              <w:rPr>
                <w:b/>
                <w:bCs/>
                <w:i/>
                <w:lang w:eastAsia="en-GB"/>
              </w:rPr>
            </w:pPr>
            <w:r w:rsidRPr="00F537EB">
              <w:rPr>
                <w:b/>
                <w:i/>
                <w:lang w:eastAsia="en-GB"/>
              </w:rPr>
              <w:t>rssiWLAN</w:t>
            </w:r>
          </w:p>
          <w:p w14:paraId="68ECCCA2" w14:textId="77777777" w:rsidR="004766C1" w:rsidRPr="00F537EB" w:rsidRDefault="004766C1"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4766C1" w:rsidRPr="004A06EE" w14:paraId="761980E1" w14:textId="77777777" w:rsidTr="005A6B93">
        <w:trPr>
          <w:cantSplit/>
          <w:trHeight w:val="105"/>
        </w:trPr>
        <w:tc>
          <w:tcPr>
            <w:tcW w:w="14175" w:type="dxa"/>
          </w:tcPr>
          <w:p w14:paraId="6575C6BE" w14:textId="77777777" w:rsidR="004766C1" w:rsidRPr="00F537EB" w:rsidRDefault="004766C1" w:rsidP="005A6B93">
            <w:pPr>
              <w:pStyle w:val="TAL"/>
              <w:rPr>
                <w:b/>
                <w:i/>
              </w:rPr>
            </w:pPr>
            <w:r w:rsidRPr="00F537EB">
              <w:rPr>
                <w:b/>
                <w:i/>
                <w:lang w:eastAsia="en-GB"/>
              </w:rPr>
              <w:t>Rtt-</w:t>
            </w:r>
            <w:r w:rsidRPr="00F537EB">
              <w:rPr>
                <w:b/>
                <w:i/>
              </w:rPr>
              <w:t>WLAN</w:t>
            </w:r>
          </w:p>
          <w:p w14:paraId="72565C22" w14:textId="77777777" w:rsidR="004766C1" w:rsidRPr="00F537EB" w:rsidRDefault="004766C1" w:rsidP="005A6B93">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4766C1" w:rsidRPr="004A06EE" w14:paraId="383A1C17" w14:textId="77777777" w:rsidTr="005A6B93">
        <w:trPr>
          <w:cantSplit/>
          <w:trHeight w:val="105"/>
        </w:trPr>
        <w:tc>
          <w:tcPr>
            <w:tcW w:w="14175" w:type="dxa"/>
          </w:tcPr>
          <w:p w14:paraId="4B7233BF" w14:textId="77777777" w:rsidR="004766C1" w:rsidRPr="00F537EB" w:rsidRDefault="004766C1" w:rsidP="005A6B93">
            <w:pPr>
              <w:pStyle w:val="TAL"/>
              <w:rPr>
                <w:b/>
                <w:i/>
              </w:rPr>
            </w:pPr>
            <w:r w:rsidRPr="00F537EB">
              <w:rPr>
                <w:b/>
                <w:i/>
              </w:rPr>
              <w:t>rttValue</w:t>
            </w:r>
          </w:p>
          <w:p w14:paraId="7737F189" w14:textId="77777777" w:rsidR="004766C1" w:rsidRPr="00F537EB" w:rsidRDefault="004766C1" w:rsidP="005A6B93">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rttUnits</w:t>
            </w:r>
            <w:r w:rsidRPr="00F537EB">
              <w:rPr>
                <w:lang w:eastAsia="ko-KR"/>
              </w:rPr>
              <w:t xml:space="preserve"> as defined in TS 37.355 [49]</w:t>
            </w:r>
            <w:r w:rsidRPr="00F537EB">
              <w:t>.</w:t>
            </w:r>
          </w:p>
        </w:tc>
      </w:tr>
      <w:tr w:rsidR="004766C1" w:rsidRPr="004A06EE" w14:paraId="5ACBC382" w14:textId="77777777" w:rsidTr="005A6B93">
        <w:trPr>
          <w:cantSplit/>
          <w:trHeight w:val="105"/>
        </w:trPr>
        <w:tc>
          <w:tcPr>
            <w:tcW w:w="14175" w:type="dxa"/>
          </w:tcPr>
          <w:p w14:paraId="285479FF" w14:textId="77777777" w:rsidR="004766C1" w:rsidRPr="00F537EB" w:rsidRDefault="004766C1" w:rsidP="005A6B93">
            <w:pPr>
              <w:pStyle w:val="TAL"/>
              <w:rPr>
                <w:b/>
                <w:i/>
              </w:rPr>
            </w:pPr>
            <w:r w:rsidRPr="00F537EB">
              <w:rPr>
                <w:b/>
                <w:i/>
              </w:rPr>
              <w:t>rttUnits</w:t>
            </w:r>
          </w:p>
          <w:p w14:paraId="4BD8E4BB" w14:textId="77777777" w:rsidR="004766C1" w:rsidRPr="00F537EB" w:rsidRDefault="004766C1"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4766C1" w:rsidRPr="004A06EE" w14:paraId="6966390C" w14:textId="77777777" w:rsidTr="005A6B93">
        <w:trPr>
          <w:cantSplit/>
          <w:trHeight w:val="105"/>
        </w:trPr>
        <w:tc>
          <w:tcPr>
            <w:tcW w:w="14175" w:type="dxa"/>
          </w:tcPr>
          <w:p w14:paraId="56182971" w14:textId="77777777" w:rsidR="004766C1" w:rsidRPr="00F537EB" w:rsidRDefault="004766C1" w:rsidP="005A6B93">
            <w:pPr>
              <w:pStyle w:val="TAL"/>
              <w:rPr>
                <w:b/>
                <w:i/>
              </w:rPr>
            </w:pPr>
            <w:r w:rsidRPr="00F537EB">
              <w:rPr>
                <w:b/>
                <w:i/>
              </w:rPr>
              <w:t>rttAccuracy</w:t>
            </w:r>
          </w:p>
          <w:p w14:paraId="77FABE5F" w14:textId="77777777" w:rsidR="004766C1" w:rsidRPr="00F537EB" w:rsidRDefault="004766C1"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4766C1" w:rsidRPr="004A06EE" w14:paraId="0D38EACD" w14:textId="77777777" w:rsidTr="005A6B93">
        <w:trPr>
          <w:cantSplit/>
          <w:trHeight w:val="105"/>
        </w:trPr>
        <w:tc>
          <w:tcPr>
            <w:tcW w:w="14175" w:type="dxa"/>
          </w:tcPr>
          <w:p w14:paraId="11A768FD" w14:textId="77777777" w:rsidR="004766C1" w:rsidRPr="00F537EB" w:rsidRDefault="004766C1"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4766C1" w:rsidRPr="00F537EB" w:rsidRDefault="004766C1" w:rsidP="005A6B93">
            <w:pPr>
              <w:pStyle w:val="TAL"/>
              <w:rPr>
                <w:b/>
                <w:i/>
              </w:rPr>
            </w:pPr>
            <w:r w:rsidRPr="00F537EB">
              <w:rPr>
                <w:rFonts w:eastAsia="Malgun Gothic"/>
                <w:bCs/>
                <w:kern w:val="2"/>
                <w:lang w:eastAsia="ko-KR"/>
              </w:rPr>
              <w:t>Service Set Identifier (SSID) defined in IEEE 802.11-2012 [50].</w:t>
            </w:r>
          </w:p>
        </w:tc>
      </w:tr>
      <w:tr w:rsidR="004766C1" w:rsidRPr="004A06EE" w14:paraId="156EEE02" w14:textId="77777777" w:rsidTr="005A6B93">
        <w:trPr>
          <w:cantSplit/>
          <w:trHeight w:val="105"/>
        </w:trPr>
        <w:tc>
          <w:tcPr>
            <w:tcW w:w="14175" w:type="dxa"/>
          </w:tcPr>
          <w:p w14:paraId="5B9480E7" w14:textId="77777777" w:rsidR="004766C1" w:rsidRPr="00F537EB" w:rsidRDefault="004766C1" w:rsidP="005A6B93">
            <w:pPr>
              <w:pStyle w:val="TAL"/>
              <w:rPr>
                <w:b/>
                <w:i/>
                <w:lang w:eastAsia="ko-KR"/>
              </w:rPr>
            </w:pPr>
            <w:r w:rsidRPr="00F537EB">
              <w:rPr>
                <w:b/>
                <w:i/>
                <w:lang w:eastAsia="ko-KR"/>
              </w:rPr>
              <w:t>Wlan-Identifiers</w:t>
            </w:r>
          </w:p>
          <w:p w14:paraId="6B22143A" w14:textId="77777777" w:rsidR="004766C1" w:rsidRPr="00F537EB" w:rsidRDefault="004766C1" w:rsidP="005A6B93">
            <w:pPr>
              <w:pStyle w:val="TAL"/>
              <w:rPr>
                <w:b/>
                <w:i/>
              </w:rPr>
            </w:pPr>
            <w:r w:rsidRPr="00F537EB">
              <w:rPr>
                <w:lang w:eastAsia="ko-KR"/>
              </w:rPr>
              <w:t>Indicates the WLAN parameters used for identification of the WLAN for which the measurement results are applicable.</w:t>
            </w:r>
          </w:p>
        </w:tc>
      </w:tr>
      <w:tr w:rsidR="004766C1" w:rsidRPr="004A06EE" w14:paraId="7E4B2614" w14:textId="77777777" w:rsidTr="005A6B93">
        <w:trPr>
          <w:cantSplit/>
          <w:trHeight w:val="105"/>
        </w:trPr>
        <w:tc>
          <w:tcPr>
            <w:tcW w:w="14175" w:type="dxa"/>
          </w:tcPr>
          <w:p w14:paraId="5BAD7CCB" w14:textId="77777777" w:rsidR="004766C1" w:rsidRPr="007F786C" w:rsidRDefault="004766C1"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4766C1" w:rsidRPr="00F537EB" w:rsidRDefault="004766C1"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4766C1" w:rsidRDefault="004766C1" w:rsidP="00404FC7">
      <w:pPr>
        <w:pStyle w:val="CommentText"/>
        <w:rPr>
          <w:lang w:eastAsia="zh-CN"/>
        </w:rPr>
      </w:pPr>
    </w:p>
    <w:p w14:paraId="64251D8C" w14:textId="77777777" w:rsidR="004766C1" w:rsidRDefault="004766C1">
      <w:pPr>
        <w:pStyle w:val="CommentText"/>
      </w:pPr>
      <w:r>
        <w:rPr>
          <w:b/>
        </w:rPr>
        <w:t>[Comments]</w:t>
      </w:r>
      <w:r>
        <w:t xml:space="preserve">: </w:t>
      </w:r>
    </w:p>
    <w:p w14:paraId="5A42817B" w14:textId="42C6EAA9" w:rsidR="004766C1" w:rsidRPr="00404FC7" w:rsidRDefault="004766C1">
      <w:pPr>
        <w:pStyle w:val="CommentText"/>
      </w:pPr>
    </w:p>
  </w:comment>
  <w:comment w:id="10221" w:author="" w:date="2020-04-13T21:31:00Z" w:initials="E">
    <w:p w14:paraId="68854632" w14:textId="060BF866" w:rsidR="004766C1" w:rsidRDefault="004766C1"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4766C1" w:rsidRDefault="004766C1" w:rsidP="00AE3175">
      <w:pPr>
        <w:pStyle w:val="CommentText"/>
      </w:pPr>
      <w:r>
        <w:rPr>
          <w:b/>
        </w:rPr>
        <w:t>[Description]</w:t>
      </w:r>
      <w:r>
        <w:t>: Incorrect extension of OtherConfig-v1540</w:t>
      </w:r>
    </w:p>
    <w:p w14:paraId="2BC6617E" w14:textId="77777777" w:rsidR="004766C1" w:rsidRDefault="004766C1" w:rsidP="00AE3175">
      <w:pPr>
        <w:pStyle w:val="CommentText"/>
      </w:pPr>
      <w:r>
        <w:rPr>
          <w:b/>
        </w:rPr>
        <w:t>[Proposed Change]</w:t>
      </w:r>
      <w:r>
        <w:t>: Should not add rel-16 fields inside -v1540 extension. Instead, all 7 new fields within [[..]] should be moved to OtherConfig-v16xx.</w:t>
      </w:r>
    </w:p>
    <w:p w14:paraId="7496FAB5" w14:textId="77777777" w:rsidR="004766C1" w:rsidRDefault="004766C1" w:rsidP="00AE3175">
      <w:pPr>
        <w:pStyle w:val="CommentText"/>
      </w:pPr>
      <w:r>
        <w:rPr>
          <w:b/>
        </w:rPr>
        <w:t>[Comments]</w:t>
      </w:r>
      <w:r>
        <w:t xml:space="preserve">: </w:t>
      </w:r>
    </w:p>
    <w:p w14:paraId="5F1CED16" w14:textId="77777777" w:rsidR="004766C1" w:rsidRPr="008E280A" w:rsidRDefault="004766C1" w:rsidP="00AE3175">
      <w:pPr>
        <w:pStyle w:val="CommentText"/>
      </w:pPr>
    </w:p>
  </w:comment>
  <w:comment w:id="10222" w:author="Z(QZH)" w:date="2020-04-13T13:03:00Z" w:initials="Z">
    <w:p w14:paraId="34892930" w14:textId="5F956212" w:rsidR="004766C1" w:rsidRDefault="004766C1"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4766C1" w:rsidRDefault="004766C1" w:rsidP="000803A5">
      <w:pPr>
        <w:pStyle w:val="CommentText"/>
      </w:pPr>
      <w:r>
        <w:rPr>
          <w:b/>
        </w:rPr>
        <w:t>[Description]</w:t>
      </w:r>
      <w:r>
        <w:t xml:space="preserve">: </w:t>
      </w:r>
      <w:r>
        <w:rPr>
          <w:rFonts w:hint="eastAsia"/>
          <w:lang w:val="en-US" w:eastAsia="zh-CN"/>
        </w:rPr>
        <w:t xml:space="preserve">For simplicity of coding, suggest to use </w:t>
      </w:r>
      <w:proofErr w:type="gramStart"/>
      <w:r>
        <w:rPr>
          <w:rFonts w:hint="eastAsia"/>
          <w:lang w:val="en-US" w:eastAsia="zh-CN"/>
        </w:rPr>
        <w:t>SetupRelease{</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4766C1" w:rsidRDefault="004766C1" w:rsidP="000803A5">
      <w:pPr>
        <w:pStyle w:val="CommentText"/>
      </w:pPr>
      <w:r>
        <w:rPr>
          <w:b/>
        </w:rPr>
        <w:t>[Proposed Change]</w:t>
      </w:r>
      <w:r>
        <w:t xml:space="preserve">: </w:t>
      </w:r>
    </w:p>
    <w:p w14:paraId="5924D1B1"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4766C1" w:rsidRDefault="004766C1" w:rsidP="000803A5">
      <w:pPr>
        <w:pStyle w:val="CommentText"/>
      </w:pPr>
    </w:p>
    <w:p w14:paraId="6F0F67F8" w14:textId="77777777" w:rsidR="004766C1" w:rsidRDefault="004766C1" w:rsidP="000803A5">
      <w:pPr>
        <w:pStyle w:val="CommentText"/>
      </w:pPr>
    </w:p>
    <w:p w14:paraId="3D147A19" w14:textId="77777777" w:rsidR="004766C1" w:rsidRDefault="004766C1" w:rsidP="000803A5">
      <w:pPr>
        <w:pStyle w:val="CommentText"/>
      </w:pPr>
      <w:proofErr w:type="gramStart"/>
      <w:r>
        <w:t>Also</w:t>
      </w:r>
      <w:proofErr w:type="gramEnd"/>
      <w:r>
        <w:t xml:space="preserve"> the choice structures can now be deleted with the above change: </w:t>
      </w:r>
    </w:p>
    <w:p w14:paraId="559CE53A" w14:textId="77777777" w:rsidR="004766C1" w:rsidRDefault="004766C1" w:rsidP="000803A5">
      <w:pPr>
        <w:pStyle w:val="CommentText"/>
      </w:pPr>
    </w:p>
    <w:p w14:paraId="7F12BB3B"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4766C1" w:rsidRPr="007C3167" w:rsidRDefault="004766C1" w:rsidP="000803A5">
      <w:pPr>
        <w:ind w:left="180"/>
        <w:rPr>
          <w:rFonts w:eastAsia="SimSun"/>
          <w:lang w:val="en-US"/>
        </w:rPr>
      </w:pPr>
    </w:p>
    <w:p w14:paraId="1CC4FDC2" w14:textId="77777777" w:rsidR="004766C1" w:rsidRPr="007C3167" w:rsidRDefault="004766C1" w:rsidP="000803A5">
      <w:pPr>
        <w:ind w:left="180"/>
        <w:rPr>
          <w:rFonts w:eastAsia="SimSun"/>
          <w:lang w:val="en-US"/>
        </w:rPr>
      </w:pPr>
      <w:r>
        <w:rPr>
          <w:rFonts w:eastAsia="SimSun" w:hint="eastAsia"/>
          <w:lang w:val="en-US" w:eastAsia="zh-CN"/>
        </w:rPr>
        <w:t>Proposed text 2:</w:t>
      </w:r>
    </w:p>
    <w:p w14:paraId="4C47C7FA"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4766C1" w:rsidRPr="007C3167" w:rsidRDefault="004766C1" w:rsidP="000803A5">
      <w:pPr>
        <w:ind w:leftChars="90" w:left="180"/>
        <w:rPr>
          <w:rFonts w:eastAsia="Malgun Gothic"/>
          <w:strike/>
          <w:color w:val="FF0000"/>
          <w:lang w:val="en-US" w:eastAsia="en-US"/>
        </w:rPr>
      </w:pPr>
    </w:p>
    <w:p w14:paraId="61BDD189" w14:textId="77777777" w:rsidR="004766C1" w:rsidRPr="007C3167" w:rsidRDefault="004766C1" w:rsidP="000803A5">
      <w:pPr>
        <w:ind w:left="180"/>
        <w:rPr>
          <w:rFonts w:eastAsia="SimSun"/>
          <w:lang w:val="en-US"/>
        </w:rPr>
      </w:pPr>
      <w:r>
        <w:rPr>
          <w:rFonts w:eastAsia="SimSun" w:hint="eastAsia"/>
          <w:lang w:val="en-US" w:eastAsia="zh-CN"/>
        </w:rPr>
        <w:t>Proposed text 3:</w:t>
      </w:r>
    </w:p>
    <w:p w14:paraId="4A1C61DD"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4766C1" w:rsidRPr="007C3167" w:rsidRDefault="004766C1"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4766C1" w:rsidRDefault="004766C1" w:rsidP="000803A5">
      <w:pPr>
        <w:pStyle w:val="CommentText"/>
      </w:pPr>
    </w:p>
    <w:p w14:paraId="7BFC7661" w14:textId="77777777" w:rsidR="004766C1" w:rsidRDefault="004766C1" w:rsidP="000803A5">
      <w:pPr>
        <w:pStyle w:val="CommentText"/>
      </w:pPr>
      <w:r>
        <w:rPr>
          <w:b/>
        </w:rPr>
        <w:t>[Comments]</w:t>
      </w:r>
      <w:r>
        <w:t xml:space="preserve">: </w:t>
      </w:r>
    </w:p>
    <w:p w14:paraId="1F565D41" w14:textId="77777777" w:rsidR="004766C1" w:rsidRPr="000013DA" w:rsidRDefault="004766C1" w:rsidP="000803A5">
      <w:pPr>
        <w:pStyle w:val="CommentText"/>
      </w:pPr>
    </w:p>
  </w:comment>
  <w:comment w:id="10244" w:author="CATT(Jayson)" w:date="2020-04-10T07:00:00Z" w:initials="C">
    <w:p w14:paraId="78B01E42" w14:textId="17B68874" w:rsidR="004766C1" w:rsidRDefault="004766C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4766C1" w:rsidRDefault="004766C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4766C1" w:rsidRDefault="004766C1" w:rsidP="005A6B93">
      <w:pPr>
        <w:pStyle w:val="CommentText"/>
        <w:rPr>
          <w:lang w:eastAsia="zh-CN"/>
        </w:rPr>
      </w:pPr>
      <w:r>
        <w:rPr>
          <w:b/>
        </w:rPr>
        <w:t>[Proposed Change]</w:t>
      </w:r>
      <w:r>
        <w:t xml:space="preserve">: </w:t>
      </w:r>
    </w:p>
    <w:p w14:paraId="15CFEB63" w14:textId="77777777" w:rsidR="004766C1" w:rsidRPr="00F537EB" w:rsidRDefault="004766C1"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4766C1" w:rsidRPr="00F537EB" w:rsidRDefault="004766C1"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4766C1" w:rsidRDefault="004766C1" w:rsidP="005A6B93">
      <w:pPr>
        <w:pStyle w:val="CommentText"/>
        <w:rPr>
          <w:lang w:eastAsia="zh-CN"/>
        </w:rPr>
      </w:pPr>
    </w:p>
    <w:p w14:paraId="688A30E2" w14:textId="35015254" w:rsidR="004766C1" w:rsidRDefault="004766C1">
      <w:pPr>
        <w:pStyle w:val="CommentText"/>
      </w:pPr>
      <w:r>
        <w:rPr>
          <w:b/>
        </w:rPr>
        <w:t>[Comments]</w:t>
      </w:r>
      <w:r>
        <w:t xml:space="preserve">: </w:t>
      </w:r>
    </w:p>
    <w:p w14:paraId="44BB3532" w14:textId="5671D877" w:rsidR="004766C1" w:rsidRPr="005A6B93" w:rsidRDefault="004766C1">
      <w:pPr>
        <w:pStyle w:val="CommentText"/>
      </w:pPr>
    </w:p>
  </w:comment>
  <w:comment w:id="10252" w:author="Qualcomm (Masato)" w:date="2020-04-15T14:58:00Z" w:initials="QC">
    <w:p w14:paraId="47C532A0" w14:textId="469CA476" w:rsidR="004766C1" w:rsidRDefault="004766C1">
      <w:pPr>
        <w:pStyle w:val="CommentText"/>
      </w:pPr>
      <w:r>
        <w:rPr>
          <w:rStyle w:val="CommentReference"/>
        </w:rPr>
        <w:annotationRef/>
      </w:r>
      <w:r>
        <w:rPr>
          <w:b/>
        </w:rPr>
        <w:t>[RIL]</w:t>
      </w:r>
      <w:r>
        <w:t xml:space="preserve">: Q009 </w:t>
      </w:r>
      <w:r>
        <w:rPr>
          <w:b/>
        </w:rPr>
        <w:t>[Delegate]</w:t>
      </w:r>
      <w:r>
        <w:t>: Qualcomm (</w:t>
      </w:r>
      <w:proofErr w:type="gramStart"/>
      <w:r>
        <w:t xml:space="preserve">Masato)  </w:t>
      </w:r>
      <w:r>
        <w:rPr>
          <w:b/>
        </w:rPr>
        <w:t>[</w:t>
      </w:r>
      <w:proofErr w:type="gramEnd"/>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4766C1" w:rsidRDefault="004766C1">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4766C1" w:rsidRDefault="004766C1">
      <w:pPr>
        <w:pStyle w:val="CommentText"/>
      </w:pPr>
      <w:r>
        <w:rPr>
          <w:b/>
        </w:rPr>
        <w:t>[Proposed Change]</w:t>
      </w:r>
      <w:r>
        <w:t xml:space="preserve">: </w:t>
      </w:r>
      <w:r w:rsidRPr="00C23318">
        <w:rPr>
          <w:rFonts w:eastAsia="Yu Gothic"/>
          <w:color w:val="000000"/>
        </w:rPr>
        <w:t>Change the need code to R.</w:t>
      </w:r>
    </w:p>
    <w:p w14:paraId="64606488" w14:textId="77777777" w:rsidR="004766C1" w:rsidRDefault="004766C1">
      <w:pPr>
        <w:pStyle w:val="CommentText"/>
      </w:pPr>
      <w:r>
        <w:rPr>
          <w:b/>
        </w:rPr>
        <w:t>[Comments]</w:t>
      </w:r>
      <w:r>
        <w:t xml:space="preserve">: </w:t>
      </w:r>
    </w:p>
    <w:p w14:paraId="34D92A89" w14:textId="08ACB31F" w:rsidR="004766C1" w:rsidRPr="00F6519B" w:rsidRDefault="004766C1">
      <w:pPr>
        <w:pStyle w:val="CommentText"/>
      </w:pPr>
    </w:p>
  </w:comment>
  <w:comment w:id="10266" w:author="Nokia (Tero)" w:date="2020-04-14T18:46:00Z" w:initials="TH">
    <w:p w14:paraId="0F3AFBF0" w14:textId="594F4142" w:rsidR="004766C1" w:rsidRDefault="004766C1" w:rsidP="00E400B0">
      <w:pPr>
        <w:pStyle w:val="CommentText"/>
      </w:pPr>
      <w:r>
        <w:rPr>
          <w:rStyle w:val="CommentReference"/>
        </w:rPr>
        <w:annotationRef/>
      </w:r>
      <w:r>
        <w:rPr>
          <w:b/>
        </w:rPr>
        <w:t>[RIL]</w:t>
      </w:r>
      <w:r>
        <w:t xml:space="preserve">: N021 </w:t>
      </w:r>
      <w:r>
        <w:rPr>
          <w:b/>
        </w:rPr>
        <w:t>[Delegate]</w:t>
      </w:r>
      <w:r>
        <w:t>: Nokia (</w:t>
      </w:r>
      <w:proofErr w:type="gramStart"/>
      <w:r>
        <w:t xml:space="preserve">Tero)  </w:t>
      </w:r>
      <w:r>
        <w:rPr>
          <w:b/>
        </w:rPr>
        <w:t>[</w:t>
      </w:r>
      <w:proofErr w:type="gramEnd"/>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4766C1" w:rsidRDefault="004766C1"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4766C1" w:rsidRDefault="004766C1" w:rsidP="00E400B0">
      <w:pPr>
        <w:pStyle w:val="CommentText"/>
      </w:pPr>
      <w:r>
        <w:rPr>
          <w:b/>
        </w:rPr>
        <w:t>[Proposed Change]</w:t>
      </w:r>
      <w:r>
        <w:t>: Add infinity to replace “spare2” as follows:</w:t>
      </w:r>
    </w:p>
    <w:p w14:paraId="6CF60468" w14:textId="77777777" w:rsidR="004766C1" w:rsidRPr="00F537EB" w:rsidRDefault="004766C1" w:rsidP="00E400B0">
      <w:pPr>
        <w:pStyle w:val="PL"/>
      </w:pPr>
      <w:r w:rsidRPr="00F537EB">
        <w:t>MinSchedulingOffsetPreferenceConfig-r16 ::=   SEQUENCE {</w:t>
      </w:r>
    </w:p>
    <w:p w14:paraId="3513F54E" w14:textId="77777777" w:rsidR="004766C1" w:rsidRPr="00F537EB" w:rsidRDefault="004766C1" w:rsidP="00E400B0">
      <w:pPr>
        <w:pStyle w:val="PL"/>
      </w:pPr>
      <w:r w:rsidRPr="00F537EB">
        <w:t xml:space="preserve">    minSchedulingOffsetPreferenceProhibitTimer-r16 ENUMERATED {</w:t>
      </w:r>
    </w:p>
    <w:p w14:paraId="59B67DFD" w14:textId="77777777" w:rsidR="004766C1" w:rsidRPr="00F537EB" w:rsidRDefault="004766C1" w:rsidP="00E400B0">
      <w:pPr>
        <w:pStyle w:val="PL"/>
      </w:pPr>
      <w:r w:rsidRPr="00F537EB">
        <w:t xml:space="preserve">                                                       s0, s0dot5, s1, s2, s3, s4, s5, s6, s7,</w:t>
      </w:r>
    </w:p>
    <w:p w14:paraId="490C25C8" w14:textId="77777777" w:rsidR="004766C1" w:rsidRPr="00F537EB" w:rsidRDefault="004766C1" w:rsidP="00E400B0">
      <w:pPr>
        <w:pStyle w:val="PL"/>
      </w:pPr>
      <w:r w:rsidRPr="00F537EB">
        <w:t xml:space="preserve">                                                       s8, s9, s10, s20, s30, </w:t>
      </w:r>
      <w:r w:rsidRPr="00FE11F1">
        <w:rPr>
          <w:color w:val="FF0000"/>
        </w:rPr>
        <w:t>infinity</w:t>
      </w:r>
      <w:r w:rsidRPr="00F537EB">
        <w:t>, spare1}</w:t>
      </w:r>
    </w:p>
    <w:p w14:paraId="72123F72" w14:textId="77777777" w:rsidR="004766C1" w:rsidRPr="00F537EB" w:rsidRDefault="004766C1" w:rsidP="00E400B0">
      <w:pPr>
        <w:pStyle w:val="PL"/>
      </w:pPr>
      <w:r w:rsidRPr="00F537EB">
        <w:t>}</w:t>
      </w:r>
    </w:p>
    <w:p w14:paraId="4118F7CB" w14:textId="77777777" w:rsidR="004766C1" w:rsidRDefault="004766C1" w:rsidP="00E400B0">
      <w:pPr>
        <w:pStyle w:val="CommentText"/>
      </w:pPr>
      <w:r>
        <w:t xml:space="preserve">Generally, it’s not clear why infinity is not allowed for </w:t>
      </w:r>
      <w:proofErr w:type="gramStart"/>
      <w:r>
        <w:t>all of</w:t>
      </w:r>
      <w:proofErr w:type="gramEnd"/>
      <w:r>
        <w:t xml:space="preserve"> the prohibit timers?</w:t>
      </w:r>
    </w:p>
    <w:p w14:paraId="75E6F87D" w14:textId="21A1FF00" w:rsidR="004766C1" w:rsidRDefault="004766C1" w:rsidP="00E400B0">
      <w:pPr>
        <w:pStyle w:val="CommentText"/>
      </w:pPr>
      <w:r>
        <w:rPr>
          <w:b/>
        </w:rPr>
        <w:t>[Comments]</w:t>
      </w:r>
      <w:r>
        <w:t>: Rapp1: Need to be discussed if infinity should be used only for this field.</w:t>
      </w:r>
    </w:p>
    <w:p w14:paraId="4CCE7042" w14:textId="1AE646E8" w:rsidR="004766C1" w:rsidRPr="00E400B0" w:rsidRDefault="004766C1" w:rsidP="00E400B0">
      <w:pPr>
        <w:pStyle w:val="CommentText"/>
      </w:pPr>
    </w:p>
  </w:comment>
  <w:comment w:id="10269" w:author="CATT(Jayson)" w:date="2020-04-10T07:00:00Z" w:initials="C">
    <w:p w14:paraId="3701F288" w14:textId="45AC5F47" w:rsidR="004766C1" w:rsidRDefault="004766C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4766C1" w:rsidRDefault="004766C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4766C1" w:rsidRDefault="004766C1" w:rsidP="005A6B93">
      <w:pPr>
        <w:pStyle w:val="CommentText"/>
        <w:rPr>
          <w:lang w:eastAsia="zh-CN"/>
        </w:rPr>
      </w:pPr>
      <w:r>
        <w:rPr>
          <w:b/>
        </w:rPr>
        <w:t>[Proposed Change]</w:t>
      </w:r>
      <w:r>
        <w:t xml:space="preserve">: </w:t>
      </w:r>
    </w:p>
    <w:p w14:paraId="036A3E0F" w14:textId="77777777" w:rsidR="004766C1" w:rsidRPr="00F537EB" w:rsidRDefault="004766C1"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4766C1" w:rsidRPr="00F537EB" w:rsidRDefault="004766C1"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4766C1" w:rsidRDefault="004766C1" w:rsidP="005A6B93">
      <w:pPr>
        <w:pStyle w:val="CommentText"/>
        <w:rPr>
          <w:lang w:eastAsia="zh-CN"/>
        </w:rPr>
      </w:pPr>
    </w:p>
    <w:p w14:paraId="27FAD306" w14:textId="77777777" w:rsidR="004766C1" w:rsidRDefault="004766C1">
      <w:pPr>
        <w:pStyle w:val="CommentText"/>
      </w:pPr>
      <w:r>
        <w:rPr>
          <w:b/>
        </w:rPr>
        <w:t>[Comments]</w:t>
      </w:r>
      <w:r>
        <w:t xml:space="preserve">: </w:t>
      </w:r>
    </w:p>
    <w:p w14:paraId="0A2B8D69" w14:textId="0C8D68D1" w:rsidR="004766C1" w:rsidRPr="005A6B93" w:rsidRDefault="004766C1">
      <w:pPr>
        <w:pStyle w:val="CommentText"/>
      </w:pPr>
    </w:p>
  </w:comment>
  <w:comment w:id="10268" w:author="Nokia (Tero)" w:date="2020-04-14T18:46:00Z" w:initials="TH">
    <w:p w14:paraId="6C027696" w14:textId="6DA2F2E4" w:rsidR="004766C1" w:rsidRDefault="004766C1" w:rsidP="00E400B0">
      <w:pPr>
        <w:pStyle w:val="CommentText"/>
      </w:pPr>
      <w:r>
        <w:rPr>
          <w:rStyle w:val="CommentReference"/>
        </w:rPr>
        <w:annotationRef/>
      </w:r>
      <w:r>
        <w:rPr>
          <w:b/>
        </w:rPr>
        <w:t>[RIL]</w:t>
      </w:r>
      <w:r>
        <w:t xml:space="preserve">: N036 </w:t>
      </w:r>
      <w:r>
        <w:rPr>
          <w:b/>
        </w:rPr>
        <w:t>[Delegate]</w:t>
      </w:r>
      <w:r>
        <w:t>: Nokia (</w:t>
      </w:r>
      <w:proofErr w:type="gramStart"/>
      <w:r>
        <w:t xml:space="preserve">Tero)  </w:t>
      </w:r>
      <w:r>
        <w:rPr>
          <w:b/>
        </w:rPr>
        <w:t>[</w:t>
      </w:r>
      <w:proofErr w:type="gramEnd"/>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4766C1" w:rsidRDefault="004766C1"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4766C1" w:rsidRDefault="004766C1" w:rsidP="00E400B0">
      <w:pPr>
        <w:pStyle w:val="CommentText"/>
      </w:pPr>
      <w:r>
        <w:rPr>
          <w:b/>
        </w:rPr>
        <w:t>[Proposed Change]</w:t>
      </w:r>
      <w:r>
        <w:t>: Use Need R instead of Need N.</w:t>
      </w:r>
    </w:p>
    <w:p w14:paraId="2D6A7F30" w14:textId="77777777" w:rsidR="004766C1" w:rsidRDefault="004766C1" w:rsidP="00E400B0">
      <w:pPr>
        <w:pStyle w:val="CommentText"/>
      </w:pPr>
      <w:r>
        <w:rPr>
          <w:b/>
        </w:rPr>
        <w:t>[Comments]</w:t>
      </w:r>
      <w:r>
        <w:t xml:space="preserve">: </w:t>
      </w:r>
    </w:p>
    <w:p w14:paraId="3B9B585F" w14:textId="6ED13C48" w:rsidR="004766C1" w:rsidRPr="00E400B0" w:rsidRDefault="004766C1" w:rsidP="00E400B0">
      <w:pPr>
        <w:pStyle w:val="CommentText"/>
      </w:pPr>
    </w:p>
  </w:comment>
  <w:comment w:id="10278" w:author="Samsung (Sangbum Kim)" w:date="2020-04-10T15:14:00Z" w:initials="S">
    <w:p w14:paraId="6F9A1DC5" w14:textId="0785F6B4" w:rsidR="004766C1" w:rsidRDefault="004766C1"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4766C1" w:rsidRDefault="004766C1"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4766C1" w:rsidRDefault="004766C1" w:rsidP="00EF74AC">
      <w:pPr>
        <w:pStyle w:val="CommentText"/>
      </w:pPr>
      <w:r>
        <w:rPr>
          <w:b/>
        </w:rPr>
        <w:t>[Proposed Change]</w:t>
      </w:r>
      <w:r>
        <w:t>: replace includeLocationInfo to includeCommonLocationInfo</w:t>
      </w:r>
    </w:p>
    <w:p w14:paraId="28B214CF" w14:textId="51C44EF0" w:rsidR="004766C1" w:rsidRDefault="004766C1" w:rsidP="00EF74AC">
      <w:pPr>
        <w:pStyle w:val="CommentText"/>
      </w:pPr>
      <w:r>
        <w:rPr>
          <w:b/>
        </w:rPr>
        <w:t xml:space="preserve"> [Comments]</w:t>
      </w:r>
      <w:r>
        <w:t xml:space="preserve">: </w:t>
      </w:r>
    </w:p>
    <w:p w14:paraId="3B7ADC81" w14:textId="63CC1E44" w:rsidR="004766C1" w:rsidRPr="00EF74AC" w:rsidRDefault="004766C1">
      <w:pPr>
        <w:pStyle w:val="CommentText"/>
      </w:pPr>
    </w:p>
  </w:comment>
  <w:comment w:id="10280" w:author="CATT(Jayson)" w:date="2020-04-10T07:01:00Z" w:initials="C">
    <w:p w14:paraId="73E2336F" w14:textId="10E3E17A" w:rsidR="004766C1" w:rsidRDefault="004766C1"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CATT(</w:t>
      </w:r>
      <w:proofErr w:type="gramStart"/>
      <w:r>
        <w:t xml:space="preserve">Jayson)  </w:t>
      </w:r>
      <w:r>
        <w:rPr>
          <w:b/>
        </w:rPr>
        <w:t>[</w:t>
      </w:r>
      <w:proofErr w:type="gramEnd"/>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4766C1" w:rsidRDefault="004766C1"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4766C1" w:rsidRDefault="004766C1" w:rsidP="005A6B93">
      <w:pPr>
        <w:pStyle w:val="CommentText"/>
        <w:rPr>
          <w:lang w:eastAsia="zh-CN"/>
        </w:rPr>
      </w:pPr>
      <w:r>
        <w:rPr>
          <w:b/>
        </w:rPr>
        <w:t>[Proposed Change]</w:t>
      </w:r>
      <w:r>
        <w:t xml:space="preserve">: </w:t>
      </w:r>
    </w:p>
    <w:p w14:paraId="483B3830" w14:textId="77777777" w:rsidR="004766C1" w:rsidRPr="00F537EB" w:rsidRDefault="004766C1"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4766C1" w:rsidRDefault="004766C1"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4766C1" w:rsidRDefault="004766C1">
      <w:pPr>
        <w:pStyle w:val="CommentText"/>
      </w:pPr>
      <w:r>
        <w:rPr>
          <w:b/>
        </w:rPr>
        <w:t>[Comments]</w:t>
      </w:r>
      <w:r>
        <w:t xml:space="preserve">: </w:t>
      </w:r>
    </w:p>
    <w:p w14:paraId="7FCBC458" w14:textId="069E213C" w:rsidR="004766C1" w:rsidRPr="005A6B93" w:rsidRDefault="004766C1">
      <w:pPr>
        <w:pStyle w:val="CommentText"/>
      </w:pPr>
    </w:p>
  </w:comment>
  <w:comment w:id="10312" w:author="Lenovo (Hyung-Nam)" w:date="2020-04-12T14:26:00Z" w:initials="B">
    <w:p w14:paraId="2E1C4DCE" w14:textId="6A24487A" w:rsidR="004766C1" w:rsidRDefault="004766C1">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4766C1" w:rsidRDefault="004766C1">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4766C1" w:rsidRDefault="004766C1">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4766C1" w:rsidRDefault="004766C1">
      <w:pPr>
        <w:pStyle w:val="CommentText"/>
      </w:pPr>
      <w:r>
        <w:rPr>
          <w:b/>
        </w:rPr>
        <w:t>[Comments]</w:t>
      </w:r>
      <w:r>
        <w:t xml:space="preserve">: </w:t>
      </w:r>
    </w:p>
    <w:p w14:paraId="00D4947A" w14:textId="1FD933C4" w:rsidR="004766C1" w:rsidRPr="00FB3C63" w:rsidRDefault="004766C1">
      <w:pPr>
        <w:pStyle w:val="CommentText"/>
      </w:pPr>
    </w:p>
  </w:comment>
  <w:comment w:id="10316" w:author="Z(QZH)" w:date="2020-04-13T13:09:00Z" w:initials="Z">
    <w:p w14:paraId="26514C69" w14:textId="44E36D79" w:rsidR="004766C1" w:rsidRDefault="004766C1"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4766C1" w:rsidRDefault="004766C1" w:rsidP="00D70A87">
      <w:pPr>
        <w:pStyle w:val="CommentText"/>
      </w:pPr>
      <w:r>
        <w:rPr>
          <w:b/>
        </w:rPr>
        <w:t>[Description]</w:t>
      </w:r>
      <w:r>
        <w:t xml:space="preserve">: </w:t>
      </w:r>
      <w:r>
        <w:rPr>
          <w:rFonts w:hint="eastAsia"/>
          <w:lang w:val="en-US" w:eastAsia="zh-CN"/>
        </w:rPr>
        <w:t xml:space="preserve">The coding format is incorrect, a Boolean is always mandatory present, suggest </w:t>
      </w:r>
      <w:proofErr w:type="gramStart"/>
      <w:r>
        <w:rPr>
          <w:rFonts w:hint="eastAsia"/>
          <w:lang w:val="en-US" w:eastAsia="zh-CN"/>
        </w:rPr>
        <w:t>to change</w:t>
      </w:r>
      <w:proofErr w:type="gramEnd"/>
      <w:r>
        <w:rPr>
          <w:rFonts w:hint="eastAsia"/>
          <w:lang w:val="en-US" w:eastAsia="zh-CN"/>
        </w:rPr>
        <w:t xml:space="preserv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4766C1" w:rsidRDefault="004766C1" w:rsidP="00D70A87">
      <w:pPr>
        <w:pStyle w:val="CommentText"/>
      </w:pPr>
      <w:r>
        <w:rPr>
          <w:b/>
        </w:rPr>
        <w:t>[Proposed Change]</w:t>
      </w:r>
      <w:r>
        <w:t xml:space="preserve">: </w:t>
      </w:r>
    </w:p>
    <w:p w14:paraId="3BBBFBEB" w14:textId="77777777" w:rsidR="004766C1" w:rsidRPr="007C3167" w:rsidRDefault="004766C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4766C1" w:rsidRPr="007C3167" w:rsidRDefault="004766C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4766C1" w:rsidRPr="007C3167" w:rsidRDefault="004766C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4766C1" w:rsidRPr="007C3167" w:rsidRDefault="004766C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4766C1" w:rsidRPr="007C3167" w:rsidRDefault="004766C1"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4766C1" w:rsidRDefault="004766C1" w:rsidP="00D70A87">
      <w:pPr>
        <w:pStyle w:val="CommentText"/>
      </w:pPr>
    </w:p>
    <w:p w14:paraId="633C5484" w14:textId="77777777" w:rsidR="004766C1" w:rsidRDefault="004766C1" w:rsidP="00D70A87">
      <w:pPr>
        <w:pStyle w:val="CommentText"/>
      </w:pPr>
      <w:r>
        <w:rPr>
          <w:b/>
        </w:rPr>
        <w:t>[Comments]</w:t>
      </w:r>
      <w:r>
        <w:t xml:space="preserve">: </w:t>
      </w:r>
    </w:p>
    <w:p w14:paraId="1C833ED2" w14:textId="77777777" w:rsidR="004766C1" w:rsidRPr="000013DA" w:rsidRDefault="004766C1" w:rsidP="00D70A87">
      <w:pPr>
        <w:pStyle w:val="CommentText"/>
      </w:pPr>
    </w:p>
  </w:comment>
  <w:comment w:id="10313" w:author="Nokia (Tero)" w:date="2020-04-14T18:47:00Z" w:initials="TH">
    <w:p w14:paraId="49B30881" w14:textId="6FB90E88" w:rsidR="004766C1" w:rsidRDefault="004766C1" w:rsidP="00E400B0">
      <w:pPr>
        <w:pStyle w:val="CommentText"/>
      </w:pPr>
      <w:r>
        <w:rPr>
          <w:rStyle w:val="CommentReference"/>
        </w:rPr>
        <w:annotationRef/>
      </w:r>
      <w:r>
        <w:rPr>
          <w:b/>
        </w:rPr>
        <w:t>[RIL]</w:t>
      </w:r>
      <w:r>
        <w:t xml:space="preserve">: N037 </w:t>
      </w:r>
      <w:r>
        <w:rPr>
          <w:b/>
        </w:rPr>
        <w:t>[Delegate]</w:t>
      </w:r>
      <w:r>
        <w:t>: Nokia (</w:t>
      </w:r>
      <w:proofErr w:type="gramStart"/>
      <w:r>
        <w:t xml:space="preserve">Tero)  </w:t>
      </w:r>
      <w:r>
        <w:rPr>
          <w:b/>
        </w:rPr>
        <w:t>[</w:t>
      </w:r>
      <w:proofErr w:type="gramEnd"/>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4766C1" w:rsidRDefault="004766C1" w:rsidP="00E400B0">
      <w:pPr>
        <w:pStyle w:val="CommentText"/>
      </w:pPr>
      <w:r>
        <w:rPr>
          <w:b/>
        </w:rPr>
        <w:t>[Description]</w:t>
      </w:r>
      <w:r>
        <w:t xml:space="preserve">: These fields are not following ASN.1 </w:t>
      </w:r>
      <w:proofErr w:type="gramStart"/>
      <w:r>
        <w:t>guidelines</w:t>
      </w:r>
      <w:proofErr w:type="gramEnd"/>
      <w:r>
        <w:t>: BOOLEAN + Need R is unnecessary – either we use BOOLEAN + Need M (or even mandatory fields) or ENUMERATED {true} + Need R.</w:t>
      </w:r>
    </w:p>
    <w:p w14:paraId="3F8D4468" w14:textId="77777777" w:rsidR="004766C1" w:rsidRDefault="004766C1" w:rsidP="00E400B0">
      <w:pPr>
        <w:pStyle w:val="CommentText"/>
      </w:pPr>
      <w:r>
        <w:rPr>
          <w:b/>
        </w:rPr>
        <w:t>[Proposed Change]</w:t>
      </w:r>
      <w:r>
        <w:t>: Use mandatory fields with BOOLEAN, i.e. as shown below:</w:t>
      </w:r>
    </w:p>
    <w:p w14:paraId="2986286B" w14:textId="77777777" w:rsidR="004766C1" w:rsidRPr="007C3167" w:rsidRDefault="004766C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4766C1" w:rsidRPr="007C3167" w:rsidRDefault="004766C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4766C1" w:rsidRPr="007C3167" w:rsidRDefault="004766C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4766C1" w:rsidRPr="007C3167" w:rsidRDefault="004766C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4766C1" w:rsidRPr="007C3167" w:rsidRDefault="004766C1"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4766C1" w:rsidRDefault="004766C1" w:rsidP="00E400B0">
      <w:pPr>
        <w:pStyle w:val="CommentText"/>
      </w:pPr>
    </w:p>
    <w:p w14:paraId="31A8BCA9" w14:textId="12DCB823" w:rsidR="004766C1" w:rsidRDefault="004766C1" w:rsidP="00E400B0">
      <w:pPr>
        <w:pStyle w:val="CommentText"/>
      </w:pPr>
      <w:r>
        <w:rPr>
          <w:b/>
        </w:rPr>
        <w:t>[Comments]</w:t>
      </w:r>
      <w:r>
        <w:t>: Repp1: Will implement proposed change above</w:t>
      </w:r>
    </w:p>
    <w:p w14:paraId="5A4CF0FA" w14:textId="277EE20E" w:rsidR="004766C1" w:rsidRPr="00E400B0" w:rsidRDefault="004766C1" w:rsidP="00E400B0">
      <w:pPr>
        <w:pStyle w:val="CommentText"/>
      </w:pPr>
    </w:p>
  </w:comment>
  <w:comment w:id="10337" w:author="Samsung (Sangbum Kim)" w:date="2020-04-10T13:57:00Z" w:initials="S">
    <w:p w14:paraId="38DB2B60" w14:textId="61F71961" w:rsidR="004766C1" w:rsidRDefault="004766C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w:t>
      </w:r>
      <w:proofErr w:type="gramStart"/>
      <w:r>
        <w:t xml:space="preserve">Kim)   </w:t>
      </w:r>
      <w:proofErr w:type="gramEnd"/>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4766C1" w:rsidRDefault="004766C1" w:rsidP="00A45DC5">
      <w:pPr>
        <w:pStyle w:val="CommentText"/>
      </w:pPr>
      <w:r>
        <w:rPr>
          <w:b/>
        </w:rPr>
        <w:t>[Description]</w:t>
      </w:r>
      <w:r>
        <w:t xml:space="preserve">: Field cgi-Info is intended to include the uniquely identify a certain cell. It should be CGI-Info-Logging-R16 </w:t>
      </w:r>
    </w:p>
    <w:p w14:paraId="06E58BDD" w14:textId="77777777" w:rsidR="004766C1" w:rsidRDefault="004766C1" w:rsidP="00A45DC5">
      <w:pPr>
        <w:pStyle w:val="CommentText"/>
      </w:pPr>
      <w:r>
        <w:rPr>
          <w:b/>
        </w:rPr>
        <w:t>[Proposed Change]</w:t>
      </w:r>
      <w:r>
        <w:t xml:space="preserve">: </w:t>
      </w:r>
    </w:p>
    <w:p w14:paraId="2F334D77" w14:textId="77777777" w:rsidR="004766C1" w:rsidRPr="00F537EB" w:rsidRDefault="004766C1" w:rsidP="00A45DC5">
      <w:pPr>
        <w:pStyle w:val="PL"/>
      </w:pPr>
      <w:r w:rsidRPr="00F537EB">
        <w:t>VisitedCellInfo-r16 ::=  SEQUENCE {</w:t>
      </w:r>
    </w:p>
    <w:p w14:paraId="5E2FA033" w14:textId="77777777" w:rsidR="004766C1" w:rsidRPr="00F537EB" w:rsidRDefault="004766C1" w:rsidP="00A45DC5">
      <w:pPr>
        <w:pStyle w:val="PL"/>
      </w:pPr>
      <w:r w:rsidRPr="00F537EB">
        <w:t xml:space="preserve">    visitedCellId-r16        CHOICE {</w:t>
      </w:r>
    </w:p>
    <w:p w14:paraId="6421B9CA" w14:textId="77777777" w:rsidR="004766C1" w:rsidRPr="00F537EB" w:rsidRDefault="004766C1" w:rsidP="00A45DC5">
      <w:pPr>
        <w:pStyle w:val="PL"/>
      </w:pPr>
      <w:r w:rsidRPr="00F537EB">
        <w:t xml:space="preserve">        nr-CellId-r16            CHOICE {</w:t>
      </w:r>
    </w:p>
    <w:p w14:paraId="7CE15E7C" w14:textId="77777777" w:rsidR="004766C1" w:rsidRPr="005A54E0" w:rsidRDefault="004766C1"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4766C1" w:rsidRPr="005A54E0" w:rsidRDefault="004766C1" w:rsidP="00A45DC5">
      <w:pPr>
        <w:pStyle w:val="CommentText"/>
        <w:rPr>
          <w:lang w:val="sv-SE"/>
        </w:rPr>
      </w:pPr>
    </w:p>
    <w:p w14:paraId="31ADFC3D" w14:textId="77777777" w:rsidR="004766C1" w:rsidRDefault="004766C1">
      <w:pPr>
        <w:pStyle w:val="CommentText"/>
      </w:pPr>
      <w:r>
        <w:rPr>
          <w:b/>
        </w:rPr>
        <w:t>[Comments]</w:t>
      </w:r>
      <w:r>
        <w:t xml:space="preserve">: </w:t>
      </w:r>
    </w:p>
    <w:p w14:paraId="45380F39" w14:textId="3512EA29" w:rsidR="004766C1" w:rsidRPr="00A45DC5" w:rsidRDefault="004766C1">
      <w:pPr>
        <w:pStyle w:val="CommentText"/>
      </w:pPr>
    </w:p>
  </w:comment>
  <w:comment w:id="10341" w:author="Samsung (Sangbum Kim)" w:date="2020-04-10T13:58:00Z" w:initials="S">
    <w:p w14:paraId="433A0997" w14:textId="05DE756A" w:rsidR="004766C1" w:rsidRDefault="004766C1"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gramStart"/>
      <w:r>
        <w:t xml:space="preserve">Sangyeob)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4766C1" w:rsidRDefault="004766C1" w:rsidP="00A45DC5">
      <w:pPr>
        <w:pStyle w:val="CommentText"/>
      </w:pPr>
      <w:r>
        <w:rPr>
          <w:b/>
        </w:rPr>
        <w:t>[Description]</w:t>
      </w:r>
      <w:r>
        <w:t>: It should indicate LTE PCI i.e. EUTRA-PhysCellId</w:t>
      </w:r>
    </w:p>
    <w:p w14:paraId="12F845DE" w14:textId="77777777" w:rsidR="004766C1" w:rsidRDefault="004766C1" w:rsidP="00A45DC5">
      <w:pPr>
        <w:pStyle w:val="CommentText"/>
      </w:pPr>
      <w:r>
        <w:rPr>
          <w:b/>
        </w:rPr>
        <w:t>[Proposed Change]</w:t>
      </w:r>
      <w:r>
        <w:t xml:space="preserve">: </w:t>
      </w:r>
    </w:p>
    <w:p w14:paraId="599CFF75" w14:textId="77777777" w:rsidR="004766C1" w:rsidRPr="00F537EB" w:rsidRDefault="004766C1" w:rsidP="00A45DC5">
      <w:pPr>
        <w:pStyle w:val="PL"/>
      </w:pPr>
      <w:r w:rsidRPr="00F537EB">
        <w:t>eutra-CellId-r16         CHOICE {</w:t>
      </w:r>
    </w:p>
    <w:p w14:paraId="770112FA" w14:textId="77777777" w:rsidR="004766C1" w:rsidRPr="00F537EB" w:rsidRDefault="004766C1" w:rsidP="00A45DC5">
      <w:pPr>
        <w:pStyle w:val="PL"/>
      </w:pPr>
      <w:r w:rsidRPr="00F537EB">
        <w:t xml:space="preserve">            cellGlobalId-r16         CGI-InfoEUTRA,</w:t>
      </w:r>
    </w:p>
    <w:p w14:paraId="7F41FB1A" w14:textId="77777777" w:rsidR="004766C1" w:rsidRPr="00F537EB" w:rsidRDefault="004766C1" w:rsidP="00A45DC5">
      <w:pPr>
        <w:pStyle w:val="PL"/>
      </w:pPr>
      <w:r w:rsidRPr="00F537EB">
        <w:t xml:space="preserve">            pci-arfcn-r16                SEQUENCE {</w:t>
      </w:r>
    </w:p>
    <w:p w14:paraId="214AFF12" w14:textId="77777777" w:rsidR="004766C1" w:rsidRPr="00F537EB" w:rsidRDefault="004766C1"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4766C1" w:rsidRPr="00F537EB" w:rsidRDefault="004766C1" w:rsidP="00A45DC5">
      <w:pPr>
        <w:pStyle w:val="PL"/>
      </w:pPr>
      <w:r w:rsidRPr="00F537EB">
        <w:t xml:space="preserve">                carrierFreq-r16              ARFCN-ValueEUTRA</w:t>
      </w:r>
    </w:p>
    <w:p w14:paraId="7EAC1091" w14:textId="77777777" w:rsidR="004766C1" w:rsidRPr="00F537EB" w:rsidRDefault="004766C1" w:rsidP="00A45DC5">
      <w:pPr>
        <w:pStyle w:val="PL"/>
      </w:pPr>
      <w:r w:rsidRPr="00F537EB">
        <w:t xml:space="preserve">            }</w:t>
      </w:r>
    </w:p>
    <w:p w14:paraId="63E9FDE5" w14:textId="77777777" w:rsidR="004766C1" w:rsidRDefault="004766C1" w:rsidP="00A45DC5">
      <w:pPr>
        <w:pStyle w:val="CommentText"/>
        <w:rPr>
          <w:b/>
        </w:rPr>
      </w:pPr>
      <w:r>
        <w:rPr>
          <w:b/>
        </w:rPr>
        <w:t xml:space="preserve"> </w:t>
      </w:r>
    </w:p>
    <w:p w14:paraId="375F7992" w14:textId="3EB29424" w:rsidR="004766C1" w:rsidRDefault="004766C1" w:rsidP="00A45DC5">
      <w:pPr>
        <w:pStyle w:val="CommentText"/>
      </w:pPr>
      <w:r>
        <w:rPr>
          <w:b/>
        </w:rPr>
        <w:t>[Comments]</w:t>
      </w:r>
      <w:r>
        <w:t xml:space="preserve">: </w:t>
      </w:r>
    </w:p>
    <w:p w14:paraId="4F1285C9" w14:textId="40E1F421" w:rsidR="004766C1" w:rsidRPr="00A45DC5" w:rsidRDefault="004766C1">
      <w:pPr>
        <w:pStyle w:val="CommentText"/>
      </w:pPr>
    </w:p>
  </w:comment>
  <w:comment w:id="10356" w:author="Lenovo (Hyung-Nam)" w:date="2020-04-12T14:28:00Z" w:initials="B">
    <w:p w14:paraId="40B00058" w14:textId="34BC8873" w:rsidR="004766C1" w:rsidRDefault="004766C1">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4766C1" w:rsidRDefault="004766C1">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4766C1" w:rsidRDefault="004766C1">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4766C1" w:rsidRDefault="004766C1">
      <w:pPr>
        <w:pStyle w:val="CommentText"/>
      </w:pPr>
      <w:r>
        <w:rPr>
          <w:b/>
        </w:rPr>
        <w:t>[Comments]</w:t>
      </w:r>
      <w:r>
        <w:t xml:space="preserve">: </w:t>
      </w:r>
    </w:p>
    <w:p w14:paraId="7E044874" w14:textId="1A2F4ED8" w:rsidR="004766C1" w:rsidRPr="00FB3C63" w:rsidRDefault="004766C1">
      <w:pPr>
        <w:pStyle w:val="CommentText"/>
      </w:pPr>
    </w:p>
  </w:comment>
  <w:comment w:id="10365" w:author="Nokia (Tero)" w:date="2020-04-14T18:48:00Z" w:initials="TH">
    <w:p w14:paraId="21C01487" w14:textId="73B9E0EE" w:rsidR="004766C1" w:rsidRDefault="004766C1" w:rsidP="00E400B0">
      <w:pPr>
        <w:pStyle w:val="CommentText"/>
      </w:pPr>
      <w:r>
        <w:rPr>
          <w:rStyle w:val="CommentReference"/>
        </w:rPr>
        <w:annotationRef/>
      </w:r>
      <w:r>
        <w:rPr>
          <w:b/>
        </w:rPr>
        <w:t>[RIL]</w:t>
      </w:r>
      <w:r>
        <w:t xml:space="preserve">: N038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4766C1" w:rsidRDefault="004766C1" w:rsidP="00E400B0">
      <w:pPr>
        <w:pStyle w:val="CommentText"/>
      </w:pPr>
      <w:r>
        <w:rPr>
          <w:b/>
        </w:rPr>
        <w:t>[Description]</w:t>
      </w:r>
      <w:r>
        <w:t xml:space="preserve">: Why is this field optional? The BWPs are added via AddModRelease, so this seems unnecessary. </w:t>
      </w:r>
    </w:p>
    <w:p w14:paraId="14D3A06C" w14:textId="77777777" w:rsidR="004766C1" w:rsidRDefault="004766C1" w:rsidP="00E400B0">
      <w:pPr>
        <w:pStyle w:val="CommentText"/>
      </w:pPr>
      <w:r>
        <w:rPr>
          <w:b/>
        </w:rPr>
        <w:t>[Proposed Change]</w:t>
      </w:r>
      <w:r>
        <w:t>: Remove optionality from sl-BWP-r16.</w:t>
      </w:r>
    </w:p>
    <w:p w14:paraId="15BE0436" w14:textId="77777777" w:rsidR="004766C1" w:rsidRDefault="004766C1" w:rsidP="00E400B0">
      <w:pPr>
        <w:pStyle w:val="CommentText"/>
      </w:pPr>
      <w:r>
        <w:rPr>
          <w:b/>
        </w:rPr>
        <w:t>[Comments]</w:t>
      </w:r>
      <w:r>
        <w:t xml:space="preserve">: </w:t>
      </w:r>
    </w:p>
    <w:p w14:paraId="2512A9A2" w14:textId="73D08660" w:rsidR="004766C1" w:rsidRPr="00E400B0" w:rsidRDefault="004766C1" w:rsidP="00E400B0">
      <w:pPr>
        <w:pStyle w:val="CommentText"/>
      </w:pPr>
    </w:p>
  </w:comment>
  <w:comment w:id="10368" w:author="OPPO (Qianxi)" w:date="2020-04-07T11:47:00Z" w:initials="OPPO (QL)">
    <w:p w14:paraId="38ED1D9D" w14:textId="77837D59" w:rsidR="004766C1" w:rsidRDefault="004766C1" w:rsidP="00C007CF">
      <w:pPr>
        <w:pStyle w:val="CommentText"/>
      </w:pPr>
      <w:r>
        <w:rPr>
          <w:rStyle w:val="CommentReference"/>
        </w:rPr>
        <w:annotationRef/>
      </w:r>
      <w:r>
        <w:rPr>
          <w:b/>
        </w:rPr>
        <w:t>[RIL]</w:t>
      </w:r>
      <w:r>
        <w:t xml:space="preserve">: O301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4766C1" w:rsidRPr="00D73A1E" w:rsidRDefault="004766C1"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4766C1" w:rsidRDefault="004766C1"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4766C1" w:rsidRDefault="004766C1" w:rsidP="00C007CF">
      <w:pPr>
        <w:pStyle w:val="CommentText"/>
      </w:pPr>
      <w:r>
        <w:rPr>
          <w:b/>
        </w:rPr>
        <w:t>[Comments]</w:t>
      </w:r>
      <w:r>
        <w:t xml:space="preserve">: </w:t>
      </w:r>
    </w:p>
    <w:p w14:paraId="14A33421" w14:textId="77777777" w:rsidR="004766C1" w:rsidRPr="00D82EE4" w:rsidRDefault="004766C1" w:rsidP="00C007CF">
      <w:pPr>
        <w:pStyle w:val="CommentText"/>
      </w:pPr>
    </w:p>
  </w:comment>
  <w:comment w:id="10396" w:author="OPPO (Qianxi)" w:date="2020-04-07T12:19:00Z" w:initials="OPPO (QL)">
    <w:p w14:paraId="562C465C" w14:textId="5580326F" w:rsidR="004766C1" w:rsidRDefault="004766C1" w:rsidP="00C007CF">
      <w:pPr>
        <w:pStyle w:val="CommentText"/>
      </w:pPr>
      <w:r>
        <w:rPr>
          <w:rStyle w:val="CommentReference"/>
        </w:rPr>
        <w:annotationRef/>
      </w:r>
      <w:r>
        <w:rPr>
          <w:b/>
        </w:rPr>
        <w:t>[RIL]</w:t>
      </w:r>
      <w:r>
        <w:t xml:space="preserve">: O306 </w:t>
      </w:r>
      <w:r>
        <w:rPr>
          <w:b/>
        </w:rPr>
        <w:t>[Delegate]</w:t>
      </w:r>
      <w:r>
        <w:t>: OPPO (</w:t>
      </w:r>
      <w:proofErr w:type="gramStart"/>
      <w:r>
        <w:t xml:space="preserve">Qianxi)  </w:t>
      </w:r>
      <w:r>
        <w:rPr>
          <w:b/>
        </w:rPr>
        <w:t>[</w:t>
      </w:r>
      <w:proofErr w:type="gramEnd"/>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4766C1" w:rsidRDefault="004766C1"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4766C1" w:rsidRDefault="004766C1" w:rsidP="00C007CF">
      <w:pPr>
        <w:pStyle w:val="CommentText"/>
      </w:pPr>
      <w:r>
        <w:rPr>
          <w:b/>
        </w:rPr>
        <w:t>[Proposed Change]</w:t>
      </w:r>
      <w:r>
        <w:t>: Define sl-TxPoolScheduling-r16 directly as SL-ResourcePoolConfig-r16.</w:t>
      </w:r>
    </w:p>
    <w:p w14:paraId="204E9055" w14:textId="77777777" w:rsidR="004766C1" w:rsidRDefault="004766C1" w:rsidP="00C007CF">
      <w:pPr>
        <w:pStyle w:val="CommentText"/>
      </w:pPr>
      <w:r>
        <w:rPr>
          <w:b/>
        </w:rPr>
        <w:t>[Comments]</w:t>
      </w:r>
      <w:r>
        <w:t xml:space="preserve">: </w:t>
      </w:r>
    </w:p>
    <w:p w14:paraId="0103CC59" w14:textId="77777777" w:rsidR="004766C1" w:rsidRPr="00152E63" w:rsidRDefault="004766C1" w:rsidP="00C007CF">
      <w:pPr>
        <w:pStyle w:val="CommentText"/>
      </w:pPr>
    </w:p>
  </w:comment>
  <w:comment w:id="10395" w:author="Apple" w:date="2020-04-14T15:26:00Z" w:initials="ZW">
    <w:p w14:paraId="7C0C3736" w14:textId="7C39B00F" w:rsidR="004766C1" w:rsidRDefault="004766C1" w:rsidP="00846C24">
      <w:pPr>
        <w:pStyle w:val="CommentText"/>
      </w:pPr>
      <w:r>
        <w:rPr>
          <w:rStyle w:val="CommentReference"/>
        </w:rPr>
        <w:annotationRef/>
      </w:r>
      <w:r>
        <w:rPr>
          <w:b/>
        </w:rPr>
        <w:t>[RIL</w:t>
      </w:r>
      <w:proofErr w:type="gramStart"/>
      <w:r>
        <w:rPr>
          <w:b/>
        </w:rPr>
        <w:t>]</w:t>
      </w:r>
      <w:r>
        <w:t>:A</w:t>
      </w:r>
      <w:proofErr w:type="gramEnd"/>
      <w:r>
        <w:t xml:space="preserve">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4766C1" w:rsidRPr="009F22B6" w:rsidRDefault="004766C1"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4766C1" w:rsidRDefault="004766C1" w:rsidP="00846C24">
      <w:pPr>
        <w:pStyle w:val="CommentText"/>
      </w:pPr>
      <w:r>
        <w:rPr>
          <w:b/>
        </w:rPr>
        <w:t>[Proposed Change]</w:t>
      </w:r>
      <w:r>
        <w:t>:</w:t>
      </w:r>
    </w:p>
    <w:p w14:paraId="7D3A4DFB" w14:textId="77777777" w:rsidR="004766C1" w:rsidRDefault="004766C1"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w:t>
      </w:r>
      <w:proofErr w:type="gramStart"/>
      <w:r w:rsidRPr="009F22B6">
        <w:rPr>
          <w:color w:val="FF0000"/>
        </w:rPr>
        <w:t>1..</w:t>
      </w:r>
      <w:proofErr w:type="gramEnd"/>
      <w:r w:rsidRPr="009F22B6">
        <w:rPr>
          <w:color w:val="FF0000"/>
        </w:rPr>
        <w:t>maxNrofTXPool-r16)) OF SL-ResourcePoolConfig-r16</w:t>
      </w:r>
      <w:r>
        <w:rPr>
          <w:color w:val="FF0000"/>
        </w:rPr>
        <w:t xml:space="preserve">” instead. </w:t>
      </w:r>
    </w:p>
    <w:p w14:paraId="40CE9A5B" w14:textId="77777777" w:rsidR="004766C1" w:rsidRPr="009F22B6" w:rsidRDefault="004766C1" w:rsidP="00846C24">
      <w:pPr>
        <w:pStyle w:val="CommentText"/>
        <w:rPr>
          <w:b/>
          <w:bCs/>
        </w:rPr>
      </w:pPr>
      <w:r w:rsidRPr="009F22B6">
        <w:rPr>
          <w:b/>
          <w:bCs/>
        </w:rPr>
        <w:t>[Comments]</w:t>
      </w:r>
    </w:p>
    <w:p w14:paraId="0D6FA971" w14:textId="51047EC8" w:rsidR="004766C1" w:rsidRDefault="004766C1" w:rsidP="00846C24">
      <w:pPr>
        <w:pStyle w:val="CommentText"/>
      </w:pPr>
    </w:p>
  </w:comment>
  <w:comment w:id="10399" w:author="Apple" w:date="2020-04-14T15:28:00Z" w:initials="ZW">
    <w:p w14:paraId="5510771B" w14:textId="4C60B1B9" w:rsidR="004766C1" w:rsidRDefault="004766C1" w:rsidP="00EA1188">
      <w:pPr>
        <w:pStyle w:val="CommentText"/>
      </w:pPr>
      <w:r>
        <w:rPr>
          <w:rStyle w:val="CommentReference"/>
        </w:rPr>
        <w:annotationRef/>
      </w:r>
      <w:r>
        <w:rPr>
          <w:b/>
        </w:rPr>
        <w:t>[RIL]</w:t>
      </w:r>
      <w:r>
        <w:t xml:space="preserve">: A005 </w:t>
      </w:r>
      <w:r>
        <w:rPr>
          <w:b/>
        </w:rPr>
        <w:t>[Delegate]</w:t>
      </w:r>
      <w:r>
        <w:t xml:space="preserve">: Apple (Zhibin Wu) </w:t>
      </w:r>
      <w:r>
        <w:rPr>
          <w:b/>
        </w:rPr>
        <w:t>[WI</w:t>
      </w:r>
      <w:proofErr w:type="gramStart"/>
      <w:r>
        <w:rPr>
          <w:b/>
        </w:rPr>
        <w:t>]</w:t>
      </w:r>
      <w:r>
        <w:t>:V</w:t>
      </w:r>
      <w:proofErr w:type="gramEnd"/>
      <w:r>
        <w:t xml:space="preserve">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4766C1" w:rsidRDefault="004766C1"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4766C1" w:rsidRDefault="004766C1" w:rsidP="00EA1188">
      <w:pPr>
        <w:pStyle w:val="CommentText"/>
      </w:pPr>
      <w:r>
        <w:rPr>
          <w:b/>
        </w:rPr>
        <w:t>[Proposed Change]</w:t>
      </w:r>
      <w:r>
        <w:t>: Remove OPTIONAL in both fields.</w:t>
      </w:r>
    </w:p>
    <w:p w14:paraId="07561639" w14:textId="577539CC" w:rsidR="004766C1" w:rsidRDefault="004766C1" w:rsidP="00EA1188">
      <w:pPr>
        <w:pStyle w:val="CommentText"/>
      </w:pPr>
      <w:r>
        <w:rPr>
          <w:b/>
        </w:rPr>
        <w:t>[Comments]</w:t>
      </w:r>
      <w:r>
        <w:t>:</w:t>
      </w:r>
    </w:p>
  </w:comment>
  <w:comment w:id="10400" w:author="ZTE(Boyuan)" w:date="2020-04-14T08:48:00Z" w:initials="ZTE(By)">
    <w:p w14:paraId="32A95682" w14:textId="77777777" w:rsidR="004766C1" w:rsidRDefault="004766C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3 </w:t>
      </w:r>
      <w:r>
        <w:rPr>
          <w:rFonts w:hint="eastAsia"/>
          <w:b/>
          <w:bCs/>
        </w:rPr>
        <w:t>[Delegate]:</w:t>
      </w:r>
      <w:r>
        <w:rPr>
          <w:rFonts w:hint="eastAsia"/>
        </w:rPr>
        <w:t>ZTE(Boyuan Zhang)</w:t>
      </w:r>
    </w:p>
    <w:p w14:paraId="25687E9D" w14:textId="13E602CF" w:rsidR="004766C1" w:rsidRDefault="004766C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4766C1" w:rsidRDefault="004766C1" w:rsidP="001F594D">
      <w:pPr>
        <w:pStyle w:val="CommentText"/>
        <w:rPr>
          <w:b/>
          <w:bCs/>
          <w:color w:val="FF0000"/>
        </w:rPr>
      </w:pPr>
      <w:r>
        <w:rPr>
          <w:rFonts w:hint="eastAsia"/>
          <w:b/>
          <w:bCs/>
          <w:color w:val="FF0000"/>
        </w:rPr>
        <w:t>[Proposed Conclusion]:</w:t>
      </w:r>
    </w:p>
    <w:p w14:paraId="5F1BA612" w14:textId="77777777" w:rsidR="004766C1" w:rsidRDefault="004766C1" w:rsidP="001F594D">
      <w:pPr>
        <w:pStyle w:val="CommentText"/>
        <w:rPr>
          <w:b/>
          <w:bCs/>
        </w:rPr>
      </w:pPr>
      <w:r>
        <w:rPr>
          <w:rFonts w:hint="eastAsia"/>
          <w:b/>
          <w:bCs/>
        </w:rPr>
        <w:t>[Description]:</w:t>
      </w:r>
    </w:p>
    <w:p w14:paraId="42BEDB94" w14:textId="77777777" w:rsidR="004766C1" w:rsidRDefault="004766C1"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4766C1" w:rsidRPr="007C3167" w:rsidRDefault="004766C1" w:rsidP="00370800">
      <w:pPr>
        <w:rPr>
          <w:b/>
          <w:bCs/>
          <w:lang w:val="en-US"/>
        </w:rPr>
      </w:pPr>
      <w:r w:rsidRPr="007C3167">
        <w:rPr>
          <w:b/>
          <w:bCs/>
          <w:lang w:val="en-US"/>
        </w:rPr>
        <w:t xml:space="preserve">[Proposed Change]: </w:t>
      </w:r>
    </w:p>
    <w:p w14:paraId="5CAD3E48" w14:textId="77777777" w:rsidR="004766C1" w:rsidRPr="007C3167" w:rsidRDefault="004766C1" w:rsidP="00370800">
      <w:pPr>
        <w:rPr>
          <w:lang w:val="en-US"/>
        </w:rPr>
      </w:pPr>
      <w:r w:rsidRPr="007C3167">
        <w:rPr>
          <w:lang w:val="en-US"/>
        </w:rPr>
        <w:t>In the field description, adding below sentence:</w:t>
      </w:r>
    </w:p>
    <w:p w14:paraId="7D3B4ABC" w14:textId="77777777" w:rsidR="004766C1" w:rsidRPr="007C3167" w:rsidRDefault="004766C1"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4766C1" w:rsidRDefault="004766C1" w:rsidP="001F594D">
      <w:pPr>
        <w:pStyle w:val="CommentText"/>
        <w:rPr>
          <w:b/>
          <w:bCs/>
        </w:rPr>
      </w:pPr>
      <w:r>
        <w:rPr>
          <w:rFonts w:hint="eastAsia"/>
          <w:b/>
          <w:bCs/>
        </w:rPr>
        <w:t>[Comments]:</w:t>
      </w:r>
    </w:p>
    <w:p w14:paraId="6C6FFB1A" w14:textId="1F01037E" w:rsidR="004766C1" w:rsidRDefault="004766C1">
      <w:pPr>
        <w:pStyle w:val="CommentText"/>
      </w:pPr>
    </w:p>
  </w:comment>
  <w:comment w:id="10402" w:author="ZTE(Boyuan)" w:date="2020-04-14T08:48:00Z" w:initials="ZTE(By)">
    <w:p w14:paraId="1C326CCF" w14:textId="77777777" w:rsidR="004766C1" w:rsidRDefault="004766C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4 </w:t>
      </w:r>
      <w:r>
        <w:rPr>
          <w:rFonts w:hint="eastAsia"/>
          <w:b/>
          <w:bCs/>
        </w:rPr>
        <w:t>[Delegate]:</w:t>
      </w:r>
      <w:r>
        <w:rPr>
          <w:rFonts w:hint="eastAsia"/>
        </w:rPr>
        <w:t>ZTE(Boyuan Zhang)</w:t>
      </w:r>
    </w:p>
    <w:p w14:paraId="55850143" w14:textId="61C12143" w:rsidR="004766C1" w:rsidRDefault="004766C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4766C1" w:rsidRDefault="004766C1" w:rsidP="001F594D">
      <w:pPr>
        <w:pStyle w:val="CommentText"/>
        <w:rPr>
          <w:b/>
          <w:bCs/>
          <w:color w:val="FF0000"/>
        </w:rPr>
      </w:pPr>
      <w:r>
        <w:rPr>
          <w:rFonts w:hint="eastAsia"/>
          <w:b/>
          <w:bCs/>
          <w:color w:val="FF0000"/>
        </w:rPr>
        <w:t>[Proposed Conclusion]:</w:t>
      </w:r>
    </w:p>
    <w:p w14:paraId="7024DF56" w14:textId="77777777" w:rsidR="004766C1" w:rsidRDefault="004766C1" w:rsidP="001F594D">
      <w:pPr>
        <w:pStyle w:val="CommentText"/>
        <w:rPr>
          <w:b/>
          <w:bCs/>
        </w:rPr>
      </w:pPr>
      <w:r>
        <w:rPr>
          <w:rFonts w:hint="eastAsia"/>
          <w:b/>
          <w:bCs/>
        </w:rPr>
        <w:t>[Description]:</w:t>
      </w:r>
    </w:p>
    <w:p w14:paraId="5198CD0B" w14:textId="77777777" w:rsidR="004766C1" w:rsidRDefault="004766C1"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4766C1" w:rsidRPr="007C3167" w:rsidRDefault="004766C1" w:rsidP="00370800">
      <w:pPr>
        <w:rPr>
          <w:b/>
          <w:bCs/>
          <w:lang w:val="en-US"/>
        </w:rPr>
      </w:pPr>
      <w:r w:rsidRPr="007C3167">
        <w:rPr>
          <w:b/>
          <w:bCs/>
          <w:lang w:val="en-US"/>
        </w:rPr>
        <w:t xml:space="preserve">[Proposed Change]: </w:t>
      </w:r>
    </w:p>
    <w:p w14:paraId="6AD36D72" w14:textId="77777777" w:rsidR="004766C1" w:rsidRPr="007C3167" w:rsidRDefault="004766C1" w:rsidP="00370800">
      <w:pPr>
        <w:rPr>
          <w:lang w:val="en-US"/>
        </w:rPr>
      </w:pPr>
      <w:r w:rsidRPr="007C3167">
        <w:rPr>
          <w:lang w:val="en-US"/>
        </w:rPr>
        <w:t>In the field description, adding below sentence:</w:t>
      </w:r>
    </w:p>
    <w:p w14:paraId="4C1A973D" w14:textId="77777777" w:rsidR="004766C1" w:rsidRDefault="004766C1"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4766C1" w:rsidRDefault="004766C1" w:rsidP="001F594D">
      <w:pPr>
        <w:pStyle w:val="CommentText"/>
        <w:rPr>
          <w:b/>
          <w:bCs/>
        </w:rPr>
      </w:pPr>
      <w:r>
        <w:rPr>
          <w:rFonts w:hint="eastAsia"/>
          <w:b/>
          <w:bCs/>
        </w:rPr>
        <w:t>[Comments]:</w:t>
      </w:r>
    </w:p>
    <w:p w14:paraId="65BD8B62" w14:textId="33990E10" w:rsidR="004766C1" w:rsidRDefault="004766C1">
      <w:pPr>
        <w:pStyle w:val="CommentText"/>
      </w:pPr>
    </w:p>
  </w:comment>
  <w:comment w:id="10404" w:author="ZTE(Boyuan)" w:date="2020-04-14T08:49:00Z" w:initials="ZTE(By)">
    <w:p w14:paraId="3AEE31DB" w14:textId="77777777" w:rsidR="004766C1" w:rsidRDefault="004766C1" w:rsidP="001F594D">
      <w:pPr>
        <w:pStyle w:val="CommentText"/>
        <w:rPr>
          <w:lang w:val="en-US" w:eastAsia="zh-CN"/>
        </w:rPr>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5 </w:t>
      </w:r>
      <w:r>
        <w:rPr>
          <w:rFonts w:hint="eastAsia"/>
          <w:b/>
          <w:bCs/>
        </w:rPr>
        <w:t>[Delegate]:</w:t>
      </w:r>
      <w:r>
        <w:rPr>
          <w:rFonts w:hint="eastAsia"/>
        </w:rPr>
        <w:t>ZTE(Boyuan Zhang)</w:t>
      </w:r>
    </w:p>
    <w:p w14:paraId="5EFB7D91" w14:textId="20AD95B9" w:rsidR="004766C1" w:rsidRDefault="004766C1" w:rsidP="001F594D">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4766C1" w:rsidRDefault="004766C1" w:rsidP="001F594D">
      <w:pPr>
        <w:pStyle w:val="CommentText"/>
        <w:rPr>
          <w:b/>
          <w:bCs/>
          <w:color w:val="FF0000"/>
        </w:rPr>
      </w:pPr>
      <w:r>
        <w:rPr>
          <w:rFonts w:hint="eastAsia"/>
          <w:b/>
          <w:bCs/>
          <w:color w:val="FF0000"/>
        </w:rPr>
        <w:t>[Proposed Conclusion]:</w:t>
      </w:r>
    </w:p>
    <w:p w14:paraId="1C3DED6B" w14:textId="77777777" w:rsidR="004766C1" w:rsidRDefault="004766C1" w:rsidP="001F594D">
      <w:pPr>
        <w:pStyle w:val="CommentText"/>
        <w:rPr>
          <w:b/>
          <w:bCs/>
        </w:rPr>
      </w:pPr>
      <w:r>
        <w:rPr>
          <w:rFonts w:hint="eastAsia"/>
          <w:b/>
          <w:bCs/>
        </w:rPr>
        <w:t>[Description]:</w:t>
      </w:r>
    </w:p>
    <w:p w14:paraId="0EC9E3BD" w14:textId="77777777" w:rsidR="004766C1" w:rsidRDefault="004766C1"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4766C1" w:rsidRPr="007C3167" w:rsidRDefault="004766C1" w:rsidP="001F594D">
      <w:pPr>
        <w:ind w:left="568" w:hanging="284"/>
        <w:rPr>
          <w:b/>
          <w:bCs/>
          <w:lang w:val="en-US"/>
        </w:rPr>
      </w:pPr>
      <w:r w:rsidRPr="007C3167">
        <w:rPr>
          <w:b/>
          <w:bCs/>
          <w:lang w:val="en-US"/>
        </w:rPr>
        <w:t xml:space="preserve">[Proposed Change]: </w:t>
      </w:r>
    </w:p>
    <w:p w14:paraId="14062FC3" w14:textId="77777777" w:rsidR="004766C1" w:rsidRPr="007C3167" w:rsidRDefault="004766C1" w:rsidP="001F594D">
      <w:pPr>
        <w:ind w:left="568" w:hanging="284"/>
        <w:rPr>
          <w:lang w:val="en-US"/>
        </w:rPr>
      </w:pPr>
      <w:r w:rsidRPr="007C3167">
        <w:rPr>
          <w:lang w:val="en-US"/>
        </w:rPr>
        <w:t>In the field description, adding below sentence:</w:t>
      </w:r>
    </w:p>
    <w:p w14:paraId="4C631558" w14:textId="77777777" w:rsidR="004766C1" w:rsidRDefault="004766C1" w:rsidP="001F594D">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4766C1" w:rsidRDefault="004766C1" w:rsidP="001F594D">
      <w:pPr>
        <w:pStyle w:val="CommentText"/>
        <w:rPr>
          <w:b/>
          <w:bCs/>
        </w:rPr>
      </w:pPr>
      <w:r>
        <w:rPr>
          <w:rFonts w:hint="eastAsia"/>
          <w:b/>
          <w:bCs/>
        </w:rPr>
        <w:t>[Comments]:</w:t>
      </w:r>
    </w:p>
    <w:p w14:paraId="41C61EEA" w14:textId="689CBF50" w:rsidR="004766C1" w:rsidRDefault="004766C1">
      <w:pPr>
        <w:pStyle w:val="CommentText"/>
      </w:pPr>
    </w:p>
  </w:comment>
  <w:comment w:id="10406" w:author="ZTE(Boyuan)" w:date="2020-04-14T08:50:00Z" w:initials="ZTE(By)">
    <w:p w14:paraId="01DAB2B3" w14:textId="77777777" w:rsidR="004766C1" w:rsidRDefault="004766C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6 </w:t>
      </w:r>
      <w:r>
        <w:rPr>
          <w:rFonts w:hint="eastAsia"/>
          <w:b/>
          <w:bCs/>
        </w:rPr>
        <w:t>[Delegate]:</w:t>
      </w:r>
      <w:r>
        <w:rPr>
          <w:rFonts w:hint="eastAsia"/>
        </w:rPr>
        <w:t>ZTE(Boyuan Zhang)</w:t>
      </w:r>
    </w:p>
    <w:p w14:paraId="3E061C59" w14:textId="0B8C8CC9" w:rsidR="004766C1" w:rsidRDefault="004766C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4766C1" w:rsidRDefault="004766C1" w:rsidP="00370800">
      <w:pPr>
        <w:pStyle w:val="CommentText"/>
        <w:rPr>
          <w:b/>
          <w:bCs/>
          <w:color w:val="FF0000"/>
        </w:rPr>
      </w:pPr>
      <w:r>
        <w:rPr>
          <w:rFonts w:hint="eastAsia"/>
          <w:b/>
          <w:bCs/>
          <w:color w:val="FF0000"/>
        </w:rPr>
        <w:t>[Proposed Conclusion]:</w:t>
      </w:r>
    </w:p>
    <w:p w14:paraId="6FC1B192" w14:textId="77777777" w:rsidR="004766C1" w:rsidRDefault="004766C1" w:rsidP="00370800">
      <w:pPr>
        <w:pStyle w:val="CommentText"/>
        <w:rPr>
          <w:b/>
          <w:bCs/>
        </w:rPr>
      </w:pPr>
      <w:r>
        <w:rPr>
          <w:rFonts w:hint="eastAsia"/>
          <w:b/>
          <w:bCs/>
        </w:rPr>
        <w:t>[Description]:</w:t>
      </w:r>
    </w:p>
    <w:p w14:paraId="74C627DF" w14:textId="77777777" w:rsidR="004766C1" w:rsidRDefault="004766C1"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4766C1" w:rsidRPr="007C3167" w:rsidRDefault="004766C1" w:rsidP="00370800">
      <w:pPr>
        <w:rPr>
          <w:b/>
          <w:bCs/>
          <w:lang w:val="en-US"/>
        </w:rPr>
      </w:pPr>
      <w:r w:rsidRPr="007C3167">
        <w:rPr>
          <w:b/>
          <w:bCs/>
          <w:lang w:val="en-US"/>
        </w:rPr>
        <w:t xml:space="preserve">[Proposed Change]: </w:t>
      </w:r>
    </w:p>
    <w:p w14:paraId="6E7938A9" w14:textId="77777777" w:rsidR="004766C1" w:rsidRPr="007C3167" w:rsidRDefault="004766C1" w:rsidP="00370800">
      <w:pPr>
        <w:rPr>
          <w:lang w:val="en-US"/>
        </w:rPr>
      </w:pPr>
      <w:r w:rsidRPr="007C3167">
        <w:rPr>
          <w:lang w:val="en-US"/>
        </w:rPr>
        <w:t>In the field description, adding below sentence:</w:t>
      </w:r>
    </w:p>
    <w:p w14:paraId="3B7FA54E" w14:textId="77777777" w:rsidR="004766C1" w:rsidRDefault="004766C1" w:rsidP="00370800">
      <w:pPr>
        <w:pStyle w:val="CommentText"/>
      </w:pPr>
      <w:r>
        <w:rPr>
          <w:rFonts w:hint="eastAsia"/>
        </w:rPr>
        <w:t xml:space="preserve">Indicates the resources by which the UE </w:t>
      </w:r>
      <w:proofErr w:type="gramStart"/>
      <w:r>
        <w:rPr>
          <w:rFonts w:hint="eastAsia"/>
        </w:rPr>
        <w:t>is allowed to</w:t>
      </w:r>
      <w:proofErr w:type="gramEnd"/>
      <w:r>
        <w:rPr>
          <w:rFonts w:hint="eastAsia"/>
        </w:rPr>
        <w:t xml:space="preserve">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4766C1" w:rsidRDefault="004766C1" w:rsidP="00370800">
      <w:pPr>
        <w:pStyle w:val="CommentText"/>
        <w:rPr>
          <w:b/>
          <w:bCs/>
        </w:rPr>
      </w:pPr>
      <w:r>
        <w:rPr>
          <w:rFonts w:hint="eastAsia"/>
          <w:b/>
          <w:bCs/>
        </w:rPr>
        <w:t>[Comments]:</w:t>
      </w:r>
    </w:p>
    <w:p w14:paraId="1D5A6C54" w14:textId="30FA9BCC" w:rsidR="004766C1" w:rsidRDefault="004766C1">
      <w:pPr>
        <w:pStyle w:val="CommentText"/>
      </w:pPr>
    </w:p>
  </w:comment>
  <w:comment w:id="10416" w:author="MediaTek (Nathan)" w:date="2020-04-10T15:06:00Z" w:initials="M">
    <w:p w14:paraId="7D4EB5C8" w14:textId="734D3BBE"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4766C1" w:rsidRDefault="004766C1">
      <w:pPr>
        <w:pStyle w:val="CommentText"/>
      </w:pPr>
      <w:r>
        <w:rPr>
          <w:b/>
        </w:rPr>
        <w:t>[Description]</w:t>
      </w:r>
      <w:r>
        <w:t xml:space="preserve">: Spurious hyphens in IE names SL-CBR-Priority-TxConfigList-r16 and SL-Priority-TxConfigIndex-r16 (out of alignment with ASN.1 coding </w:t>
      </w:r>
      <w:proofErr w:type="gramStart"/>
      <w:r>
        <w:t>guidelines</w:t>
      </w:r>
      <w:proofErr w:type="gramEnd"/>
      <w:r>
        <w:t xml:space="preserve"> in Annex A)</w:t>
      </w:r>
    </w:p>
    <w:p w14:paraId="58BAD660" w14:textId="01112D87" w:rsidR="004766C1" w:rsidRDefault="004766C1">
      <w:pPr>
        <w:pStyle w:val="CommentText"/>
      </w:pPr>
      <w:r>
        <w:rPr>
          <w:b/>
        </w:rPr>
        <w:t>[Proposed Change]</w:t>
      </w:r>
      <w:r>
        <w:t>: Remove the hyphen after “Priority” in the IE names.</w:t>
      </w:r>
    </w:p>
    <w:p w14:paraId="78C04ACC" w14:textId="77777777" w:rsidR="004766C1" w:rsidRDefault="004766C1">
      <w:pPr>
        <w:pStyle w:val="CommentText"/>
      </w:pPr>
      <w:r>
        <w:rPr>
          <w:b/>
        </w:rPr>
        <w:t>[Comments]</w:t>
      </w:r>
      <w:r>
        <w:t xml:space="preserve">: </w:t>
      </w:r>
    </w:p>
    <w:p w14:paraId="61990CFD" w14:textId="46990E24" w:rsidR="004766C1" w:rsidRPr="00741187" w:rsidRDefault="004766C1">
      <w:pPr>
        <w:pStyle w:val="CommentText"/>
      </w:pPr>
    </w:p>
  </w:comment>
  <w:comment w:id="10422" w:author="vivo (Boubacar)" w:date="2020-04-10T09:12:00Z" w:initials="v">
    <w:p w14:paraId="3857DA48" w14:textId="33BD48EB"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4766C1" w:rsidRDefault="004766C1">
      <w:pPr>
        <w:pStyle w:val="CommentText"/>
      </w:pPr>
      <w:r>
        <w:rPr>
          <w:b/>
        </w:rPr>
        <w:t>[Description]</w:t>
      </w:r>
      <w:r>
        <w:t xml:space="preserve">: </w:t>
      </w:r>
      <w:r>
        <w:rPr>
          <w:lang w:eastAsia="zh-CN"/>
        </w:rPr>
        <w:t>IE name is inconsistent with the ASN.1 code.</w:t>
      </w:r>
    </w:p>
    <w:p w14:paraId="0A31A603" w14:textId="3EDC18A6" w:rsidR="004766C1" w:rsidRDefault="004766C1">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4766C1" w:rsidRDefault="004766C1">
      <w:pPr>
        <w:pStyle w:val="CommentText"/>
      </w:pPr>
      <w:r>
        <w:rPr>
          <w:b/>
        </w:rPr>
        <w:t>[Comments]</w:t>
      </w:r>
      <w:r>
        <w:t xml:space="preserve">: </w:t>
      </w:r>
    </w:p>
    <w:p w14:paraId="442D59D9" w14:textId="6305C824" w:rsidR="004766C1" w:rsidRPr="00675AC4" w:rsidRDefault="004766C1">
      <w:pPr>
        <w:pStyle w:val="CommentText"/>
      </w:pPr>
    </w:p>
  </w:comment>
  <w:comment w:id="10423" w:author="vivo (Boubacar)" w:date="2020-04-10T09:14:00Z" w:initials="v">
    <w:p w14:paraId="452DA17D" w14:textId="07AD9451"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4766C1" w:rsidRDefault="004766C1">
      <w:pPr>
        <w:pStyle w:val="CommentText"/>
      </w:pPr>
      <w:r>
        <w:rPr>
          <w:b/>
        </w:rPr>
        <w:t>[Description]</w:t>
      </w:r>
      <w:r>
        <w:t xml:space="preserve">: </w:t>
      </w:r>
      <w:r>
        <w:rPr>
          <w:lang w:eastAsia="zh-CN"/>
        </w:rPr>
        <w:t>IE name is inconsistent with the ASN.1 code.</w:t>
      </w:r>
    </w:p>
    <w:p w14:paraId="0759B75D" w14:textId="234AF1F6" w:rsidR="004766C1" w:rsidRDefault="004766C1">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4766C1" w:rsidRDefault="004766C1">
      <w:pPr>
        <w:pStyle w:val="CommentText"/>
      </w:pPr>
      <w:r>
        <w:rPr>
          <w:b/>
        </w:rPr>
        <w:t>[Comments]</w:t>
      </w:r>
      <w:r>
        <w:t xml:space="preserve">: </w:t>
      </w:r>
    </w:p>
    <w:p w14:paraId="4D90D747" w14:textId="7184CD64" w:rsidR="004766C1" w:rsidRPr="00CD3FDE" w:rsidRDefault="004766C1">
      <w:pPr>
        <w:pStyle w:val="CommentText"/>
      </w:pPr>
    </w:p>
  </w:comment>
  <w:comment w:id="10434" w:author="Samsung(Hyunjeong)" w:date="2020-04-09T15:08:00Z" w:initials="Samsung">
    <w:p w14:paraId="7D696D2E" w14:textId="16C9D35B"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4766C1" w:rsidRDefault="004766C1">
      <w:pPr>
        <w:pStyle w:val="CommentText"/>
      </w:pPr>
      <w:r>
        <w:rPr>
          <w:b/>
        </w:rPr>
        <w:t>[Description]</w:t>
      </w:r>
      <w:r>
        <w:t xml:space="preserve">: </w:t>
      </w:r>
      <w:r w:rsidRPr="00FA761D">
        <w:t xml:space="preserve">The time offset is configurable then the size can be variable with </w:t>
      </w:r>
      <w:proofErr w:type="gramStart"/>
      <w:r w:rsidRPr="00FA761D">
        <w:t>1..</w:t>
      </w:r>
      <w:proofErr w:type="gramEnd"/>
      <w:r w:rsidRPr="00FA761D">
        <w:t>8.</w:t>
      </w:r>
    </w:p>
    <w:p w14:paraId="0DBA987B" w14:textId="77777777" w:rsidR="004766C1" w:rsidRDefault="004766C1">
      <w:pPr>
        <w:pStyle w:val="CommentText"/>
      </w:pPr>
      <w:r>
        <w:rPr>
          <w:b/>
        </w:rPr>
        <w:t>[Proposed Change]</w:t>
      </w:r>
      <w:r>
        <w:t xml:space="preserve">: </w:t>
      </w:r>
    </w:p>
    <w:p w14:paraId="211E93DD" w14:textId="77777777" w:rsidR="004766C1" w:rsidRDefault="004766C1" w:rsidP="002717B0">
      <w:pPr>
        <w:pStyle w:val="CommentText"/>
      </w:pPr>
      <w:r w:rsidRPr="00FA761D">
        <w:t>sl-TimeOffsetEUTRA-List-r16       SEQUENCE (SIZE (</w:t>
      </w:r>
      <w:proofErr w:type="gramStart"/>
      <w:r w:rsidRPr="00FA761D">
        <w:rPr>
          <w:strike/>
          <w:color w:val="FF0000"/>
          <w:u w:val="single"/>
        </w:rPr>
        <w:t>8</w:t>
      </w:r>
      <w:r w:rsidRPr="00FA761D">
        <w:rPr>
          <w:u w:val="single"/>
        </w:rPr>
        <w:t>1..</w:t>
      </w:r>
      <w:proofErr w:type="gramEnd"/>
      <w:r w:rsidRPr="00FA761D">
        <w:rPr>
          <w:u w:val="single"/>
        </w:rPr>
        <w:t>maxNrofTimeoffset-r16</w:t>
      </w:r>
      <w:r w:rsidRPr="00FA761D">
        <w:t>)) OF SL-TimeOffsetEUTRA-r16             OPTIONAL,    -- Need M</w:t>
      </w:r>
    </w:p>
    <w:p w14:paraId="2D1B4FB1" w14:textId="77777777" w:rsidR="004766C1" w:rsidRDefault="004766C1" w:rsidP="002717B0">
      <w:pPr>
        <w:pStyle w:val="CommentText"/>
      </w:pPr>
    </w:p>
    <w:p w14:paraId="0BCCFAF1" w14:textId="77777777" w:rsidR="004766C1" w:rsidRDefault="004766C1" w:rsidP="002717B0">
      <w:pPr>
        <w:pStyle w:val="CommentText"/>
      </w:pPr>
      <w:r>
        <w:t>If the change above is acceptable, then add maxNrofTimeoffset in subclause 6.4 RRC multiplicity and type consraint values</w:t>
      </w:r>
    </w:p>
    <w:p w14:paraId="51C3A785" w14:textId="77777777" w:rsidR="004766C1" w:rsidRDefault="004766C1" w:rsidP="002717B0">
      <w:pPr>
        <w:pStyle w:val="CommentText"/>
      </w:pPr>
      <w:r>
        <w:rPr>
          <w:rFonts w:hint="eastAsia"/>
        </w:rPr>
        <w:t>–</w:t>
      </w:r>
      <w:r>
        <w:t xml:space="preserve">             Multiplicity and type constraint definitions</w:t>
      </w:r>
    </w:p>
    <w:p w14:paraId="59FE8D74" w14:textId="77777777" w:rsidR="004766C1" w:rsidRPr="0046530B" w:rsidRDefault="004766C1" w:rsidP="002717B0">
      <w:pPr>
        <w:pStyle w:val="CommentText"/>
        <w:rPr>
          <w:u w:val="single"/>
        </w:rPr>
      </w:pPr>
      <w:r w:rsidRPr="0046530B">
        <w:rPr>
          <w:u w:val="single"/>
        </w:rPr>
        <w:t xml:space="preserve">maxNrofTimeoffset-r16                 </w:t>
      </w:r>
      <w:proofErr w:type="gramStart"/>
      <w:r w:rsidRPr="0046530B">
        <w:rPr>
          <w:u w:val="single"/>
        </w:rPr>
        <w:t>INTEGER ::=</w:t>
      </w:r>
      <w:proofErr w:type="gramEnd"/>
      <w:r w:rsidRPr="0046530B">
        <w:rPr>
          <w:u w:val="single"/>
        </w:rPr>
        <w:t xml:space="preserve"> 32      -- Maximum number of timer offset</w:t>
      </w:r>
    </w:p>
    <w:p w14:paraId="3AEFEB31" w14:textId="77777777" w:rsidR="004766C1" w:rsidRDefault="004766C1">
      <w:pPr>
        <w:pStyle w:val="CommentText"/>
      </w:pPr>
    </w:p>
    <w:p w14:paraId="058C13F4" w14:textId="77777777" w:rsidR="004766C1" w:rsidRDefault="004766C1">
      <w:pPr>
        <w:pStyle w:val="CommentText"/>
      </w:pPr>
      <w:r>
        <w:rPr>
          <w:b/>
        </w:rPr>
        <w:t>[Comments]</w:t>
      </w:r>
      <w:r>
        <w:t xml:space="preserve">: </w:t>
      </w:r>
    </w:p>
    <w:p w14:paraId="2432E73C" w14:textId="04BA98FF" w:rsidR="004766C1" w:rsidRPr="002717B0" w:rsidRDefault="004766C1">
      <w:pPr>
        <w:pStyle w:val="CommentText"/>
      </w:pPr>
    </w:p>
  </w:comment>
  <w:comment w:id="10435" w:author="vivo (Boubacar)" w:date="2020-04-10T09:16:00Z" w:initials="v">
    <w:p w14:paraId="34E9DA79" w14:textId="1FC111EA"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4766C1" w:rsidRDefault="004766C1"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4766C1" w:rsidRPr="00714E0E" w:rsidRDefault="004766C1"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4766C1" w:rsidRPr="007C3167" w:rsidRDefault="004766C1"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4766C1" w:rsidRPr="007C3167" w:rsidRDefault="004766C1"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4766C1" w:rsidRPr="007C3167" w:rsidRDefault="004766C1"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4766C1" w:rsidRDefault="004766C1">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4766C1" w:rsidRDefault="004766C1">
      <w:pPr>
        <w:pStyle w:val="CommentText"/>
      </w:pPr>
      <w:r>
        <w:rPr>
          <w:b/>
        </w:rPr>
        <w:t>[Comments]</w:t>
      </w:r>
      <w:r>
        <w:t xml:space="preserve">: </w:t>
      </w:r>
    </w:p>
    <w:p w14:paraId="1CC1E16D" w14:textId="658E3196" w:rsidR="004766C1" w:rsidRPr="00BF3531" w:rsidRDefault="004766C1">
      <w:pPr>
        <w:pStyle w:val="CommentText"/>
      </w:pPr>
    </w:p>
  </w:comment>
  <w:comment w:id="10442" w:author="Huawei (Xiaox)" w:date="2020-05-15T14:52:00Z" w:initials="H">
    <w:p w14:paraId="1955F32A" w14:textId="77777777" w:rsidR="004766C1" w:rsidRDefault="004766C1"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4766C1" w:rsidRDefault="004766C1" w:rsidP="00C06C15">
      <w:pPr>
        <w:pStyle w:val="CommentText"/>
      </w:pPr>
      <w:r>
        <w:rPr>
          <w:b/>
        </w:rPr>
        <w:t>[Description]</w:t>
      </w:r>
      <w:r>
        <w:t>: Capture the following RAN2 agreement made in RAN2 #109b-e:</w:t>
      </w:r>
    </w:p>
    <w:p w14:paraId="6A7A99E3" w14:textId="77777777" w:rsidR="004766C1" w:rsidRPr="007D6E53" w:rsidRDefault="004766C1"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4766C1" w:rsidRDefault="004766C1" w:rsidP="00C06C15">
      <w:pPr>
        <w:pStyle w:val="CommentText"/>
      </w:pPr>
      <w:r w:rsidRPr="007D6E53">
        <w:rPr>
          <w:i/>
        </w:rPr>
        <w:t>1b: ASN.1 change in the appendix in R2-2004085 is agreed.</w:t>
      </w:r>
    </w:p>
    <w:p w14:paraId="370A8953" w14:textId="77777777" w:rsidR="004766C1" w:rsidRDefault="004766C1" w:rsidP="00C06C15">
      <w:pPr>
        <w:pStyle w:val="CommentText"/>
      </w:pPr>
      <w:r>
        <w:rPr>
          <w:b/>
        </w:rPr>
        <w:t>[Proposed Change]</w:t>
      </w:r>
      <w:r>
        <w:t>: Same changes as agreed in the appendix of R2-2004085.</w:t>
      </w:r>
    </w:p>
    <w:p w14:paraId="2A430268" w14:textId="77777777" w:rsidR="004766C1" w:rsidRDefault="004766C1" w:rsidP="00C06C15">
      <w:pPr>
        <w:pStyle w:val="CommentText"/>
      </w:pPr>
      <w:r>
        <w:rPr>
          <w:b/>
        </w:rPr>
        <w:t>[Comments]</w:t>
      </w:r>
      <w:r>
        <w:t xml:space="preserve">: </w:t>
      </w:r>
    </w:p>
    <w:p w14:paraId="0C335C74" w14:textId="296E7ABA" w:rsidR="004766C1" w:rsidRDefault="004766C1">
      <w:pPr>
        <w:pStyle w:val="CommentText"/>
      </w:pPr>
    </w:p>
  </w:comment>
  <w:comment w:id="10448" w:author="Huawei (Xiaox)" w:date="2020-05-15T18:20:00Z" w:initials="H">
    <w:p w14:paraId="10CB9B8C" w14:textId="1896F77E" w:rsidR="004766C1" w:rsidRDefault="004766C1"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4766C1" w:rsidRPr="00B3207C" w:rsidRDefault="004766C1"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4766C1" w:rsidRPr="004766C1" w:rsidRDefault="004766C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4766C1" w:rsidRDefault="004766C1" w:rsidP="006473BE">
      <w:pPr>
        <w:pStyle w:val="CommentText"/>
      </w:pPr>
      <w:r>
        <w:rPr>
          <w:b/>
        </w:rPr>
        <w:t>[Comments]</w:t>
      </w:r>
      <w:r>
        <w:t>:</w:t>
      </w:r>
    </w:p>
  </w:comment>
  <w:comment w:id="10449" w:author="Huawei (Xiaox)" w:date="2020-05-15T18:21:00Z" w:initials="H">
    <w:p w14:paraId="3C0208B5" w14:textId="1A5EEB35" w:rsidR="004766C1" w:rsidRDefault="004766C1"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gramStart"/>
      <w:r>
        <w:rPr>
          <w:color w:val="FF0000"/>
        </w:rPr>
        <w:t xml:space="preserve">ToDo  </w:t>
      </w:r>
      <w:r>
        <w:rPr>
          <w:b/>
        </w:rPr>
        <w:t>[</w:t>
      </w:r>
      <w:proofErr w:type="gramEnd"/>
      <w:r>
        <w:rPr>
          <w:b/>
        </w:rPr>
        <w:t>TDoc]</w:t>
      </w:r>
      <w:r>
        <w:t xml:space="preserve">: None </w:t>
      </w:r>
      <w:r>
        <w:rPr>
          <w:b/>
          <w:color w:val="FF0000"/>
        </w:rPr>
        <w:t>[Proposed Conclusion]</w:t>
      </w:r>
      <w:r>
        <w:rPr>
          <w:color w:val="FF0000"/>
        </w:rPr>
        <w:t xml:space="preserve">: </w:t>
      </w:r>
    </w:p>
    <w:p w14:paraId="3514CA5E" w14:textId="566FF78B" w:rsidR="004766C1" w:rsidRPr="00B3207C" w:rsidRDefault="004766C1"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4766C1" w:rsidRPr="004766C1" w:rsidRDefault="004766C1"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4766C1" w:rsidRDefault="004766C1" w:rsidP="006473BE">
      <w:pPr>
        <w:pStyle w:val="CommentText"/>
      </w:pPr>
      <w:r>
        <w:rPr>
          <w:b/>
        </w:rPr>
        <w:t>[Comments]</w:t>
      </w:r>
      <w:r>
        <w:t>:</w:t>
      </w:r>
    </w:p>
    <w:p w14:paraId="23C6B217" w14:textId="18AAE005" w:rsidR="004766C1" w:rsidRDefault="004766C1">
      <w:pPr>
        <w:pStyle w:val="CommentText"/>
      </w:pPr>
    </w:p>
  </w:comment>
  <w:comment w:id="10450" w:author="Huawei (Xiaox)" w:date="2020-05-15T18:23:00Z" w:initials="H">
    <w:p w14:paraId="4F80E724" w14:textId="48E9B0FD" w:rsidR="004766C1" w:rsidRDefault="004766C1"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4766C1" w:rsidRPr="00B3207C" w:rsidRDefault="004766C1"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4766C1" w:rsidRPr="004766C1" w:rsidRDefault="004766C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4766C1" w:rsidRDefault="004766C1" w:rsidP="00820526">
      <w:pPr>
        <w:pStyle w:val="CommentText"/>
      </w:pPr>
      <w:r>
        <w:rPr>
          <w:b/>
        </w:rPr>
        <w:t>[Comments]</w:t>
      </w:r>
      <w:r>
        <w:t>:</w:t>
      </w:r>
    </w:p>
    <w:p w14:paraId="673ADAC6" w14:textId="77777777" w:rsidR="004766C1" w:rsidRDefault="004766C1" w:rsidP="00820526">
      <w:pPr>
        <w:pStyle w:val="CommentText"/>
      </w:pPr>
    </w:p>
  </w:comment>
  <w:comment w:id="10455" w:author="Huawei (Xiaox)" w:date="2020-05-15T18:24:00Z" w:initials="H">
    <w:p w14:paraId="66939809" w14:textId="704F96E6" w:rsidR="004766C1" w:rsidRDefault="004766C1"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4766C1" w:rsidRPr="00B3207C" w:rsidRDefault="004766C1"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4766C1" w:rsidRPr="004766C1" w:rsidRDefault="004766C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4766C1" w:rsidRPr="00820526" w:rsidRDefault="004766C1">
      <w:pPr>
        <w:pStyle w:val="CommentText"/>
      </w:pPr>
      <w:r>
        <w:rPr>
          <w:b/>
        </w:rPr>
        <w:t>[Comments]</w:t>
      </w:r>
      <w:r>
        <w:t>:</w:t>
      </w:r>
    </w:p>
  </w:comment>
  <w:comment w:id="10456" w:author="Huawei (Xiaox)" w:date="2020-05-15T18:19:00Z" w:initials="H">
    <w:p w14:paraId="08E8C424" w14:textId="77777777" w:rsidR="004766C1" w:rsidRDefault="004766C1"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4766C1" w:rsidRPr="006473BE" w:rsidRDefault="004766C1"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4766C1" w:rsidRPr="004766C1" w:rsidRDefault="004766C1"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4766C1" w:rsidRDefault="004766C1" w:rsidP="006473BE">
      <w:pPr>
        <w:pStyle w:val="CommentText"/>
      </w:pPr>
      <w:r>
        <w:rPr>
          <w:b/>
        </w:rPr>
        <w:t>[Comments]</w:t>
      </w:r>
      <w:r>
        <w:t>:</w:t>
      </w:r>
    </w:p>
    <w:p w14:paraId="404671A3" w14:textId="77777777" w:rsidR="004766C1" w:rsidRDefault="004766C1" w:rsidP="006473BE">
      <w:pPr>
        <w:pStyle w:val="CommentText"/>
      </w:pPr>
    </w:p>
  </w:comment>
  <w:comment w:id="10476" w:author="vivo (Boubacar)" w:date="2020-04-10T09:19:00Z" w:initials="v">
    <w:p w14:paraId="03FB3FEC" w14:textId="38FD5BA8"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vivo (</w:t>
      </w:r>
      <w:proofErr w:type="gramStart"/>
      <w:r>
        <w:t xml:space="preserve">Boubacar)  </w:t>
      </w:r>
      <w:r>
        <w:rPr>
          <w:b/>
        </w:rPr>
        <w:t>[</w:t>
      </w:r>
      <w:proofErr w:type="gramEnd"/>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4766C1" w:rsidRDefault="004766C1">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4766C1" w:rsidRDefault="004766C1">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4766C1" w:rsidRDefault="004766C1">
      <w:pPr>
        <w:pStyle w:val="CommentText"/>
      </w:pPr>
      <w:r>
        <w:rPr>
          <w:b/>
        </w:rPr>
        <w:t>[Comments]</w:t>
      </w:r>
      <w:r>
        <w:t xml:space="preserve">: </w:t>
      </w:r>
    </w:p>
    <w:p w14:paraId="152CB83E" w14:textId="7B17BD99" w:rsidR="004766C1" w:rsidRPr="008B30B3" w:rsidRDefault="004766C1">
      <w:pPr>
        <w:pStyle w:val="CommentText"/>
      </w:pPr>
    </w:p>
  </w:comment>
  <w:comment w:id="10556" w:author="Huawei (Xiaox)" w:date="2020-05-15T18:27:00Z" w:initials="H">
    <w:p w14:paraId="42ACF304" w14:textId="63DCC0B9" w:rsidR="004766C1" w:rsidRDefault="004766C1"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4766C1" w:rsidRPr="004766C1" w:rsidRDefault="004766C1"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4766C1" w:rsidRPr="004766C1" w:rsidRDefault="004766C1"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4766C1" w:rsidRPr="004766C1" w:rsidRDefault="004766C1"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 xml:space="preserve">OPTIONAL,  -- Need </w:t>
      </w:r>
      <w:proofErr w:type="gramStart"/>
      <w:r w:rsidRPr="004766C1">
        <w:rPr>
          <w:rFonts w:ascii="Courier New" w:hAnsi="Courier New" w:cs="Courier New"/>
          <w:noProof/>
          <w:color w:val="FF0000"/>
          <w:sz w:val="16"/>
          <w:u w:val="single"/>
          <w:lang w:val="en-US"/>
        </w:rPr>
        <w:t>M</w:t>
      </w:r>
      <w:r w:rsidRPr="004766C1">
        <w:rPr>
          <w:rFonts w:eastAsiaTheme="minorEastAsia"/>
          <w:color w:val="FF0000"/>
          <w:u w:val="single"/>
          <w:lang w:val="en-US" w:eastAsia="zh-CN"/>
        </w:rPr>
        <w:t xml:space="preserve"> </w:t>
      </w:r>
      <w:r w:rsidRPr="004766C1">
        <w:rPr>
          <w:rFonts w:ascii="Arial" w:hAnsi="Arial" w:cs="Arial"/>
          <w:sz w:val="18"/>
          <w:lang w:val="en-US"/>
        </w:rPr>
        <w:t>.</w:t>
      </w:r>
      <w:proofErr w:type="gramEnd"/>
    </w:p>
    <w:p w14:paraId="153402FA" w14:textId="77777777" w:rsidR="004766C1" w:rsidRDefault="004766C1" w:rsidP="00820526">
      <w:pPr>
        <w:pStyle w:val="CommentText"/>
      </w:pPr>
      <w:r>
        <w:rPr>
          <w:b/>
        </w:rPr>
        <w:t>[Comments]</w:t>
      </w:r>
      <w:r>
        <w:t>:</w:t>
      </w:r>
    </w:p>
    <w:p w14:paraId="5E56075D" w14:textId="256568EF" w:rsidR="004766C1" w:rsidRDefault="004766C1">
      <w:pPr>
        <w:pStyle w:val="CommentText"/>
      </w:pPr>
    </w:p>
  </w:comment>
  <w:comment w:id="10562" w:author="Huawei (Xiaox)" w:date="2020-05-15T18:29:00Z" w:initials="H">
    <w:p w14:paraId="16CD356A" w14:textId="77777777" w:rsidR="004766C1" w:rsidRDefault="004766C1"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4766C1" w:rsidRPr="00B3207C" w:rsidRDefault="004766C1"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4766C1" w:rsidRPr="004766C1" w:rsidRDefault="004766C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4766C1" w:rsidRDefault="004766C1" w:rsidP="00820526">
      <w:pPr>
        <w:pStyle w:val="CommentText"/>
      </w:pPr>
      <w:r>
        <w:rPr>
          <w:b/>
        </w:rPr>
        <w:t>[Comments]</w:t>
      </w:r>
      <w:r>
        <w:t>:</w:t>
      </w:r>
    </w:p>
  </w:comment>
  <w:comment w:id="10564" w:author="vivo (Boubacar)" w:date="2020-04-10T09:21:00Z" w:initials="v">
    <w:p w14:paraId="11FB6113" w14:textId="4743B1EE"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4766C1" w:rsidRDefault="004766C1" w:rsidP="00D70917">
      <w:pPr>
        <w:pStyle w:val="CommentText"/>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4766C1" w:rsidRDefault="004766C1" w:rsidP="00D70917">
      <w:pPr>
        <w:pStyle w:val="CommentText"/>
      </w:pPr>
      <w:r>
        <w:rPr>
          <w:b/>
        </w:rPr>
        <w:t>[Proposed Change]</w:t>
      </w:r>
      <w:r>
        <w:t xml:space="preserve">: Add the following two parameters in IE </w:t>
      </w:r>
      <w:r w:rsidRPr="00E62059">
        <w:t>SL-</w:t>
      </w:r>
      <w:proofErr w:type="gramStart"/>
      <w:r w:rsidRPr="00E62059">
        <w:t>PowerControl</w:t>
      </w:r>
      <w:r>
        <w:t xml:space="preserve"> .</w:t>
      </w:r>
      <w:proofErr w:type="gramEnd"/>
    </w:p>
    <w:p w14:paraId="30F8E8ED" w14:textId="77777777" w:rsidR="004766C1" w:rsidRDefault="004766C1"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4766C1" w:rsidRPr="007C3167" w:rsidRDefault="004766C1"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4766C1" w:rsidRDefault="004766C1"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4766C1" w:rsidRDefault="004766C1"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4766C1" w:rsidRDefault="004766C1">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4766C1" w:rsidRDefault="004766C1">
      <w:pPr>
        <w:pStyle w:val="CommentText"/>
      </w:pPr>
      <w:r>
        <w:rPr>
          <w:b/>
        </w:rPr>
        <w:t>[Comments]</w:t>
      </w:r>
      <w:r>
        <w:t xml:space="preserve">: </w:t>
      </w:r>
    </w:p>
    <w:p w14:paraId="73A3B1E5" w14:textId="212FDD94" w:rsidR="004766C1" w:rsidRPr="00D70917" w:rsidRDefault="004766C1">
      <w:pPr>
        <w:pStyle w:val="CommentText"/>
      </w:pPr>
    </w:p>
  </w:comment>
  <w:comment w:id="10641" w:author="ZTE(Boyuan)" w:date="2020-04-14T08:53:00Z" w:initials="ZTE(By)">
    <w:p w14:paraId="3D015EE3" w14:textId="77777777" w:rsidR="004766C1" w:rsidRDefault="004766C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7 </w:t>
      </w:r>
      <w:r>
        <w:rPr>
          <w:rFonts w:hint="eastAsia"/>
          <w:b/>
          <w:bCs/>
        </w:rPr>
        <w:t>[Delegate]:</w:t>
      </w:r>
      <w:r>
        <w:rPr>
          <w:rFonts w:hint="eastAsia"/>
        </w:rPr>
        <w:t>ZTE(Boyuan Zhang)</w:t>
      </w:r>
    </w:p>
    <w:p w14:paraId="78A1F850" w14:textId="7B045A7C" w:rsidR="004766C1" w:rsidRDefault="004766C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4766C1" w:rsidRDefault="004766C1" w:rsidP="00370800">
      <w:pPr>
        <w:pStyle w:val="CommentText"/>
        <w:rPr>
          <w:b/>
          <w:bCs/>
          <w:color w:val="FF0000"/>
        </w:rPr>
      </w:pPr>
      <w:r>
        <w:rPr>
          <w:rFonts w:hint="eastAsia"/>
          <w:b/>
          <w:bCs/>
          <w:color w:val="FF0000"/>
        </w:rPr>
        <w:t>[Proposed Conclusion]:</w:t>
      </w:r>
    </w:p>
    <w:p w14:paraId="7A6755C2" w14:textId="77777777" w:rsidR="004766C1" w:rsidRDefault="004766C1" w:rsidP="00370800">
      <w:pPr>
        <w:pStyle w:val="CommentText"/>
        <w:rPr>
          <w:b/>
          <w:bCs/>
        </w:rPr>
      </w:pPr>
      <w:r>
        <w:rPr>
          <w:rFonts w:hint="eastAsia"/>
          <w:b/>
          <w:bCs/>
        </w:rPr>
        <w:t>[Description]:</w:t>
      </w:r>
    </w:p>
    <w:p w14:paraId="6951E07F" w14:textId="77777777" w:rsidR="004766C1" w:rsidRDefault="004766C1" w:rsidP="00370800">
      <w:pPr>
        <w:pStyle w:val="CommentText"/>
      </w:pPr>
      <w:r>
        <w:rPr>
          <w:rFonts w:hint="eastAsia"/>
        </w:rPr>
        <w:t>This field is not using in the message.</w:t>
      </w:r>
    </w:p>
    <w:p w14:paraId="051E4D12" w14:textId="77777777" w:rsidR="004766C1" w:rsidRPr="007C3167" w:rsidRDefault="004766C1" w:rsidP="00370800">
      <w:pPr>
        <w:rPr>
          <w:b/>
          <w:bCs/>
          <w:lang w:val="en-US"/>
        </w:rPr>
      </w:pPr>
      <w:r w:rsidRPr="007C3167">
        <w:rPr>
          <w:b/>
          <w:bCs/>
          <w:lang w:val="en-US"/>
        </w:rPr>
        <w:t xml:space="preserve">[Proposed Change]: </w:t>
      </w:r>
    </w:p>
    <w:p w14:paraId="767F5259" w14:textId="77777777" w:rsidR="004766C1" w:rsidRPr="007C3167" w:rsidRDefault="004766C1" w:rsidP="00370800">
      <w:pPr>
        <w:rPr>
          <w:lang w:val="en-US"/>
        </w:rPr>
      </w:pPr>
      <w:r w:rsidRPr="007C3167">
        <w:rPr>
          <w:lang w:val="en-US"/>
        </w:rPr>
        <w:t>To remove the field description of frequencyInfoSL</w:t>
      </w:r>
    </w:p>
    <w:p w14:paraId="0D8723FC" w14:textId="77777777" w:rsidR="004766C1" w:rsidRDefault="004766C1" w:rsidP="00370800">
      <w:pPr>
        <w:pStyle w:val="CommentText"/>
        <w:rPr>
          <w:b/>
          <w:bCs/>
        </w:rPr>
      </w:pPr>
      <w:r>
        <w:rPr>
          <w:rFonts w:hint="eastAsia"/>
          <w:b/>
          <w:bCs/>
        </w:rPr>
        <w:t>[Comments]:</w:t>
      </w:r>
    </w:p>
    <w:p w14:paraId="23D15E0F" w14:textId="32123673" w:rsidR="004766C1" w:rsidRDefault="004766C1">
      <w:pPr>
        <w:pStyle w:val="CommentText"/>
      </w:pPr>
    </w:p>
  </w:comment>
  <w:comment w:id="10645" w:author="ZTE(Boyuan)" w:date="2020-04-14T08:54:00Z" w:initials="ZTE(By)">
    <w:p w14:paraId="1E9FBDCB" w14:textId="77777777" w:rsidR="004766C1" w:rsidRDefault="004766C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8 </w:t>
      </w:r>
      <w:r>
        <w:rPr>
          <w:rFonts w:hint="eastAsia"/>
          <w:b/>
          <w:bCs/>
        </w:rPr>
        <w:t>[Delegate]:</w:t>
      </w:r>
      <w:r>
        <w:rPr>
          <w:rFonts w:hint="eastAsia"/>
        </w:rPr>
        <w:t>ZTE(Boyuan Zhang)</w:t>
      </w:r>
    </w:p>
    <w:p w14:paraId="7140C4B3" w14:textId="501BA3CA" w:rsidR="004766C1" w:rsidRDefault="004766C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4766C1" w:rsidRDefault="004766C1" w:rsidP="00370800">
      <w:pPr>
        <w:pStyle w:val="CommentText"/>
        <w:rPr>
          <w:b/>
          <w:bCs/>
          <w:color w:val="FF0000"/>
        </w:rPr>
      </w:pPr>
      <w:r>
        <w:rPr>
          <w:rFonts w:hint="eastAsia"/>
          <w:b/>
          <w:bCs/>
          <w:color w:val="FF0000"/>
        </w:rPr>
        <w:t>[Proposed Conclusion]:</w:t>
      </w:r>
    </w:p>
    <w:p w14:paraId="561D65D7" w14:textId="77777777" w:rsidR="004766C1" w:rsidRDefault="004766C1" w:rsidP="00370800">
      <w:pPr>
        <w:pStyle w:val="CommentText"/>
        <w:rPr>
          <w:b/>
          <w:bCs/>
        </w:rPr>
      </w:pPr>
      <w:r>
        <w:rPr>
          <w:rFonts w:hint="eastAsia"/>
          <w:b/>
          <w:bCs/>
        </w:rPr>
        <w:t>[Description]:</w:t>
      </w:r>
    </w:p>
    <w:p w14:paraId="40D8D30E" w14:textId="77777777" w:rsidR="004766C1" w:rsidRPr="007C3167" w:rsidRDefault="004766C1"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4766C1" w:rsidRPr="007C3167" w:rsidRDefault="004766C1" w:rsidP="00370800">
      <w:pPr>
        <w:rPr>
          <w:b/>
          <w:bCs/>
          <w:lang w:val="en-US"/>
        </w:rPr>
      </w:pPr>
      <w:r w:rsidRPr="007C3167">
        <w:rPr>
          <w:b/>
          <w:bCs/>
          <w:lang w:val="en-US"/>
        </w:rPr>
        <w:t xml:space="preserve">[Proposed Change]: </w:t>
      </w:r>
    </w:p>
    <w:p w14:paraId="11A33561" w14:textId="77777777" w:rsidR="004766C1" w:rsidRPr="007C3167" w:rsidRDefault="004766C1" w:rsidP="00370800">
      <w:pPr>
        <w:rPr>
          <w:lang w:val="en-US"/>
        </w:rPr>
      </w:pPr>
      <w:r w:rsidRPr="007C3167">
        <w:rPr>
          <w:lang w:val="en-US"/>
        </w:rPr>
        <w:t>In the field description, adding below sentence:</w:t>
      </w:r>
    </w:p>
    <w:p w14:paraId="3D4375EC" w14:textId="77777777" w:rsidR="004766C1" w:rsidRDefault="004766C1" w:rsidP="00370800">
      <w:pPr>
        <w:pStyle w:val="CommentText"/>
      </w:pPr>
      <w:r>
        <w:t xml:space="preserve">This field indicates the configuration by which the UE </w:t>
      </w:r>
      <w:proofErr w:type="gramStart"/>
      <w:r>
        <w:t>is allowed to</w:t>
      </w:r>
      <w:proofErr w:type="gramEnd"/>
      <w:r>
        <w:t xml:space="preserve">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4766C1" w:rsidRDefault="004766C1" w:rsidP="00370800">
      <w:pPr>
        <w:pStyle w:val="CommentText"/>
        <w:rPr>
          <w:b/>
          <w:bCs/>
        </w:rPr>
      </w:pPr>
      <w:r>
        <w:rPr>
          <w:rFonts w:hint="eastAsia"/>
          <w:b/>
          <w:bCs/>
        </w:rPr>
        <w:t>[Comments]:</w:t>
      </w:r>
    </w:p>
    <w:p w14:paraId="147C3392" w14:textId="7BD32447" w:rsidR="004766C1" w:rsidRDefault="004766C1">
      <w:pPr>
        <w:pStyle w:val="CommentText"/>
      </w:pPr>
    </w:p>
  </w:comment>
  <w:comment w:id="10652" w:author="OPPO (Qianxi)" w:date="2020-04-07T12:28:00Z" w:initials="OPPO (QL)">
    <w:p w14:paraId="1CC106B0" w14:textId="47924A72" w:rsidR="004766C1" w:rsidRDefault="004766C1" w:rsidP="0074626D">
      <w:pPr>
        <w:pStyle w:val="CommentText"/>
      </w:pPr>
      <w:r>
        <w:rPr>
          <w:rStyle w:val="CommentReference"/>
        </w:rPr>
        <w:annotationRef/>
      </w:r>
      <w:r>
        <w:rPr>
          <w:b/>
        </w:rPr>
        <w:t>[RIL]</w:t>
      </w:r>
      <w:r>
        <w:t xml:space="preserve">: O308 </w:t>
      </w:r>
      <w:r>
        <w:rPr>
          <w:b/>
        </w:rPr>
        <w:t>[Delegate]</w:t>
      </w:r>
      <w:r>
        <w:t>: OPPO (</w:t>
      </w:r>
      <w:proofErr w:type="gramStart"/>
      <w:r>
        <w:t xml:space="preserve">Qianxi)  </w:t>
      </w:r>
      <w:r>
        <w:rPr>
          <w:b/>
        </w:rPr>
        <w:t>[</w:t>
      </w:r>
      <w:proofErr w:type="gramEnd"/>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4766C1" w:rsidRDefault="004766C1" w:rsidP="0074626D">
      <w:pPr>
        <w:pStyle w:val="CommentText"/>
      </w:pPr>
      <w:r>
        <w:rPr>
          <w:b/>
        </w:rPr>
        <w:t>[Description]</w:t>
      </w:r>
      <w:r>
        <w:t>: the IE is optional, yet the field description did not describe the behaviour when it is absent.</w:t>
      </w:r>
    </w:p>
    <w:p w14:paraId="5386D7E7" w14:textId="77777777" w:rsidR="004766C1" w:rsidRDefault="004766C1" w:rsidP="0074626D">
      <w:pPr>
        <w:pStyle w:val="CommentText"/>
      </w:pPr>
      <w:r>
        <w:rPr>
          <w:b/>
        </w:rPr>
        <w:t>[Proposed Change]</w:t>
      </w:r>
      <w:r>
        <w:t xml:space="preserve">: either change the IE to be </w:t>
      </w:r>
      <w:proofErr w:type="gramStart"/>
      <w:r>
        <w:t>mandatory, or</w:t>
      </w:r>
      <w:proofErr w:type="gramEnd"/>
      <w:r>
        <w:t xml:space="preserve"> add the description when it is absent (e.g., there is no restriction for this LCH on multiplexing with LCH with or without enabling HARQ feedback).</w:t>
      </w:r>
    </w:p>
    <w:p w14:paraId="7715A8C8" w14:textId="77777777" w:rsidR="004766C1" w:rsidRDefault="004766C1" w:rsidP="0074626D">
      <w:pPr>
        <w:pStyle w:val="CommentText"/>
      </w:pPr>
      <w:r>
        <w:rPr>
          <w:b/>
        </w:rPr>
        <w:t>[Comments]</w:t>
      </w:r>
      <w:r>
        <w:t xml:space="preserve">: </w:t>
      </w:r>
    </w:p>
    <w:p w14:paraId="14F90821" w14:textId="77777777" w:rsidR="004766C1" w:rsidRPr="00907BC5" w:rsidRDefault="004766C1" w:rsidP="0074626D">
      <w:pPr>
        <w:pStyle w:val="CommentText"/>
      </w:pPr>
    </w:p>
  </w:comment>
  <w:comment w:id="10663" w:author="Huawei (Xiaox)" w:date="2020-05-15T18:30:00Z" w:initials="H">
    <w:p w14:paraId="7BDE8372" w14:textId="2492E231" w:rsidR="004766C1" w:rsidRDefault="004766C1"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4766C1" w:rsidRPr="00B3207C" w:rsidRDefault="004766C1"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4766C1" w:rsidRPr="004766C1" w:rsidRDefault="004766C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18896489" w:rsidR="004766C1" w:rsidRDefault="004766C1" w:rsidP="00820526">
      <w:pPr>
        <w:pStyle w:val="CommentText"/>
      </w:pPr>
      <w:r>
        <w:rPr>
          <w:b/>
        </w:rPr>
        <w:t>[Comments]</w:t>
      </w:r>
      <w:r>
        <w:t>:</w:t>
      </w:r>
    </w:p>
  </w:comment>
  <w:comment w:id="10664" w:author="Huawei (Xiaox)" w:date="2020-05-15T18:31:00Z" w:initials="H">
    <w:p w14:paraId="02100B5C" w14:textId="5CAE4830" w:rsidR="004766C1" w:rsidRDefault="004766C1"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4766C1" w:rsidRPr="00B3207C" w:rsidRDefault="004766C1"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4766C1" w:rsidRPr="004766C1" w:rsidRDefault="004766C1"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4766C1" w:rsidRDefault="004766C1" w:rsidP="00820526">
      <w:pPr>
        <w:pStyle w:val="CommentText"/>
      </w:pPr>
      <w:r>
        <w:rPr>
          <w:b/>
        </w:rPr>
        <w:t>[Comments]</w:t>
      </w:r>
      <w:r>
        <w:t>:</w:t>
      </w:r>
    </w:p>
    <w:p w14:paraId="3E528E79" w14:textId="003081EA" w:rsidR="004766C1" w:rsidRDefault="004766C1">
      <w:pPr>
        <w:pStyle w:val="CommentText"/>
      </w:pPr>
    </w:p>
  </w:comment>
  <w:comment w:id="10677" w:author="OPPO (Qianxi)" w:date="2020-05-15T13:10:00Z" w:initials="O">
    <w:p w14:paraId="05FEDEDC" w14:textId="77777777" w:rsidR="004766C1" w:rsidRDefault="004766C1" w:rsidP="001D4CC0">
      <w:pPr>
        <w:pStyle w:val="CommentText"/>
      </w:pPr>
      <w:r>
        <w:rPr>
          <w:rStyle w:val="CommentReference"/>
        </w:rPr>
        <w:annotationRef/>
      </w:r>
      <w:r>
        <w:rPr>
          <w:b/>
        </w:rPr>
        <w:t>[RIL]</w:t>
      </w:r>
      <w:r>
        <w:t xml:space="preserve">: O315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4766C1" w:rsidRDefault="004766C1" w:rsidP="001D4CC0">
      <w:pPr>
        <w:pStyle w:val="CommentText"/>
      </w:pPr>
      <w:r>
        <w:rPr>
          <w:b/>
        </w:rPr>
        <w:t>[Description]</w:t>
      </w:r>
      <w:r>
        <w:t xml:space="preserve">: out-of-order delivery flag is needed, </w:t>
      </w:r>
      <w:proofErr w:type="gramStart"/>
      <w:r>
        <w:t>in order for</w:t>
      </w:r>
      <w:proofErr w:type="gramEnd"/>
      <w:r>
        <w:t xml:space="preserve"> network to configure it to TX-UE, which further indicate that to Rx-UE.</w:t>
      </w:r>
    </w:p>
    <w:p w14:paraId="4492F6A8" w14:textId="77777777" w:rsidR="004766C1" w:rsidRDefault="004766C1" w:rsidP="001D4CC0">
      <w:pPr>
        <w:pStyle w:val="CommentText"/>
      </w:pPr>
      <w:r>
        <w:rPr>
          <w:b/>
        </w:rPr>
        <w:t>[Proposed Change]</w:t>
      </w:r>
      <w:r>
        <w:t>: add out-of-order delivery flag to PDCP configuration here.</w:t>
      </w:r>
    </w:p>
    <w:p w14:paraId="550D5D87" w14:textId="77777777" w:rsidR="004766C1" w:rsidRDefault="004766C1" w:rsidP="001D4CC0">
      <w:pPr>
        <w:pStyle w:val="CommentText"/>
      </w:pPr>
      <w:r>
        <w:rPr>
          <w:b/>
        </w:rPr>
        <w:t>[Comments]</w:t>
      </w:r>
      <w:r>
        <w:t xml:space="preserve">: </w:t>
      </w:r>
    </w:p>
    <w:p w14:paraId="7CC9DD5B" w14:textId="77777777" w:rsidR="004766C1" w:rsidRPr="002370BC" w:rsidRDefault="004766C1" w:rsidP="001D4CC0">
      <w:pPr>
        <w:pStyle w:val="CommentText"/>
      </w:pPr>
    </w:p>
  </w:comment>
  <w:comment w:id="10683" w:author="OPPO (Qianxi)" w:date="2020-05-15T12:58:00Z" w:initials="O">
    <w:p w14:paraId="28CEC795" w14:textId="25ADA81D" w:rsidR="004766C1" w:rsidRDefault="004766C1" w:rsidP="00C2257A">
      <w:pPr>
        <w:pStyle w:val="CommentText"/>
      </w:pPr>
      <w:r>
        <w:rPr>
          <w:rStyle w:val="CommentReference"/>
        </w:rPr>
        <w:annotationRef/>
      </w:r>
      <w:r>
        <w:rPr>
          <w:b/>
        </w:rPr>
        <w:t>[RIL]</w:t>
      </w:r>
      <w:r>
        <w:t xml:space="preserve">: O314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4766C1" w:rsidRDefault="004766C1" w:rsidP="00C2257A">
      <w:pPr>
        <w:pStyle w:val="CommentText"/>
      </w:pPr>
      <w:r>
        <w:rPr>
          <w:b/>
        </w:rPr>
        <w:t>[Description]</w:t>
      </w:r>
      <w:r>
        <w:t>: since the ROHC configuration has been moved into pre-configuraiton, whether the maxCID should be moved to pre-configuration as well?</w:t>
      </w:r>
    </w:p>
    <w:p w14:paraId="5A0F693B" w14:textId="77777777" w:rsidR="004766C1" w:rsidRDefault="004766C1" w:rsidP="00C2257A">
      <w:pPr>
        <w:pStyle w:val="CommentText"/>
      </w:pPr>
      <w:r>
        <w:rPr>
          <w:b/>
        </w:rPr>
        <w:t>[Proposed Change]</w:t>
      </w:r>
      <w:r>
        <w:t>: move the maxCID to pre-configuration as well</w:t>
      </w:r>
    </w:p>
    <w:p w14:paraId="1C44F5BF" w14:textId="77777777" w:rsidR="004766C1" w:rsidRDefault="004766C1" w:rsidP="00C2257A">
      <w:pPr>
        <w:pStyle w:val="CommentText"/>
      </w:pPr>
      <w:r>
        <w:rPr>
          <w:b/>
        </w:rPr>
        <w:t>[Comments]</w:t>
      </w:r>
      <w:r>
        <w:t xml:space="preserve">: </w:t>
      </w:r>
    </w:p>
    <w:p w14:paraId="1C9456CA" w14:textId="77777777" w:rsidR="004766C1" w:rsidRPr="005F7592" w:rsidRDefault="004766C1" w:rsidP="00C2257A">
      <w:pPr>
        <w:pStyle w:val="CommentText"/>
      </w:pPr>
    </w:p>
  </w:comment>
  <w:comment w:id="10719" w:author="vivo (Boubacar)" w:date="2020-04-10T09:23:00Z" w:initials="v">
    <w:p w14:paraId="67431034" w14:textId="40EBD74C"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vivo (</w:t>
      </w:r>
      <w:proofErr w:type="gramStart"/>
      <w:r>
        <w:t xml:space="preserve">Boubacar)  </w:t>
      </w:r>
      <w:r>
        <w:rPr>
          <w:b/>
        </w:rPr>
        <w:t>[</w:t>
      </w:r>
      <w:proofErr w:type="gramEnd"/>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4766C1" w:rsidRDefault="004766C1"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4766C1" w:rsidRDefault="004766C1"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4766C1" w:rsidRDefault="004766C1" w:rsidP="007A4411">
      <w:pPr>
        <w:pStyle w:val="CommentText"/>
      </w:pPr>
      <w:r>
        <w:rPr>
          <w:lang w:eastAsia="zh-CN"/>
        </w:rPr>
        <w:t>i.e., CBR based tx power control adaptation should be configured for congestion control based tx parameters, not speed based tx parameters</w:t>
      </w:r>
    </w:p>
    <w:p w14:paraId="13DA1C0F" w14:textId="77777777" w:rsidR="004766C1" w:rsidRDefault="004766C1" w:rsidP="007A4411">
      <w:pPr>
        <w:pStyle w:val="CommentText"/>
      </w:pPr>
      <w:r>
        <w:rPr>
          <w:b/>
        </w:rPr>
        <w:t>[Proposed Change]</w:t>
      </w:r>
      <w:r>
        <w:t>: change the condition description</w:t>
      </w:r>
      <w:r w:rsidRPr="00F52271">
        <w:t xml:space="preserve"> </w:t>
      </w:r>
      <w:r>
        <w:t>as below.</w:t>
      </w:r>
    </w:p>
    <w:p w14:paraId="317331A9" w14:textId="77777777" w:rsidR="004766C1" w:rsidRPr="00F52271" w:rsidRDefault="004766C1" w:rsidP="007A4411">
      <w:pPr>
        <w:pStyle w:val="CommentText"/>
      </w:pPr>
    </w:p>
    <w:p w14:paraId="10292AED" w14:textId="0BA336A0" w:rsidR="004766C1" w:rsidRDefault="004766C1">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4766C1" w:rsidRDefault="004766C1">
      <w:pPr>
        <w:pStyle w:val="CommentText"/>
      </w:pPr>
      <w:r>
        <w:rPr>
          <w:b/>
        </w:rPr>
        <w:t>[Comments]</w:t>
      </w:r>
      <w:r>
        <w:t xml:space="preserve">: </w:t>
      </w:r>
    </w:p>
    <w:p w14:paraId="33B17D91" w14:textId="0FD3FAAE" w:rsidR="004766C1" w:rsidRPr="007A4411" w:rsidRDefault="004766C1">
      <w:pPr>
        <w:pStyle w:val="CommentText"/>
      </w:pPr>
    </w:p>
  </w:comment>
  <w:comment w:id="10772" w:author="Huawei (Xiaox)" w:date="2020-05-15T18:31:00Z" w:initials="H">
    <w:p w14:paraId="5ACCD479" w14:textId="7731B80A" w:rsidR="004766C1" w:rsidRDefault="004766C1"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proofErr w:type="gramStart"/>
      <w:r>
        <w:rPr>
          <w:b/>
          <w:bCs/>
          <w:color w:val="FF0000"/>
        </w:rPr>
        <w:t>]</w:t>
      </w:r>
      <w:r>
        <w:rPr>
          <w:color w:val="FF0000"/>
        </w:rPr>
        <w:t>:ToDo</w:t>
      </w:r>
      <w:proofErr w:type="gramEnd"/>
      <w:r>
        <w:rPr>
          <w:color w:val="FF0000"/>
        </w:rPr>
        <w:t xml:space="preserve"> </w:t>
      </w:r>
      <w:r>
        <w:rPr>
          <w:b/>
          <w:bCs/>
        </w:rPr>
        <w:t>[TDoc]</w:t>
      </w:r>
      <w:r>
        <w:t xml:space="preserve">: None </w:t>
      </w:r>
      <w:r>
        <w:rPr>
          <w:b/>
          <w:bCs/>
          <w:color w:val="FF0000"/>
        </w:rPr>
        <w:t>[Proposed Conclusion]</w:t>
      </w:r>
      <w:r>
        <w:rPr>
          <w:color w:val="FF0000"/>
        </w:rPr>
        <w:t xml:space="preserve">: </w:t>
      </w:r>
    </w:p>
    <w:p w14:paraId="7EFFFD65" w14:textId="77777777" w:rsidR="004766C1" w:rsidRPr="004766C1" w:rsidRDefault="004766C1"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4766C1" w:rsidRPr="004766C1" w:rsidRDefault="004766C1"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proofErr w:type="gramStart"/>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proofErr w:type="gramEnd"/>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4766C1" w:rsidRDefault="004766C1" w:rsidP="00820526">
      <w:pPr>
        <w:pStyle w:val="CommentText"/>
      </w:pPr>
      <w:r>
        <w:rPr>
          <w:b/>
          <w:bCs/>
        </w:rPr>
        <w:t>[Comments]</w:t>
      </w:r>
      <w:r>
        <w:t>:</w:t>
      </w:r>
    </w:p>
    <w:p w14:paraId="2514542C" w14:textId="17EDE3B2" w:rsidR="004766C1" w:rsidRDefault="004766C1">
      <w:pPr>
        <w:pStyle w:val="CommentText"/>
      </w:pPr>
    </w:p>
  </w:comment>
  <w:comment w:id="10773" w:author="Huawei (Xiaox)" w:date="2020-05-15T18:32:00Z" w:initials="H">
    <w:p w14:paraId="5A17A3B3" w14:textId="69D6BF6E" w:rsidR="004766C1" w:rsidRDefault="004766C1"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4766C1" w:rsidRPr="004766C1" w:rsidRDefault="004766C1"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4766C1" w:rsidRPr="004766C1" w:rsidRDefault="004766C1"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4766C1" w:rsidRPr="00730357" w:rsidRDefault="004766C1" w:rsidP="003012AD">
      <w:pPr>
        <w:pStyle w:val="CommentText"/>
        <w:rPr>
          <w:rFonts w:eastAsiaTheme="minorEastAsia"/>
          <w:lang w:eastAsia="zh-CN"/>
        </w:rPr>
      </w:pPr>
      <w:r>
        <w:rPr>
          <w:b/>
        </w:rPr>
        <w:t>[Comments]</w:t>
      </w:r>
      <w:r>
        <w:t>:</w:t>
      </w:r>
    </w:p>
    <w:p w14:paraId="345327C0" w14:textId="7528BD07" w:rsidR="004766C1" w:rsidRDefault="004766C1">
      <w:pPr>
        <w:pStyle w:val="CommentText"/>
      </w:pPr>
    </w:p>
  </w:comment>
  <w:comment w:id="10774" w:author="OPPO (Qianxi)" w:date="2020-04-07T11:32:00Z" w:initials="OPPO (QL)">
    <w:p w14:paraId="00B3C4A6" w14:textId="1D43A936" w:rsidR="004766C1" w:rsidRDefault="004766C1" w:rsidP="0074626D">
      <w:pPr>
        <w:pStyle w:val="CommentText"/>
      </w:pPr>
      <w:r>
        <w:rPr>
          <w:rStyle w:val="CommentReference"/>
        </w:rPr>
        <w:annotationRef/>
      </w:r>
      <w:r>
        <w:rPr>
          <w:b/>
        </w:rPr>
        <w:t>[RIL]</w:t>
      </w:r>
      <w:r>
        <w:t>: O</w:t>
      </w:r>
      <w:proofErr w:type="gramStart"/>
      <w:r>
        <w:t xml:space="preserve">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4766C1" w:rsidRDefault="004766C1" w:rsidP="0074626D">
      <w:pPr>
        <w:pStyle w:val="CommentText"/>
      </w:pPr>
      <w:r>
        <w:rPr>
          <w:b/>
        </w:rPr>
        <w:t>[Description]</w:t>
      </w:r>
      <w:r>
        <w:t xml:space="preserve">: In SA2, the priority level is defined as 1~8, so the encoding should be revised for alignment. And the corresponding field description </w:t>
      </w:r>
      <w:proofErr w:type="gramStart"/>
      <w:r>
        <w:t>has to</w:t>
      </w:r>
      <w:proofErr w:type="gramEnd"/>
      <w:r>
        <w:t xml:space="preserve"> be corrected anyway, now it is 1~127, which is not aligned with ASN.1 anyway.</w:t>
      </w:r>
    </w:p>
    <w:p w14:paraId="0D39CCCC" w14:textId="77777777" w:rsidR="004766C1" w:rsidRDefault="004766C1" w:rsidP="0074626D">
      <w:pPr>
        <w:pStyle w:val="CommentText"/>
      </w:pPr>
      <w:r>
        <w:rPr>
          <w:b/>
        </w:rPr>
        <w:t>[Proposed Change]</w:t>
      </w:r>
      <w:r>
        <w:t>: Correct ASN.1 encoding and field description at the same time.</w:t>
      </w:r>
    </w:p>
    <w:p w14:paraId="7D726930" w14:textId="77777777" w:rsidR="004766C1" w:rsidRDefault="004766C1" w:rsidP="0074626D">
      <w:pPr>
        <w:pStyle w:val="CommentText"/>
      </w:pPr>
      <w:r>
        <w:rPr>
          <w:b/>
        </w:rPr>
        <w:t>[Comments]</w:t>
      </w:r>
      <w:r>
        <w:t xml:space="preserve">: </w:t>
      </w:r>
    </w:p>
    <w:p w14:paraId="293A4C0A" w14:textId="77777777" w:rsidR="004766C1" w:rsidRPr="005D1D38" w:rsidRDefault="004766C1" w:rsidP="0074626D">
      <w:pPr>
        <w:pStyle w:val="CommentText"/>
      </w:pPr>
    </w:p>
  </w:comment>
  <w:comment w:id="10818" w:author="Samsung(Hyunjeong)" w:date="2020-04-09T15:10:00Z" w:initials="Samsung">
    <w:p w14:paraId="5982DC16" w14:textId="1EABA277"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4766C1" w:rsidRDefault="004766C1"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4766C1" w:rsidRDefault="004766C1" w:rsidP="002717B0">
      <w:pPr>
        <w:pStyle w:val="CommentText"/>
      </w:pPr>
      <w:r>
        <w:rPr>
          <w:b/>
        </w:rPr>
        <w:t>[Proposed Change]</w:t>
      </w:r>
      <w:r>
        <w:t xml:space="preserve">: </w:t>
      </w:r>
    </w:p>
    <w:p w14:paraId="4E8F8437" w14:textId="77777777" w:rsidR="004766C1" w:rsidRDefault="004766C1" w:rsidP="002717B0">
      <w:pPr>
        <w:pStyle w:val="CommentText"/>
      </w:pPr>
      <w:r w:rsidRPr="006F1E11">
        <w:t>This field is used for event triggered report.</w:t>
      </w:r>
    </w:p>
    <w:p w14:paraId="33ACDA17" w14:textId="77777777" w:rsidR="004766C1" w:rsidRDefault="004766C1" w:rsidP="002717B0">
      <w:pPr>
        <w:pStyle w:val="CommentText"/>
      </w:pPr>
      <w:r>
        <w:t xml:space="preserve">sN-Threshold should be moved to </w:t>
      </w:r>
      <w:r w:rsidRPr="006F1E11">
        <w:rPr>
          <w:i/>
        </w:rPr>
        <w:t>SL-EventTriggerConfig</w:t>
      </w:r>
      <w:r>
        <w:t xml:space="preserve"> field description.</w:t>
      </w:r>
    </w:p>
    <w:p w14:paraId="09377043" w14:textId="77777777" w:rsidR="004766C1" w:rsidRDefault="004766C1" w:rsidP="002717B0">
      <w:pPr>
        <w:pStyle w:val="CommentText"/>
      </w:pPr>
      <w:r>
        <w:rPr>
          <w:b/>
        </w:rPr>
        <w:t>[Comments]</w:t>
      </w:r>
      <w:r>
        <w:t xml:space="preserve">: </w:t>
      </w:r>
    </w:p>
    <w:p w14:paraId="158589D0" w14:textId="5A27F46A" w:rsidR="004766C1" w:rsidRPr="002717B0" w:rsidRDefault="004766C1">
      <w:pPr>
        <w:pStyle w:val="CommentText"/>
      </w:pPr>
    </w:p>
  </w:comment>
  <w:comment w:id="10826" w:author="CATT" w:date="2020-05-15T11:22:00Z" w:initials="CATT">
    <w:p w14:paraId="00C744D0" w14:textId="77777777" w:rsidR="004766C1" w:rsidRDefault="004766C1"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4766C1" w:rsidRDefault="004766C1"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4766C1" w:rsidRDefault="004766C1"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4766C1" w:rsidRDefault="004766C1" w:rsidP="0084164A">
      <w:pPr>
        <w:pStyle w:val="CommentText"/>
      </w:pPr>
      <w:r>
        <w:rPr>
          <w:b/>
        </w:rPr>
        <w:t>[Comments]</w:t>
      </w:r>
      <w:r>
        <w:t>:</w:t>
      </w:r>
    </w:p>
    <w:p w14:paraId="76EAE273" w14:textId="6D8EDD65" w:rsidR="004766C1" w:rsidRPr="0084164A" w:rsidRDefault="004766C1">
      <w:pPr>
        <w:pStyle w:val="CommentText"/>
      </w:pPr>
    </w:p>
  </w:comment>
  <w:comment w:id="10831" w:author="Samsung(Hyunjeong)" w:date="2020-04-09T15:12:00Z" w:initials="Samsung">
    <w:p w14:paraId="7CCD992F" w14:textId="4EB2F27D"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4766C1" w:rsidRDefault="004766C1"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4766C1" w:rsidRDefault="004766C1" w:rsidP="002717B0">
      <w:pPr>
        <w:pStyle w:val="CommentText"/>
      </w:pPr>
      <w:r>
        <w:rPr>
          <w:b/>
        </w:rPr>
        <w:t>[Proposed Change]</w:t>
      </w:r>
      <w:r>
        <w:t xml:space="preserve">: </w:t>
      </w:r>
    </w:p>
    <w:p w14:paraId="18C7CE56" w14:textId="77777777" w:rsidR="004766C1" w:rsidRDefault="004766C1" w:rsidP="002717B0">
      <w:pPr>
        <w:pStyle w:val="CommentText"/>
      </w:pPr>
      <w:r>
        <w:t>R</w:t>
      </w:r>
      <w:r w:rsidRPr="00D23748">
        <w:t xml:space="preserve">emove sl-ConfiguredGrantConfigList from SL-ResourcePool IE </w:t>
      </w:r>
    </w:p>
    <w:p w14:paraId="4443653A" w14:textId="77777777" w:rsidR="004766C1" w:rsidRDefault="004766C1" w:rsidP="002717B0">
      <w:pPr>
        <w:pStyle w:val="CommentText"/>
      </w:pPr>
      <w:r>
        <w:t>A</w:t>
      </w:r>
      <w:r w:rsidRPr="00D23748">
        <w:t>dd sl-ConfiguredGrantConfigList into sl-ScheduledConfig.</w:t>
      </w:r>
      <w:r>
        <w:t xml:space="preserve"> </w:t>
      </w:r>
    </w:p>
    <w:p w14:paraId="688F2D72" w14:textId="77777777" w:rsidR="004766C1" w:rsidRPr="0046530B" w:rsidRDefault="004766C1" w:rsidP="002717B0">
      <w:pPr>
        <w:pStyle w:val="CommentText"/>
      </w:pPr>
      <w:r>
        <w:rPr>
          <w:b/>
        </w:rPr>
        <w:t>[Comments]</w:t>
      </w:r>
      <w:r>
        <w:t xml:space="preserve">: </w:t>
      </w:r>
    </w:p>
    <w:p w14:paraId="549D7CDC" w14:textId="341A3B43" w:rsidR="004766C1" w:rsidRPr="002717B0" w:rsidRDefault="004766C1">
      <w:pPr>
        <w:pStyle w:val="CommentText"/>
      </w:pPr>
    </w:p>
  </w:comment>
  <w:comment w:id="10832" w:author="vivo (Boubacar)" w:date="2020-04-10T09:25:00Z" w:initials="v">
    <w:p w14:paraId="1499E5A3" w14:textId="7C5E640F"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4766C1" w:rsidRDefault="004766C1">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4766C1" w:rsidRDefault="004766C1">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4766C1" w:rsidRDefault="004766C1">
      <w:pPr>
        <w:pStyle w:val="CommentText"/>
      </w:pPr>
      <w:r>
        <w:rPr>
          <w:b/>
        </w:rPr>
        <w:t>[Comments]</w:t>
      </w:r>
      <w:r>
        <w:t xml:space="preserve">: </w:t>
      </w:r>
    </w:p>
    <w:p w14:paraId="5FDFCA65" w14:textId="33806FFE" w:rsidR="004766C1" w:rsidRPr="00E12315" w:rsidRDefault="004766C1">
      <w:pPr>
        <w:pStyle w:val="CommentText"/>
      </w:pPr>
    </w:p>
  </w:comment>
  <w:comment w:id="10841" w:author="ZTE(Boyuan)" w:date="2020-04-14T08:55:00Z" w:initials="ZTE(By)">
    <w:p w14:paraId="1657D19C" w14:textId="77777777" w:rsidR="004766C1" w:rsidRDefault="004766C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09 </w:t>
      </w:r>
      <w:r>
        <w:rPr>
          <w:rFonts w:hint="eastAsia"/>
          <w:b/>
          <w:bCs/>
        </w:rPr>
        <w:t>[Delegate]:</w:t>
      </w:r>
      <w:r>
        <w:rPr>
          <w:rFonts w:hint="eastAsia"/>
        </w:rPr>
        <w:t>ZTE(Boyuan Zhang)</w:t>
      </w:r>
    </w:p>
    <w:p w14:paraId="421107D1" w14:textId="755AF9F8" w:rsidR="004766C1" w:rsidRDefault="004766C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4766C1" w:rsidRDefault="004766C1" w:rsidP="00370800">
      <w:pPr>
        <w:pStyle w:val="CommentText"/>
        <w:rPr>
          <w:b/>
          <w:bCs/>
          <w:color w:val="FF0000"/>
        </w:rPr>
      </w:pPr>
      <w:r>
        <w:rPr>
          <w:rFonts w:hint="eastAsia"/>
          <w:b/>
          <w:bCs/>
          <w:color w:val="FF0000"/>
        </w:rPr>
        <w:t>[Proposed Conclusion]:</w:t>
      </w:r>
    </w:p>
    <w:p w14:paraId="32DC51FB" w14:textId="77777777" w:rsidR="004766C1" w:rsidRDefault="004766C1" w:rsidP="00370800">
      <w:pPr>
        <w:pStyle w:val="CommentText"/>
        <w:rPr>
          <w:b/>
          <w:bCs/>
        </w:rPr>
      </w:pPr>
      <w:r>
        <w:rPr>
          <w:rFonts w:hint="eastAsia"/>
          <w:b/>
          <w:bCs/>
        </w:rPr>
        <w:t>[Description]:</w:t>
      </w:r>
    </w:p>
    <w:p w14:paraId="4941D363" w14:textId="77777777" w:rsidR="004766C1" w:rsidRPr="007C3167" w:rsidRDefault="004766C1"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4766C1" w:rsidRPr="007C3167" w:rsidRDefault="004766C1" w:rsidP="00370800">
      <w:pPr>
        <w:rPr>
          <w:b/>
          <w:bCs/>
          <w:lang w:val="en-US"/>
        </w:rPr>
      </w:pPr>
      <w:r w:rsidRPr="007C3167">
        <w:rPr>
          <w:b/>
          <w:bCs/>
          <w:lang w:val="en-US"/>
        </w:rPr>
        <w:t xml:space="preserve">[Proposed Change]: </w:t>
      </w:r>
    </w:p>
    <w:p w14:paraId="1D532FDC" w14:textId="77777777" w:rsidR="004766C1" w:rsidRDefault="004766C1" w:rsidP="00370800">
      <w:pPr>
        <w:pStyle w:val="CommentText"/>
      </w:pPr>
      <w:r>
        <w:rPr>
          <w:rFonts w:hint="eastAsia"/>
        </w:rPr>
        <w:t>The configuration of sl-ZoneConfig-r16 should be moved into the IE of SL-FreqConfig-r16.</w:t>
      </w:r>
    </w:p>
    <w:p w14:paraId="1B5FD2C8" w14:textId="77777777" w:rsidR="004766C1" w:rsidRDefault="004766C1" w:rsidP="00370800">
      <w:pPr>
        <w:pStyle w:val="CommentText"/>
        <w:rPr>
          <w:b/>
          <w:bCs/>
        </w:rPr>
      </w:pPr>
      <w:r>
        <w:rPr>
          <w:rFonts w:hint="eastAsia"/>
          <w:b/>
          <w:bCs/>
        </w:rPr>
        <w:t>[Comments]:</w:t>
      </w:r>
    </w:p>
    <w:p w14:paraId="559057ED" w14:textId="1D8A1317" w:rsidR="004766C1" w:rsidRDefault="004766C1">
      <w:pPr>
        <w:pStyle w:val="CommentText"/>
      </w:pPr>
    </w:p>
  </w:comment>
  <w:comment w:id="10842" w:author="ZTE(Boyuan)" w:date="2020-04-14T08:56:00Z" w:initials="ZTE(By)">
    <w:p w14:paraId="596910D5" w14:textId="77777777" w:rsidR="004766C1" w:rsidRDefault="004766C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0 </w:t>
      </w:r>
      <w:r>
        <w:rPr>
          <w:rFonts w:hint="eastAsia"/>
          <w:b/>
          <w:bCs/>
        </w:rPr>
        <w:t>[Delegate]:</w:t>
      </w:r>
      <w:r>
        <w:rPr>
          <w:rFonts w:hint="eastAsia"/>
        </w:rPr>
        <w:t>ZTE(Boyuan Zhang)</w:t>
      </w:r>
    </w:p>
    <w:p w14:paraId="2EB7925F" w14:textId="48164227" w:rsidR="004766C1" w:rsidRDefault="004766C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4766C1" w:rsidRDefault="004766C1" w:rsidP="00370800">
      <w:pPr>
        <w:pStyle w:val="CommentText"/>
        <w:rPr>
          <w:b/>
          <w:bCs/>
          <w:color w:val="FF0000"/>
        </w:rPr>
      </w:pPr>
      <w:r>
        <w:rPr>
          <w:rFonts w:hint="eastAsia"/>
          <w:b/>
          <w:bCs/>
          <w:color w:val="FF0000"/>
        </w:rPr>
        <w:t>[Proposed Conclusion]:</w:t>
      </w:r>
    </w:p>
    <w:p w14:paraId="1B775600" w14:textId="77777777" w:rsidR="004766C1" w:rsidRDefault="004766C1" w:rsidP="00370800">
      <w:pPr>
        <w:pStyle w:val="CommentText"/>
        <w:rPr>
          <w:b/>
          <w:bCs/>
        </w:rPr>
      </w:pPr>
      <w:r>
        <w:rPr>
          <w:rFonts w:hint="eastAsia"/>
          <w:b/>
          <w:bCs/>
        </w:rPr>
        <w:t>[Description]:</w:t>
      </w:r>
    </w:p>
    <w:p w14:paraId="4C2AFDFD" w14:textId="77777777" w:rsidR="004766C1" w:rsidRPr="007C3167" w:rsidRDefault="004766C1"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4766C1" w:rsidRPr="007C3167" w:rsidRDefault="004766C1" w:rsidP="00370800">
      <w:pPr>
        <w:rPr>
          <w:b/>
          <w:bCs/>
          <w:lang w:val="en-US"/>
        </w:rPr>
      </w:pPr>
      <w:r w:rsidRPr="007C3167">
        <w:rPr>
          <w:b/>
          <w:bCs/>
          <w:lang w:val="en-US"/>
        </w:rPr>
        <w:t xml:space="preserve">[Proposed Change]: </w:t>
      </w:r>
    </w:p>
    <w:p w14:paraId="53C84B67" w14:textId="77777777" w:rsidR="004766C1" w:rsidRDefault="004766C1" w:rsidP="00370800">
      <w:pPr>
        <w:pStyle w:val="CommentText"/>
      </w:pPr>
      <w:r>
        <w:rPr>
          <w:rFonts w:hint="eastAsia"/>
        </w:rPr>
        <w:t>The configuration of sl-ZoneConfig-r16 should be moved into the IE of SL-FreqConfig-r16.</w:t>
      </w:r>
    </w:p>
    <w:p w14:paraId="460194D8" w14:textId="77777777" w:rsidR="004766C1" w:rsidRDefault="004766C1" w:rsidP="00370800">
      <w:pPr>
        <w:pStyle w:val="CommentText"/>
        <w:rPr>
          <w:b/>
          <w:bCs/>
        </w:rPr>
      </w:pPr>
      <w:r>
        <w:rPr>
          <w:rFonts w:hint="eastAsia"/>
          <w:b/>
          <w:bCs/>
        </w:rPr>
        <w:t>[Comments]:</w:t>
      </w:r>
    </w:p>
    <w:p w14:paraId="4625FD8D" w14:textId="3A7CDB39" w:rsidR="004766C1" w:rsidRDefault="004766C1">
      <w:pPr>
        <w:pStyle w:val="CommentText"/>
      </w:pPr>
    </w:p>
  </w:comment>
  <w:comment w:id="10852" w:author="Huawei (Xiaox)" w:date="2020-05-15T18:34:00Z" w:initials="H">
    <w:p w14:paraId="7FD2E559" w14:textId="15689357" w:rsidR="004766C1" w:rsidRDefault="004766C1"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4766C1" w:rsidRDefault="004766C1"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4766C1" w:rsidRDefault="004766C1" w:rsidP="003012AD"/>
    <w:p w14:paraId="6B483F19" w14:textId="77777777" w:rsidR="004766C1" w:rsidRDefault="004766C1" w:rsidP="003012AD">
      <w:pPr>
        <w:rPr>
          <w:b/>
          <w:bCs/>
          <w:lang w:eastAsia="x-none"/>
        </w:rPr>
      </w:pPr>
      <w:r>
        <w:rPr>
          <w:highlight w:val="green"/>
          <w:lang w:eastAsia="x-none"/>
        </w:rPr>
        <w:t>Agreements</w:t>
      </w:r>
      <w:r>
        <w:rPr>
          <w:b/>
          <w:bCs/>
          <w:lang w:eastAsia="x-none"/>
        </w:rPr>
        <w:t>:</w:t>
      </w:r>
    </w:p>
    <w:p w14:paraId="4DA9A3EF" w14:textId="77777777" w:rsidR="004766C1" w:rsidRDefault="004766C1"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4766C1" w:rsidRPr="004766C1" w:rsidRDefault="004766C1" w:rsidP="003012AD">
      <w:pPr>
        <w:numPr>
          <w:ilvl w:val="1"/>
          <w:numId w:val="24"/>
        </w:numPr>
        <w:autoSpaceDN w:val="0"/>
        <w:spacing w:after="0"/>
        <w:rPr>
          <w:lang w:val="en-US" w:eastAsia="x-none"/>
        </w:rPr>
      </w:pPr>
      <w:r w:rsidRPr="004766C1">
        <w:rPr>
          <w:lang w:val="en-US" w:eastAsia="x-none"/>
        </w:rPr>
        <w:t xml:space="preserve">{1, 5, 10, </w:t>
      </w:r>
      <w:proofErr w:type="gramStart"/>
      <w:r w:rsidRPr="004766C1">
        <w:rPr>
          <w:lang w:val="en-US" w:eastAsia="x-none"/>
        </w:rPr>
        <w:t>20}*</w:t>
      </w:r>
      <w:proofErr w:type="gramEnd"/>
      <w:r w:rsidRPr="004766C1">
        <w:rPr>
          <w:lang w:val="en-US" w:eastAsia="x-none"/>
        </w:rPr>
        <w:t>2</w:t>
      </w:r>
      <w:r w:rsidRPr="004766C1">
        <w:rPr>
          <w:vertAlign w:val="superscript"/>
          <w:lang w:val="en-US" w:eastAsia="x-none"/>
        </w:rPr>
        <w:t>µ</w:t>
      </w:r>
      <w:r w:rsidRPr="004766C1">
        <w:rPr>
          <w:lang w:val="en-US" w:eastAsia="x-none"/>
        </w:rPr>
        <w:t>, where µ = 0,1,2,3 for SCS 15,30,60,120 respectively</w:t>
      </w:r>
    </w:p>
    <w:p w14:paraId="085BD6A9" w14:textId="77777777" w:rsidR="004766C1" w:rsidRPr="004766C1" w:rsidRDefault="004766C1" w:rsidP="003012AD">
      <w:pPr>
        <w:rPr>
          <w:lang w:val="en-US"/>
        </w:rPr>
      </w:pPr>
      <w:r w:rsidRPr="004766C1">
        <w:rPr>
          <w:rFonts w:eastAsiaTheme="minorEastAsia"/>
          <w:lang w:val="en-US" w:eastAsia="zh-CN"/>
        </w:rPr>
        <w:t>To do the change to per priority</w:t>
      </w:r>
    </w:p>
    <w:p w14:paraId="22DC0B74" w14:textId="77777777" w:rsidR="004766C1" w:rsidRPr="004766C1" w:rsidRDefault="004766C1"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4766C1" w:rsidRPr="004766C1" w:rsidRDefault="004766C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4766C1" w:rsidRPr="004766C1" w:rsidRDefault="004766C1" w:rsidP="003012AD">
      <w:pPr>
        <w:rPr>
          <w:rFonts w:ascii="Arial" w:hAnsi="Arial" w:cs="Arial"/>
          <w:sz w:val="18"/>
          <w:lang w:val="en-US"/>
        </w:rPr>
      </w:pPr>
    </w:p>
    <w:p w14:paraId="636F611A" w14:textId="77777777" w:rsidR="004766C1" w:rsidRPr="004766C1" w:rsidRDefault="004766C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4766C1" w:rsidRPr="004766C1" w:rsidRDefault="004766C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4766C1" w:rsidRPr="004766C1" w:rsidRDefault="004766C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4766C1" w:rsidRPr="004766C1" w:rsidRDefault="004766C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4766C1" w:rsidRPr="004766C1" w:rsidRDefault="004766C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4766C1" w:rsidRPr="00E10F6C" w:rsidRDefault="004766C1"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4766C1" w:rsidRPr="00941097" w:rsidRDefault="004766C1" w:rsidP="003012AD">
      <w:pPr>
        <w:pStyle w:val="CommentText"/>
        <w:rPr>
          <w:rFonts w:eastAsiaTheme="minorEastAsia"/>
          <w:lang w:eastAsia="zh-CN"/>
        </w:rPr>
      </w:pPr>
      <w:r>
        <w:rPr>
          <w:b/>
        </w:rPr>
        <w:t>[Comments]</w:t>
      </w:r>
      <w:r>
        <w:t>:</w:t>
      </w:r>
    </w:p>
    <w:p w14:paraId="782F7E30" w14:textId="5108FC6F" w:rsidR="004766C1" w:rsidRDefault="004766C1">
      <w:pPr>
        <w:pStyle w:val="CommentText"/>
      </w:pPr>
    </w:p>
  </w:comment>
  <w:comment w:id="10867" w:author="Ericsson (Tony)" w:date="2020-04-06T18:40:00Z" w:initials="E">
    <w:p w14:paraId="64C25AA0" w14:textId="254A4ED4" w:rsidR="004766C1" w:rsidRDefault="004766C1" w:rsidP="005B574D">
      <w:pPr>
        <w:pStyle w:val="CommentText"/>
      </w:pPr>
      <w:r>
        <w:rPr>
          <w:rStyle w:val="CommentReference"/>
        </w:rPr>
        <w:annotationRef/>
      </w:r>
      <w:r>
        <w:rPr>
          <w:b/>
        </w:rPr>
        <w:t>[RIL]</w:t>
      </w:r>
      <w:r>
        <w:t xml:space="preserve">: </w:t>
      </w:r>
      <w:r w:rsidRPr="00055319">
        <w:t>E062</w:t>
      </w:r>
      <w:r>
        <w:t xml:space="preserve"> </w:t>
      </w:r>
      <w:r>
        <w:rPr>
          <w:b/>
        </w:rPr>
        <w:t>[Delegate]</w:t>
      </w:r>
      <w:r>
        <w:t>: Ericsson (</w:t>
      </w:r>
      <w:proofErr w:type="gramStart"/>
      <w:r>
        <w:t xml:space="preserve">Tony)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4766C1" w:rsidRDefault="004766C1"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4766C1" w:rsidRDefault="004766C1" w:rsidP="005B574D">
      <w:pPr>
        <w:pStyle w:val="CommentText"/>
      </w:pPr>
      <w:r>
        <w:rPr>
          <w:b/>
        </w:rPr>
        <w:t>[Proposed Change]</w:t>
      </w:r>
      <w:r>
        <w:t>: The following change is proposed to align this field to the RAN1 agreement:</w:t>
      </w:r>
    </w:p>
    <w:p w14:paraId="4DB4304B"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4766C1" w:rsidRPr="007C3167" w:rsidRDefault="004766C1"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4766C1" w:rsidRDefault="004766C1" w:rsidP="005B574D">
      <w:pPr>
        <w:pStyle w:val="CommentText"/>
      </w:pPr>
    </w:p>
    <w:p w14:paraId="082F3B4F" w14:textId="77777777" w:rsidR="004766C1" w:rsidRDefault="004766C1" w:rsidP="005B574D">
      <w:pPr>
        <w:pStyle w:val="CommentText"/>
      </w:pPr>
      <w:r>
        <w:rPr>
          <w:b/>
        </w:rPr>
        <w:t>[Comments]</w:t>
      </w:r>
      <w:r>
        <w:t xml:space="preserve">: </w:t>
      </w:r>
    </w:p>
    <w:p w14:paraId="17030551" w14:textId="77777777" w:rsidR="004766C1" w:rsidRPr="00B473C9" w:rsidRDefault="004766C1" w:rsidP="005B574D">
      <w:pPr>
        <w:pStyle w:val="CommentText"/>
      </w:pPr>
    </w:p>
  </w:comment>
  <w:comment w:id="10890" w:author="OPPO (Qianxi)" w:date="2020-04-07T12:00:00Z" w:initials="OPPO (QL)">
    <w:p w14:paraId="36E53AC3" w14:textId="0A6C017B" w:rsidR="004766C1" w:rsidRDefault="004766C1" w:rsidP="00410B4B">
      <w:pPr>
        <w:pStyle w:val="CommentText"/>
      </w:pPr>
      <w:r>
        <w:rPr>
          <w:rStyle w:val="CommentReference"/>
        </w:rPr>
        <w:annotationRef/>
      </w:r>
      <w:r>
        <w:rPr>
          <w:b/>
        </w:rPr>
        <w:t>[RIL]</w:t>
      </w:r>
      <w:r>
        <w:t xml:space="preserve">: O302 </w:t>
      </w:r>
      <w:r>
        <w:rPr>
          <w:b/>
        </w:rPr>
        <w:t>[Delegate]</w:t>
      </w:r>
      <w:r>
        <w:t>: OPPO (</w:t>
      </w:r>
      <w:proofErr w:type="gramStart"/>
      <w:r>
        <w:t xml:space="preserve">Qianxi)  </w:t>
      </w:r>
      <w:r>
        <w:rPr>
          <w:b/>
        </w:rPr>
        <w:t>[</w:t>
      </w:r>
      <w:proofErr w:type="gramEnd"/>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4766C1" w:rsidRDefault="004766C1" w:rsidP="00410B4B">
      <w:pPr>
        <w:pStyle w:val="CommentText"/>
      </w:pPr>
      <w:r>
        <w:rPr>
          <w:b/>
        </w:rPr>
        <w:t>[Description]</w:t>
      </w:r>
      <w:r>
        <w:t>: there is no such IE of sl-BetaOffsets, so no need for this field description.</w:t>
      </w:r>
    </w:p>
    <w:p w14:paraId="50530223" w14:textId="77777777" w:rsidR="004766C1" w:rsidRDefault="004766C1" w:rsidP="00410B4B">
      <w:pPr>
        <w:pStyle w:val="CommentText"/>
      </w:pPr>
      <w:r>
        <w:rPr>
          <w:b/>
        </w:rPr>
        <w:t>[Proposed Change]</w:t>
      </w:r>
      <w:r>
        <w:t>: Remove this field description.</w:t>
      </w:r>
    </w:p>
    <w:p w14:paraId="1B85DC5F" w14:textId="47FC7FDC" w:rsidR="004766C1" w:rsidRDefault="004766C1" w:rsidP="00410B4B">
      <w:pPr>
        <w:pStyle w:val="CommentText"/>
      </w:pPr>
      <w:r>
        <w:rPr>
          <w:b/>
        </w:rPr>
        <w:t>[Comments]</w:t>
      </w:r>
      <w:r>
        <w:t>: Rapp2</w:t>
      </w:r>
      <w:r w:rsidRPr="00F64663">
        <w:t>: Changed Class 1 to Class 2</w:t>
      </w:r>
    </w:p>
    <w:p w14:paraId="7963F250" w14:textId="77777777" w:rsidR="004766C1" w:rsidRPr="00AF2DCE" w:rsidRDefault="004766C1" w:rsidP="00410B4B">
      <w:pPr>
        <w:pStyle w:val="CommentText"/>
      </w:pPr>
    </w:p>
  </w:comment>
  <w:comment w:id="10914" w:author="Samsung(Hyunjeong)" w:date="2020-04-09T15:13:00Z" w:initials="Samsung">
    <w:p w14:paraId="49DC3DE9" w14:textId="65CBF324"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4766C1" w:rsidRDefault="004766C1" w:rsidP="002717B0">
      <w:pPr>
        <w:pStyle w:val="CommentText"/>
      </w:pPr>
      <w:r>
        <w:rPr>
          <w:b/>
        </w:rPr>
        <w:t>[Description]</w:t>
      </w:r>
      <w:r>
        <w:t>: This parameter is also needed in case of SLRB configuration via pre-configuration</w:t>
      </w:r>
      <w:r w:rsidRPr="00D23748">
        <w:t>.</w:t>
      </w:r>
    </w:p>
    <w:p w14:paraId="6B8CCC13" w14:textId="77777777" w:rsidR="004766C1" w:rsidRDefault="004766C1" w:rsidP="002717B0">
      <w:pPr>
        <w:pStyle w:val="CommentText"/>
      </w:pPr>
      <w:r>
        <w:rPr>
          <w:b/>
        </w:rPr>
        <w:t>[Proposed Change]</w:t>
      </w:r>
      <w:r>
        <w:t xml:space="preserve">: </w:t>
      </w:r>
    </w:p>
    <w:p w14:paraId="137DD989" w14:textId="77777777" w:rsidR="004766C1" w:rsidRDefault="004766C1"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4766C1" w:rsidRDefault="004766C1" w:rsidP="002717B0">
      <w:pPr>
        <w:pStyle w:val="CommentText"/>
        <w:rPr>
          <w:b/>
        </w:rPr>
      </w:pPr>
      <w:r>
        <w:rPr>
          <w:b/>
        </w:rPr>
        <w:t>[Comments]</w:t>
      </w:r>
      <w:r>
        <w:t>:</w:t>
      </w:r>
    </w:p>
    <w:p w14:paraId="183266FE" w14:textId="0CE02A31" w:rsidR="004766C1" w:rsidRPr="002717B0" w:rsidRDefault="004766C1">
      <w:pPr>
        <w:pStyle w:val="CommentText"/>
      </w:pPr>
    </w:p>
  </w:comment>
  <w:comment w:id="10917" w:author="Samsung(Hyunjeong)" w:date="2020-04-09T15:14:00Z" w:initials="Samsung">
    <w:p w14:paraId="3513A01B" w14:textId="4FB7CB60"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w:t>
      </w:r>
      <w:proofErr w:type="gramStart"/>
      <w:r>
        <w:t>Samsung(</w:t>
      </w:r>
      <w:proofErr w:type="gramEnd"/>
      <w:r>
        <w:t xml:space="preserve">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4766C1" w:rsidRDefault="004766C1"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4766C1" w:rsidRDefault="004766C1" w:rsidP="002717B0">
      <w:pPr>
        <w:pStyle w:val="CommentText"/>
      </w:pPr>
      <w:r>
        <w:rPr>
          <w:b/>
        </w:rPr>
        <w:t>[Proposed Change]</w:t>
      </w:r>
      <w:r>
        <w:t xml:space="preserve">: </w:t>
      </w:r>
    </w:p>
    <w:p w14:paraId="6F9F9336" w14:textId="77777777" w:rsidR="004766C1" w:rsidRDefault="004766C1"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4766C1" w:rsidRDefault="004766C1">
      <w:pPr>
        <w:pStyle w:val="CommentText"/>
      </w:pPr>
      <w:r>
        <w:rPr>
          <w:b/>
        </w:rPr>
        <w:t>[Comments]</w:t>
      </w:r>
      <w:r>
        <w:t xml:space="preserve">: </w:t>
      </w:r>
    </w:p>
    <w:p w14:paraId="056B8640" w14:textId="65C44CFA" w:rsidR="004766C1" w:rsidRPr="002717B0" w:rsidRDefault="004766C1">
      <w:pPr>
        <w:pStyle w:val="CommentText"/>
      </w:pPr>
    </w:p>
  </w:comment>
  <w:comment w:id="10947" w:author="MediaTek (Nathan)" w:date="2020-04-10T15:09:00Z" w:initials="M">
    <w:p w14:paraId="2C205029" w14:textId="1DA05B31"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4766C1" w:rsidRDefault="004766C1">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4766C1" w:rsidRDefault="004766C1">
      <w:pPr>
        <w:pStyle w:val="CommentText"/>
      </w:pPr>
      <w:r>
        <w:rPr>
          <w:b/>
        </w:rPr>
        <w:t>[Proposed Change]</w:t>
      </w:r>
      <w:r>
        <w:t>: Create a field description table for MAC-MainConfigSL and populate it with the descriptions of these three fields.</w:t>
      </w:r>
    </w:p>
    <w:p w14:paraId="564E35A1" w14:textId="77777777" w:rsidR="004766C1" w:rsidRDefault="004766C1">
      <w:pPr>
        <w:pStyle w:val="CommentText"/>
      </w:pPr>
      <w:r>
        <w:rPr>
          <w:b/>
        </w:rPr>
        <w:t>[Comments]</w:t>
      </w:r>
      <w:r>
        <w:t xml:space="preserve">: </w:t>
      </w:r>
    </w:p>
    <w:p w14:paraId="71D882B6" w14:textId="5D2457EE" w:rsidR="004766C1" w:rsidRPr="00741187" w:rsidRDefault="004766C1">
      <w:pPr>
        <w:pStyle w:val="CommentText"/>
      </w:pPr>
    </w:p>
  </w:comment>
  <w:comment w:id="11004" w:author="vivo (Boubacar)" w:date="2020-04-10T09:26:00Z" w:initials="v">
    <w:p w14:paraId="5C7E15E3" w14:textId="5E1EABBD"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4766C1" w:rsidRDefault="004766C1">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4766C1" w:rsidRDefault="004766C1" w:rsidP="00DB0B54">
      <w:pPr>
        <w:pStyle w:val="CommentText"/>
      </w:pPr>
      <w:r>
        <w:rPr>
          <w:b/>
        </w:rPr>
        <w:t>[Proposed Change]</w:t>
      </w:r>
      <w:r>
        <w:t>: Replace with the following SCS values for FR2.</w:t>
      </w:r>
    </w:p>
    <w:p w14:paraId="58B8994D" w14:textId="77777777" w:rsidR="004766C1" w:rsidRDefault="004766C1"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4766C1" w:rsidRDefault="004766C1"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4766C1" w:rsidRDefault="004766C1">
      <w:pPr>
        <w:pStyle w:val="CommentText"/>
      </w:pPr>
      <w:r>
        <w:rPr>
          <w:b/>
        </w:rPr>
        <w:t>[Comments]</w:t>
      </w:r>
      <w:r>
        <w:t xml:space="preserve">: </w:t>
      </w:r>
    </w:p>
    <w:p w14:paraId="21DD6882" w14:textId="10C99326" w:rsidR="004766C1" w:rsidRPr="00DB0B54" w:rsidRDefault="004766C1">
      <w:pPr>
        <w:pStyle w:val="CommentText"/>
      </w:pPr>
    </w:p>
  </w:comment>
  <w:comment w:id="11066" w:author="Huawei (Xiaox)" w:date="2020-05-15T18:35:00Z" w:initials="H">
    <w:p w14:paraId="5403F69B" w14:textId="1503165B" w:rsidR="004766C1" w:rsidRDefault="004766C1"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4766C1" w:rsidRPr="004766C1" w:rsidRDefault="004766C1"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4766C1" w:rsidRPr="004766C1" w:rsidRDefault="004766C1"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4766C1" w:rsidRPr="003012AD" w:rsidRDefault="004766C1"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4766C1" w:rsidRPr="003012AD" w:rsidRDefault="004766C1"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4766C1" w:rsidRPr="003012AD" w:rsidRDefault="004766C1"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4766C1" w:rsidRDefault="004766C1" w:rsidP="003012AD">
      <w:pPr>
        <w:pStyle w:val="CommentText"/>
      </w:pPr>
      <w:r>
        <w:rPr>
          <w:b/>
        </w:rPr>
        <w:t>[Comments]</w:t>
      </w:r>
      <w:r>
        <w:t>:</w:t>
      </w:r>
    </w:p>
    <w:p w14:paraId="765388B6" w14:textId="7DB0A82C" w:rsidR="004766C1" w:rsidRDefault="004766C1">
      <w:pPr>
        <w:pStyle w:val="CommentText"/>
      </w:pPr>
    </w:p>
  </w:comment>
  <w:comment w:id="11068" w:author="ZTE(Boyuan)" w:date="2020-04-14T08:57:00Z" w:initials="ZTE(By)">
    <w:p w14:paraId="3E1609EE" w14:textId="77777777" w:rsidR="004766C1" w:rsidRDefault="004766C1" w:rsidP="00370800">
      <w:pPr>
        <w:pStyle w:val="CommentText"/>
      </w:pPr>
      <w:r>
        <w:rPr>
          <w:rStyle w:val="CommentReference"/>
        </w:rPr>
        <w:annotationRef/>
      </w:r>
      <w:r>
        <w:rPr>
          <w:rFonts w:hint="eastAsia"/>
          <w:b/>
          <w:bCs/>
        </w:rPr>
        <w:t>[RIL</w:t>
      </w:r>
      <w:proofErr w:type="gramStart"/>
      <w:r>
        <w:rPr>
          <w:rFonts w:hint="eastAsia"/>
          <w:b/>
          <w:bCs/>
        </w:rPr>
        <w:t>]:</w:t>
      </w:r>
      <w:r>
        <w:rPr>
          <w:rFonts w:hint="eastAsia"/>
        </w:rPr>
        <w:t>Z</w:t>
      </w:r>
      <w:proofErr w:type="gramEnd"/>
      <w:r>
        <w:rPr>
          <w:rFonts w:hint="eastAsia"/>
        </w:rPr>
        <w:t xml:space="preserve">411 </w:t>
      </w:r>
      <w:r>
        <w:rPr>
          <w:rFonts w:hint="eastAsia"/>
          <w:b/>
          <w:bCs/>
        </w:rPr>
        <w:t>[Delegate]:</w:t>
      </w:r>
      <w:r>
        <w:rPr>
          <w:rFonts w:hint="eastAsia"/>
        </w:rPr>
        <w:t>ZTE(Boyuan Zhang)</w:t>
      </w:r>
    </w:p>
    <w:p w14:paraId="6E87CCF8" w14:textId="306A3CFE" w:rsidR="004766C1" w:rsidRDefault="004766C1" w:rsidP="00370800">
      <w:pPr>
        <w:pStyle w:val="CommentText"/>
      </w:pPr>
      <w:r>
        <w:rPr>
          <w:rFonts w:hint="eastAsia"/>
          <w:b/>
          <w:bCs/>
        </w:rPr>
        <w:t>[WI</w:t>
      </w:r>
      <w:proofErr w:type="gramStart"/>
      <w:r>
        <w:rPr>
          <w:rFonts w:hint="eastAsia"/>
          <w:b/>
          <w:bCs/>
        </w:rPr>
        <w:t>]:</w:t>
      </w:r>
      <w:r>
        <w:rPr>
          <w:rFonts w:hint="eastAsia"/>
        </w:rPr>
        <w:t>V</w:t>
      </w:r>
      <w:proofErr w:type="gramEnd"/>
      <w:r>
        <w:rPr>
          <w:rFonts w:hint="eastAsia"/>
        </w:rPr>
        <w:t xml:space="preserve">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4766C1" w:rsidRDefault="004766C1" w:rsidP="00370800">
      <w:pPr>
        <w:pStyle w:val="CommentText"/>
        <w:rPr>
          <w:b/>
          <w:bCs/>
          <w:color w:val="FF0000"/>
        </w:rPr>
      </w:pPr>
      <w:r>
        <w:rPr>
          <w:rFonts w:hint="eastAsia"/>
          <w:b/>
          <w:bCs/>
          <w:color w:val="FF0000"/>
        </w:rPr>
        <w:t>[Proposed Conclusion]:</w:t>
      </w:r>
    </w:p>
    <w:p w14:paraId="2AFCB80D" w14:textId="77777777" w:rsidR="004766C1" w:rsidRDefault="004766C1" w:rsidP="00370800">
      <w:pPr>
        <w:pStyle w:val="CommentText"/>
        <w:rPr>
          <w:b/>
          <w:bCs/>
        </w:rPr>
      </w:pPr>
      <w:r>
        <w:rPr>
          <w:rFonts w:hint="eastAsia"/>
          <w:b/>
          <w:bCs/>
        </w:rPr>
        <w:t>[Description]:</w:t>
      </w:r>
    </w:p>
    <w:p w14:paraId="3C2D8BFC" w14:textId="77777777" w:rsidR="004766C1" w:rsidRPr="007C3167" w:rsidRDefault="004766C1" w:rsidP="00370800">
      <w:pPr>
        <w:rPr>
          <w:lang w:val="en-US"/>
        </w:rPr>
      </w:pPr>
      <w:r w:rsidRPr="007C3167">
        <w:rPr>
          <w:lang w:val="en-US"/>
        </w:rPr>
        <w:t>In LTE the maximum number of resource pool configured for V2X sidelink measurement to measure is 72, but here it changed to 8</w:t>
      </w:r>
    </w:p>
    <w:p w14:paraId="3A602467" w14:textId="77777777" w:rsidR="004766C1" w:rsidRPr="007C3167" w:rsidRDefault="004766C1" w:rsidP="00370800">
      <w:pPr>
        <w:rPr>
          <w:b/>
          <w:bCs/>
          <w:lang w:val="en-US"/>
        </w:rPr>
      </w:pPr>
      <w:r w:rsidRPr="007C3167">
        <w:rPr>
          <w:b/>
          <w:bCs/>
          <w:lang w:val="en-US"/>
        </w:rPr>
        <w:t xml:space="preserve">[Proposed Change]: </w:t>
      </w:r>
    </w:p>
    <w:p w14:paraId="156165CD" w14:textId="77777777" w:rsidR="004766C1" w:rsidRDefault="004766C1" w:rsidP="00370800">
      <w:pPr>
        <w:pStyle w:val="CommentText"/>
      </w:pPr>
      <w:r>
        <w:rPr>
          <w:rFonts w:hint="eastAsia"/>
        </w:rPr>
        <w:t>To keep alignment with LTE configuration, change the value to 72.</w:t>
      </w:r>
    </w:p>
    <w:p w14:paraId="548B2FE8" w14:textId="77777777" w:rsidR="004766C1" w:rsidRDefault="004766C1" w:rsidP="00370800">
      <w:pPr>
        <w:pStyle w:val="CommentText"/>
        <w:rPr>
          <w:b/>
          <w:bCs/>
        </w:rPr>
      </w:pPr>
      <w:r>
        <w:rPr>
          <w:rFonts w:hint="eastAsia"/>
          <w:b/>
          <w:bCs/>
        </w:rPr>
        <w:t>[Comments]:</w:t>
      </w:r>
    </w:p>
    <w:p w14:paraId="45B807EC" w14:textId="4014C053" w:rsidR="004766C1" w:rsidRDefault="004766C1">
      <w:pPr>
        <w:pStyle w:val="CommentText"/>
      </w:pPr>
    </w:p>
  </w:comment>
  <w:comment w:id="11096" w:author="" w:date="2020-04-13T21:08:00Z" w:initials="E">
    <w:p w14:paraId="781A14C3" w14:textId="4F8EDE43" w:rsidR="004766C1" w:rsidRDefault="004766C1"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4766C1" w:rsidRDefault="004766C1" w:rsidP="005372AA">
      <w:pPr>
        <w:pStyle w:val="CommentText"/>
      </w:pPr>
      <w:r>
        <w:rPr>
          <w:b/>
        </w:rPr>
        <w:t>[Description]</w:t>
      </w:r>
      <w:r>
        <w:t xml:space="preserve">: Missing “CLI” in </w:t>
      </w:r>
      <w:r w:rsidRPr="003F21DA">
        <w:t>maxNrofSRS-Resources</w:t>
      </w:r>
      <w:r>
        <w:t>-16.</w:t>
      </w:r>
    </w:p>
    <w:p w14:paraId="380D35AD" w14:textId="77777777" w:rsidR="004766C1" w:rsidRDefault="004766C1" w:rsidP="005372AA">
      <w:pPr>
        <w:pStyle w:val="CommentText"/>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4766C1" w:rsidRDefault="004766C1" w:rsidP="005372AA">
      <w:pPr>
        <w:pStyle w:val="CommentText"/>
      </w:pPr>
      <w:r>
        <w:rPr>
          <w:b/>
        </w:rPr>
        <w:t>[Comments]</w:t>
      </w:r>
      <w:r>
        <w:t xml:space="preserve">: </w:t>
      </w:r>
    </w:p>
    <w:p w14:paraId="064EE60E" w14:textId="77777777" w:rsidR="004766C1" w:rsidRPr="003F21DA" w:rsidRDefault="004766C1" w:rsidP="005372AA">
      <w:pPr>
        <w:pStyle w:val="CommentText"/>
      </w:pPr>
    </w:p>
  </w:comment>
  <w:comment w:id="11114" w:author="Intel" w:date="2020-04-10T10:24:00Z" w:initials="I">
    <w:p w14:paraId="6C9788B0" w14:textId="7D8D7D55" w:rsidR="004766C1" w:rsidRDefault="004766C1" w:rsidP="00363BB7">
      <w:pPr>
        <w:pStyle w:val="CommentText"/>
      </w:pPr>
      <w:r>
        <w:rPr>
          <w:rStyle w:val="CommentReference"/>
        </w:rPr>
        <w:annotationRef/>
      </w:r>
      <w:r>
        <w:rPr>
          <w:b/>
        </w:rPr>
        <w:t>[RIL]</w:t>
      </w:r>
      <w:r>
        <w:t xml:space="preserve">: I907 </w:t>
      </w:r>
      <w:r>
        <w:rPr>
          <w:b/>
        </w:rPr>
        <w:t>[Delegate]</w:t>
      </w:r>
      <w:r>
        <w:t xml:space="preserve">: Intel (Seau </w:t>
      </w:r>
      <w:proofErr w:type="gramStart"/>
      <w:r>
        <w:t xml:space="preserve">Sian)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4766C1" w:rsidRDefault="004766C1" w:rsidP="00363BB7">
      <w:pPr>
        <w:pStyle w:val="CommentText"/>
      </w:pPr>
      <w:r>
        <w:rPr>
          <w:b/>
        </w:rPr>
        <w:t>[Description]</w:t>
      </w:r>
      <w:r>
        <w:t>: PO is defined as apprevation.  Should just use paging occasion.</w:t>
      </w:r>
    </w:p>
    <w:p w14:paraId="68D9F7A7" w14:textId="77777777" w:rsidR="004766C1" w:rsidRDefault="004766C1" w:rsidP="00363BB7">
      <w:pPr>
        <w:pStyle w:val="CommentText"/>
      </w:pPr>
      <w:r>
        <w:rPr>
          <w:b/>
        </w:rPr>
        <w:t>[Proposed Change]</w:t>
      </w:r>
      <w:r>
        <w:t>: The following change is proposed to align with other part of RRC spec:</w:t>
      </w:r>
    </w:p>
    <w:p w14:paraId="0CFEBA02" w14:textId="77777777" w:rsidR="004766C1" w:rsidRDefault="004766C1" w:rsidP="00363BB7">
      <w:pPr>
        <w:pStyle w:val="CommentText"/>
      </w:pPr>
    </w:p>
    <w:p w14:paraId="23328744" w14:textId="77777777" w:rsidR="004766C1" w:rsidRPr="00F537EB" w:rsidRDefault="004766C1" w:rsidP="00363BB7">
      <w:pPr>
        <w:pStyle w:val="TAL"/>
        <w:rPr>
          <w:rFonts w:eastAsia="Calibri"/>
          <w:b/>
          <w:bCs/>
          <w:i/>
          <w:iCs/>
        </w:rPr>
      </w:pPr>
      <w:r>
        <w:t xml:space="preserve"> </w:t>
      </w:r>
      <w:r w:rsidRPr="00F537EB">
        <w:rPr>
          <w:rFonts w:eastAsia="Calibri"/>
          <w:b/>
          <w:bCs/>
          <w:i/>
          <w:iCs/>
        </w:rPr>
        <w:t>stopPagingMonitoring</w:t>
      </w:r>
    </w:p>
    <w:p w14:paraId="647BF971" w14:textId="77777777" w:rsidR="004766C1" w:rsidRDefault="004766C1"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4766C1" w:rsidRDefault="004766C1" w:rsidP="00363BB7">
      <w:pPr>
        <w:pStyle w:val="CommentText"/>
      </w:pPr>
    </w:p>
    <w:p w14:paraId="60E80971" w14:textId="6436A628" w:rsidR="004766C1" w:rsidRDefault="004766C1" w:rsidP="00363BB7">
      <w:pPr>
        <w:pStyle w:val="CommentText"/>
      </w:pPr>
      <w:r>
        <w:rPr>
          <w:b/>
        </w:rPr>
        <w:t>[Comments]</w:t>
      </w:r>
      <w:r>
        <w:t xml:space="preserve">: Rapp1: Ah, PO is </w:t>
      </w:r>
      <w:r w:rsidRPr="00165D56">
        <w:rPr>
          <w:u w:val="single"/>
        </w:rPr>
        <w:t>not</w:t>
      </w:r>
      <w:r>
        <w:t xml:space="preserve"> defined as abbreviation.</w:t>
      </w:r>
    </w:p>
  </w:comment>
  <w:comment w:id="11134" w:author="MediaTek (Nathan)" w:date="2020-04-10T14:51:00Z" w:initials="M">
    <w:p w14:paraId="65A2D0BB" w14:textId="7F05E589"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4766C1" w:rsidRDefault="004766C1">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4766C1" w:rsidRDefault="004766C1">
      <w:pPr>
        <w:pStyle w:val="CommentText"/>
      </w:pPr>
      <w:r>
        <w:rPr>
          <w:b/>
        </w:rPr>
        <w:t>[Proposed Change]</w:t>
      </w:r>
      <w:r>
        <w:t>: Follow the Uu model and have only the messageClassExtension branch.</w:t>
      </w:r>
    </w:p>
    <w:p w14:paraId="3EFB36E4" w14:textId="6C9411B5" w:rsidR="004766C1" w:rsidRDefault="004766C1">
      <w:pPr>
        <w:pStyle w:val="CommentText"/>
      </w:pPr>
      <w:r>
        <w:rPr>
          <w:b/>
        </w:rPr>
        <w:t>[Comments]</w:t>
      </w:r>
      <w:r>
        <w:t xml:space="preserve">: </w:t>
      </w:r>
    </w:p>
    <w:p w14:paraId="0FC64446" w14:textId="71BB716C" w:rsidR="004766C1" w:rsidRPr="00676D97" w:rsidRDefault="004766C1">
      <w:pPr>
        <w:pStyle w:val="CommentText"/>
      </w:pPr>
    </w:p>
  </w:comment>
  <w:comment w:id="11143" w:author="Nokia (Tero)" w:date="2020-04-14T18:48:00Z" w:initials="TH">
    <w:p w14:paraId="54237687" w14:textId="6ABE86E4" w:rsidR="004766C1" w:rsidRDefault="004766C1" w:rsidP="00E400B0">
      <w:pPr>
        <w:pStyle w:val="CommentText"/>
      </w:pPr>
      <w:r>
        <w:rPr>
          <w:rStyle w:val="CommentReference"/>
        </w:rPr>
        <w:annotationRef/>
      </w:r>
      <w:r>
        <w:rPr>
          <w:b/>
        </w:rPr>
        <w:t>[RIL]</w:t>
      </w:r>
      <w:r>
        <w:t xml:space="preserve">: N039 </w:t>
      </w:r>
      <w:r>
        <w:rPr>
          <w:b/>
        </w:rPr>
        <w:t>[Delegate]</w:t>
      </w:r>
      <w:r>
        <w:t>: Nokia (</w:t>
      </w:r>
      <w:proofErr w:type="gramStart"/>
      <w:r>
        <w:t xml:space="preserve">Tero)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4766C1" w:rsidRDefault="004766C1" w:rsidP="00E400B0">
      <w:pPr>
        <w:pStyle w:val="CommentText"/>
      </w:pPr>
      <w:r>
        <w:rPr>
          <w:b/>
        </w:rPr>
        <w:t>[Description]</w:t>
      </w:r>
      <w:r>
        <w:t>: We normally use “spare” for the reserved bits, and it would be good to be consistent throughout RRC.</w:t>
      </w:r>
    </w:p>
    <w:p w14:paraId="2B3F8A50" w14:textId="77777777" w:rsidR="004766C1" w:rsidRDefault="004766C1" w:rsidP="00E400B0">
      <w:pPr>
        <w:pStyle w:val="CommentText"/>
      </w:pPr>
      <w:r>
        <w:rPr>
          <w:b/>
        </w:rPr>
        <w:t>[Proposed Change]</w:t>
      </w:r>
      <w:r>
        <w:t>: Change field name to “spare-r16”</w:t>
      </w:r>
    </w:p>
    <w:p w14:paraId="3FA9E845" w14:textId="77777777" w:rsidR="004766C1" w:rsidRDefault="004766C1" w:rsidP="00E400B0">
      <w:pPr>
        <w:pStyle w:val="CommentText"/>
      </w:pPr>
      <w:r>
        <w:rPr>
          <w:b/>
        </w:rPr>
        <w:t>[Comments]</w:t>
      </w:r>
      <w:r>
        <w:t xml:space="preserve">: </w:t>
      </w:r>
    </w:p>
    <w:p w14:paraId="3AF9BD36" w14:textId="5093E0CA" w:rsidR="004766C1" w:rsidRPr="00E400B0" w:rsidRDefault="004766C1" w:rsidP="00E400B0">
      <w:pPr>
        <w:pStyle w:val="CommentText"/>
      </w:pPr>
    </w:p>
  </w:comment>
  <w:comment w:id="11144" w:author="vivo (Boubacar)" w:date="2020-04-10T09:28:00Z" w:initials="v">
    <w:p w14:paraId="79F07692" w14:textId="3B409B39"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vivo (</w:t>
      </w:r>
      <w:proofErr w:type="gramStart"/>
      <w:r>
        <w:t xml:space="preserve">Boubacar)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4766C1" w:rsidRDefault="004766C1">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4766C1" w:rsidRDefault="004766C1">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4766C1" w:rsidRDefault="004766C1">
      <w:pPr>
        <w:pStyle w:val="CommentText"/>
      </w:pPr>
      <w:r>
        <w:rPr>
          <w:b/>
        </w:rPr>
        <w:t>[Comments]</w:t>
      </w:r>
      <w:r>
        <w:t xml:space="preserve">: </w:t>
      </w:r>
    </w:p>
    <w:p w14:paraId="7EDCE415" w14:textId="2AD7ABEC" w:rsidR="004766C1" w:rsidRPr="00596721" w:rsidRDefault="004766C1">
      <w:pPr>
        <w:pStyle w:val="CommentText"/>
      </w:pPr>
    </w:p>
  </w:comment>
  <w:comment w:id="11154" w:author="Huawei (Xiaox)" w:date="2020-05-15T14:53:00Z" w:initials="H">
    <w:p w14:paraId="5F8C5FFD" w14:textId="77777777" w:rsidR="004766C1" w:rsidRDefault="004766C1"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4766C1" w:rsidRDefault="004766C1" w:rsidP="00C06C15">
      <w:pPr>
        <w:pStyle w:val="CommentText"/>
      </w:pPr>
      <w:r>
        <w:rPr>
          <w:b/>
        </w:rPr>
        <w:t>[Description]</w:t>
      </w:r>
      <w:r>
        <w:t>: WI remaining issue RAN2 agreed to handle in RAN2 #110b (from R2-2004071):</w:t>
      </w:r>
    </w:p>
    <w:p w14:paraId="10C5EFC8" w14:textId="77777777" w:rsidR="004766C1" w:rsidRPr="00BC1AC1" w:rsidRDefault="004766C1"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4766C1" w:rsidRPr="00BC1AC1" w:rsidRDefault="004766C1" w:rsidP="00C06C15">
      <w:pPr>
        <w:pStyle w:val="CommentText"/>
        <w:rPr>
          <w:i/>
        </w:rPr>
      </w:pPr>
      <w:r w:rsidRPr="00BC1AC1">
        <w:rPr>
          <w:i/>
        </w:rPr>
        <w:t xml:space="preserve">*Wait for further SA3 progress, and complete all related </w:t>
      </w:r>
      <w:proofErr w:type="gramStart"/>
      <w:r w:rsidRPr="00BC1AC1">
        <w:rPr>
          <w:i/>
        </w:rPr>
        <w:t>As</w:t>
      </w:r>
      <w:proofErr w:type="gramEnd"/>
      <w:r w:rsidRPr="00BC1AC1">
        <w:rPr>
          <w:i/>
        </w:rPr>
        <w:t xml:space="preserve"> impact in the next (last) meeting (clear majority’s view)</w:t>
      </w:r>
    </w:p>
    <w:p w14:paraId="6E911A87" w14:textId="77777777" w:rsidR="004766C1" w:rsidRPr="00BC1AC1" w:rsidRDefault="004766C1"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4766C1" w:rsidRPr="00BC1AC1" w:rsidRDefault="004766C1" w:rsidP="00C06C15">
      <w:pPr>
        <w:pStyle w:val="CommentText"/>
        <w:rPr>
          <w:i/>
        </w:rPr>
      </w:pPr>
    </w:p>
    <w:p w14:paraId="38E51443" w14:textId="77777777" w:rsidR="004766C1" w:rsidRPr="00BC1AC1" w:rsidRDefault="004766C1"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4766C1" w:rsidRDefault="004766C1"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4766C1" w:rsidRDefault="004766C1" w:rsidP="00C06C15">
      <w:pPr>
        <w:pStyle w:val="CommentText"/>
      </w:pPr>
      <w:r>
        <w:rPr>
          <w:b/>
        </w:rPr>
        <w:t>[Comments]</w:t>
      </w:r>
      <w:r>
        <w:t xml:space="preserve">: </w:t>
      </w:r>
    </w:p>
    <w:p w14:paraId="1856D40F" w14:textId="5611F2F4" w:rsidR="004766C1" w:rsidRDefault="004766C1">
      <w:pPr>
        <w:pStyle w:val="CommentText"/>
      </w:pPr>
    </w:p>
  </w:comment>
  <w:comment w:id="11155" w:author="MediaTek (Nathan)" w:date="2020-04-10T14:41:00Z" w:initials="M">
    <w:p w14:paraId="305E0A3C" w14:textId="3FAF43AD"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4766C1" w:rsidRDefault="004766C1">
      <w:pPr>
        <w:pStyle w:val="CommentText"/>
      </w:pPr>
      <w:r>
        <w:rPr>
          <w:b/>
        </w:rPr>
        <w:t>[Description]</w:t>
      </w:r>
      <w:r>
        <w:t>: Missing need codes in RRCReconfigurationSidelinkIEs-r16</w:t>
      </w:r>
    </w:p>
    <w:p w14:paraId="1102F434" w14:textId="6F4C27FF" w:rsidR="004766C1" w:rsidRDefault="004766C1">
      <w:pPr>
        <w:pStyle w:val="CommentText"/>
      </w:pPr>
      <w:r>
        <w:rPr>
          <w:b/>
        </w:rPr>
        <w:t>[Proposed Change]</w:t>
      </w:r>
      <w:r>
        <w:t>: Need N for slrb-ConfigToAddModList-r16 and slrb-ConfigToReleaseList-r16 (obvious)</w:t>
      </w:r>
    </w:p>
    <w:p w14:paraId="0F003940" w14:textId="2AAFE748" w:rsidR="004766C1" w:rsidRDefault="004766C1">
      <w:pPr>
        <w:pStyle w:val="CommentText"/>
      </w:pPr>
      <w:r>
        <w:t>Need R for sl-MeasConfig-r16 (procedural text suggests that we intentionally don’t have delta signalling)</w:t>
      </w:r>
    </w:p>
    <w:p w14:paraId="2B6DB470" w14:textId="3D0B230B" w:rsidR="004766C1" w:rsidRDefault="004766C1">
      <w:pPr>
        <w:pStyle w:val="CommentText"/>
      </w:pPr>
      <w:r>
        <w:t>Need R for sl-CSI-RS-Config-r16 (</w:t>
      </w:r>
      <w:proofErr w:type="gramStart"/>
      <w:r>
        <w:t>fairly small</w:t>
      </w:r>
      <w:proofErr w:type="gramEnd"/>
      <w:r>
        <w:t xml:space="preserve"> IE, no big benefit from delta signalling)</w:t>
      </w:r>
    </w:p>
    <w:p w14:paraId="2F37F6C4" w14:textId="77777777" w:rsidR="004766C1" w:rsidRDefault="004766C1">
      <w:pPr>
        <w:pStyle w:val="CommentText"/>
      </w:pPr>
      <w:r>
        <w:rPr>
          <w:b/>
        </w:rPr>
        <w:t>[Comments]</w:t>
      </w:r>
      <w:r>
        <w:t xml:space="preserve">: </w:t>
      </w:r>
    </w:p>
    <w:p w14:paraId="73C31C05" w14:textId="145F832C" w:rsidR="004766C1" w:rsidRPr="00676D97" w:rsidRDefault="004766C1">
      <w:pPr>
        <w:pStyle w:val="CommentText"/>
      </w:pPr>
    </w:p>
  </w:comment>
  <w:comment w:id="11168" w:author="MediaTek (Nathan)" w:date="2020-04-10T14:57:00Z" w:initials="M">
    <w:p w14:paraId="3D114CA0" w14:textId="42BD0C52"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4766C1" w:rsidRDefault="004766C1">
      <w:pPr>
        <w:pStyle w:val="CommentText"/>
      </w:pPr>
      <w:r>
        <w:rPr>
          <w:b/>
        </w:rPr>
        <w:t>[Description]</w:t>
      </w:r>
      <w:r>
        <w:t xml:space="preserve">: Unclear need codes in SLRB-Config-r16.  It seems </w:t>
      </w:r>
      <w:proofErr w:type="gramStart"/>
      <w:r>
        <w:t>really wrong</w:t>
      </w:r>
      <w:proofErr w:type="gramEnd"/>
      <w:r>
        <w:t xml:space="preserve">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4766C1" w:rsidRDefault="004766C1">
      <w:pPr>
        <w:pStyle w:val="CommentText"/>
      </w:pPr>
      <w:r>
        <w:rPr>
          <w:b/>
        </w:rPr>
        <w:t>[Proposed Change]</w:t>
      </w:r>
      <w:r>
        <w:t>: Need M for all four fields</w:t>
      </w:r>
    </w:p>
    <w:p w14:paraId="2DBE1B91" w14:textId="77777777" w:rsidR="004766C1" w:rsidRDefault="004766C1">
      <w:pPr>
        <w:pStyle w:val="CommentText"/>
      </w:pPr>
      <w:r>
        <w:rPr>
          <w:b/>
        </w:rPr>
        <w:t>[Comments]</w:t>
      </w:r>
      <w:r>
        <w:t xml:space="preserve">: </w:t>
      </w:r>
    </w:p>
    <w:p w14:paraId="02BCFD94" w14:textId="232DC3D2" w:rsidR="004766C1" w:rsidRPr="00676D97" w:rsidRDefault="004766C1">
      <w:pPr>
        <w:pStyle w:val="CommentText"/>
      </w:pPr>
    </w:p>
  </w:comment>
  <w:comment w:id="11178" w:author="OPPO (Qianxi)" w:date="2020-05-15T12:54:00Z" w:initials="O">
    <w:p w14:paraId="33C1B01A" w14:textId="77777777" w:rsidR="004766C1" w:rsidRDefault="004766C1" w:rsidP="00C2257A">
      <w:pPr>
        <w:pStyle w:val="CommentText"/>
      </w:pPr>
      <w:r>
        <w:rPr>
          <w:rStyle w:val="CommentReference"/>
        </w:rPr>
        <w:annotationRef/>
      </w:r>
      <w:r>
        <w:rPr>
          <w:b/>
        </w:rPr>
        <w:t>[RIL]</w:t>
      </w:r>
      <w:r>
        <w:t xml:space="preserve">: O312 </w:t>
      </w:r>
      <w:r>
        <w:rPr>
          <w:b/>
        </w:rPr>
        <w:t>[Delegate]</w:t>
      </w:r>
      <w:r>
        <w:t>: OPPO (</w:t>
      </w:r>
      <w:proofErr w:type="gramStart"/>
      <w:r>
        <w:t xml:space="preserve">Qianxi)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4766C1" w:rsidRDefault="004766C1" w:rsidP="00C2257A">
      <w:pPr>
        <w:pStyle w:val="CommentText"/>
      </w:pPr>
      <w:r>
        <w:rPr>
          <w:b/>
        </w:rPr>
        <w:t>[Description]</w:t>
      </w:r>
      <w:r>
        <w:t xml:space="preserve">: a flag to indicate the usage of out-of-order delivery is needed, </w:t>
      </w:r>
      <w:proofErr w:type="gramStart"/>
      <w:r>
        <w:t>in order for</w:t>
      </w:r>
      <w:proofErr w:type="gramEnd"/>
      <w:r>
        <w:t xml:space="preserve"> Rx-UE to know whether out-of-order delivery is needed for PDCP layer.</w:t>
      </w:r>
    </w:p>
    <w:p w14:paraId="5FA40884" w14:textId="77777777" w:rsidR="004766C1" w:rsidRDefault="004766C1" w:rsidP="00C2257A">
      <w:pPr>
        <w:pStyle w:val="CommentText"/>
      </w:pPr>
      <w:r>
        <w:rPr>
          <w:b/>
        </w:rPr>
        <w:t>[Proposed Change]</w:t>
      </w:r>
      <w:r>
        <w:t>: add a flag of out-of-order here for PC5-RRC.</w:t>
      </w:r>
    </w:p>
    <w:p w14:paraId="32E79B7A" w14:textId="77777777" w:rsidR="004766C1" w:rsidRDefault="004766C1" w:rsidP="00C2257A">
      <w:pPr>
        <w:pStyle w:val="CommentText"/>
      </w:pPr>
      <w:r>
        <w:rPr>
          <w:b/>
        </w:rPr>
        <w:t>[Comments]</w:t>
      </w:r>
      <w:r>
        <w:t xml:space="preserve">: </w:t>
      </w:r>
    </w:p>
    <w:p w14:paraId="7A4463E5" w14:textId="77777777" w:rsidR="004766C1" w:rsidRPr="006F2CC7" w:rsidRDefault="004766C1" w:rsidP="00C2257A">
      <w:pPr>
        <w:pStyle w:val="CommentText"/>
      </w:pPr>
    </w:p>
  </w:comment>
  <w:comment w:id="11179" w:author="MediaTek (Nathan)" w:date="2020-04-10T14:55:00Z" w:initials="M">
    <w:p w14:paraId="52B28F5F" w14:textId="0F2DECBE"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4766C1" w:rsidRDefault="004766C1">
      <w:pPr>
        <w:pStyle w:val="CommentText"/>
      </w:pPr>
      <w:r>
        <w:rPr>
          <w:b/>
        </w:rPr>
        <w:t>[Description]</w:t>
      </w:r>
      <w:r>
        <w:t>: Unclear need code.  What does “no action” mean if no SN size is provided?</w:t>
      </w:r>
    </w:p>
    <w:p w14:paraId="2AE86FE1" w14:textId="558BEA33" w:rsidR="004766C1" w:rsidRDefault="004766C1">
      <w:pPr>
        <w:pStyle w:val="CommentText"/>
      </w:pPr>
      <w:r>
        <w:rPr>
          <w:b/>
        </w:rPr>
        <w:t>[Proposed Change]</w:t>
      </w:r>
      <w:r>
        <w:t>: Need M (if nothing provided, UE keeps the existing SN size)</w:t>
      </w:r>
    </w:p>
    <w:p w14:paraId="25F95CE0" w14:textId="77777777" w:rsidR="004766C1" w:rsidRDefault="004766C1">
      <w:pPr>
        <w:pStyle w:val="CommentText"/>
      </w:pPr>
      <w:r>
        <w:rPr>
          <w:b/>
        </w:rPr>
        <w:t>[Comments]</w:t>
      </w:r>
      <w:r>
        <w:t xml:space="preserve">: </w:t>
      </w:r>
    </w:p>
    <w:p w14:paraId="3733E3DD" w14:textId="7F6D7A4A" w:rsidR="004766C1" w:rsidRPr="00676D97" w:rsidRDefault="004766C1">
      <w:pPr>
        <w:pStyle w:val="CommentText"/>
      </w:pPr>
    </w:p>
  </w:comment>
  <w:comment w:id="11182" w:author="Huawei (Xiaox)" w:date="2020-05-15T14:53:00Z" w:initials="H">
    <w:p w14:paraId="7BCC6282" w14:textId="77777777" w:rsidR="004766C1" w:rsidRDefault="004766C1"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4766C1" w:rsidRDefault="004766C1" w:rsidP="00C06C15">
      <w:pPr>
        <w:pStyle w:val="CommentText"/>
      </w:pPr>
      <w:r>
        <w:rPr>
          <w:b/>
        </w:rPr>
        <w:t>[Description]</w:t>
      </w:r>
      <w:r>
        <w:t>: Capture the following RAN2 agreement made in RAN2 #109b-e:</w:t>
      </w:r>
    </w:p>
    <w:p w14:paraId="7DBCD19B" w14:textId="77777777" w:rsidR="004766C1" w:rsidRPr="00415410" w:rsidRDefault="004766C1"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4766C1" w:rsidRDefault="004766C1" w:rsidP="00C06C15">
      <w:pPr>
        <w:pStyle w:val="CommentText"/>
      </w:pPr>
      <w:r>
        <w:rPr>
          <w:b/>
        </w:rPr>
        <w:t>[Proposed Change]</w:t>
      </w:r>
      <w:r>
        <w:t>: Remove this field as agreed.</w:t>
      </w:r>
    </w:p>
    <w:p w14:paraId="63594207" w14:textId="77777777" w:rsidR="004766C1" w:rsidRDefault="004766C1" w:rsidP="00C06C15">
      <w:pPr>
        <w:pStyle w:val="CommentText"/>
      </w:pPr>
      <w:r>
        <w:rPr>
          <w:b/>
        </w:rPr>
        <w:t>[Comments]</w:t>
      </w:r>
      <w:r>
        <w:t xml:space="preserve">: </w:t>
      </w:r>
    </w:p>
    <w:p w14:paraId="5573B133" w14:textId="5261C5E5" w:rsidR="004766C1" w:rsidRDefault="004766C1">
      <w:pPr>
        <w:pStyle w:val="CommentText"/>
      </w:pPr>
    </w:p>
  </w:comment>
  <w:comment w:id="11183" w:author="Samsung(Hyunjeong)" w:date="2020-04-09T15:16:00Z" w:initials="Samsung">
    <w:p w14:paraId="686E2048" w14:textId="1CFDA9D8" w:rsidR="004766C1" w:rsidRDefault="004766C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4766C1" w:rsidRDefault="004766C1" w:rsidP="002717B0">
      <w:pPr>
        <w:pStyle w:val="CommentText"/>
      </w:pPr>
      <w:r>
        <w:rPr>
          <w:b/>
        </w:rPr>
        <w:t>[Description]</w:t>
      </w:r>
      <w:r>
        <w:t xml:space="preserve">: </w:t>
      </w:r>
      <w:r w:rsidRPr="00E7332B">
        <w:t>ROHC profile parameter is missing.</w:t>
      </w:r>
    </w:p>
    <w:p w14:paraId="2E1B34EC" w14:textId="77777777" w:rsidR="004766C1" w:rsidRDefault="004766C1" w:rsidP="002717B0">
      <w:pPr>
        <w:pStyle w:val="CommentText"/>
      </w:pPr>
      <w:r>
        <w:rPr>
          <w:b/>
        </w:rPr>
        <w:t>[Proposed Change]</w:t>
      </w:r>
      <w:r>
        <w:t xml:space="preserve">: </w:t>
      </w:r>
    </w:p>
    <w:p w14:paraId="64CA1C78" w14:textId="77777777" w:rsidR="004766C1" w:rsidRDefault="004766C1" w:rsidP="002717B0">
      <w:pPr>
        <w:pStyle w:val="CommentText"/>
      </w:pPr>
      <w:r>
        <w:t>Add profiles-r16 within rohc-r16</w:t>
      </w:r>
    </w:p>
    <w:p w14:paraId="38B32686" w14:textId="5673528C" w:rsidR="004766C1" w:rsidRPr="00E7332B" w:rsidRDefault="004766C1" w:rsidP="002717B0">
      <w:pPr>
        <w:pStyle w:val="CommentText"/>
        <w:rPr>
          <w:u w:val="single"/>
        </w:rPr>
      </w:pPr>
      <w:r w:rsidRPr="00E7332B">
        <w:rPr>
          <w:u w:val="single"/>
        </w:rPr>
        <w:t>profiles-r16        SEQUENCE {</w:t>
      </w:r>
    </w:p>
    <w:p w14:paraId="4BD9B0FB" w14:textId="77777777" w:rsidR="004766C1" w:rsidRPr="00E7332B" w:rsidRDefault="004766C1" w:rsidP="002717B0">
      <w:pPr>
        <w:pStyle w:val="CommentText"/>
        <w:rPr>
          <w:u w:val="single"/>
        </w:rPr>
      </w:pPr>
      <w:r w:rsidRPr="00E7332B">
        <w:rPr>
          <w:u w:val="single"/>
        </w:rPr>
        <w:t xml:space="preserve">                profile0x0001-r16                  BOOLEAN,</w:t>
      </w:r>
    </w:p>
    <w:p w14:paraId="79675FE7" w14:textId="77777777" w:rsidR="004766C1" w:rsidRPr="00E7332B" w:rsidRDefault="004766C1" w:rsidP="002717B0">
      <w:pPr>
        <w:pStyle w:val="CommentText"/>
        <w:rPr>
          <w:u w:val="single"/>
        </w:rPr>
      </w:pPr>
      <w:r w:rsidRPr="00E7332B">
        <w:rPr>
          <w:u w:val="single"/>
        </w:rPr>
        <w:t xml:space="preserve">                profile0x0002-r16                  BOOLEAN,</w:t>
      </w:r>
    </w:p>
    <w:p w14:paraId="0DD70F24" w14:textId="77777777" w:rsidR="004766C1" w:rsidRPr="00E7332B" w:rsidRDefault="004766C1" w:rsidP="002717B0">
      <w:pPr>
        <w:pStyle w:val="CommentText"/>
        <w:rPr>
          <w:u w:val="single"/>
        </w:rPr>
      </w:pPr>
      <w:r w:rsidRPr="00E7332B">
        <w:rPr>
          <w:u w:val="single"/>
        </w:rPr>
        <w:t xml:space="preserve">                profile0x0003-r16                  BOOLEAN,</w:t>
      </w:r>
    </w:p>
    <w:p w14:paraId="0E6C930D" w14:textId="77777777" w:rsidR="004766C1" w:rsidRPr="00E7332B" w:rsidRDefault="004766C1" w:rsidP="002717B0">
      <w:pPr>
        <w:pStyle w:val="CommentText"/>
        <w:rPr>
          <w:u w:val="single"/>
        </w:rPr>
      </w:pPr>
      <w:r w:rsidRPr="00E7332B">
        <w:rPr>
          <w:u w:val="single"/>
        </w:rPr>
        <w:t xml:space="preserve">                profile0x0004-r16                  BOOLEAN,</w:t>
      </w:r>
    </w:p>
    <w:p w14:paraId="76520B52" w14:textId="77777777" w:rsidR="004766C1" w:rsidRPr="00E7332B" w:rsidRDefault="004766C1" w:rsidP="002717B0">
      <w:pPr>
        <w:pStyle w:val="CommentText"/>
        <w:rPr>
          <w:u w:val="single"/>
        </w:rPr>
      </w:pPr>
      <w:r w:rsidRPr="00E7332B">
        <w:rPr>
          <w:u w:val="single"/>
        </w:rPr>
        <w:t xml:space="preserve">                profile0x0006-r16                  BOOLEAN,</w:t>
      </w:r>
    </w:p>
    <w:p w14:paraId="4489526F" w14:textId="77777777" w:rsidR="004766C1" w:rsidRPr="00E7332B" w:rsidRDefault="004766C1" w:rsidP="002717B0">
      <w:pPr>
        <w:pStyle w:val="CommentText"/>
        <w:rPr>
          <w:u w:val="single"/>
        </w:rPr>
      </w:pPr>
      <w:r w:rsidRPr="00E7332B">
        <w:rPr>
          <w:u w:val="single"/>
        </w:rPr>
        <w:t xml:space="preserve">                profile0x0101-r16                  BOOLEAN,</w:t>
      </w:r>
    </w:p>
    <w:p w14:paraId="632C39B9" w14:textId="77777777" w:rsidR="004766C1" w:rsidRPr="00E7332B" w:rsidRDefault="004766C1" w:rsidP="002717B0">
      <w:pPr>
        <w:pStyle w:val="CommentText"/>
        <w:rPr>
          <w:u w:val="single"/>
        </w:rPr>
      </w:pPr>
      <w:r w:rsidRPr="00E7332B">
        <w:rPr>
          <w:u w:val="single"/>
        </w:rPr>
        <w:t xml:space="preserve">                profile0x0102-r16                  BOOLEAN,</w:t>
      </w:r>
    </w:p>
    <w:p w14:paraId="32AF6066" w14:textId="77777777" w:rsidR="004766C1" w:rsidRPr="00E7332B" w:rsidRDefault="004766C1" w:rsidP="002717B0">
      <w:pPr>
        <w:pStyle w:val="CommentText"/>
        <w:rPr>
          <w:u w:val="single"/>
        </w:rPr>
      </w:pPr>
      <w:r w:rsidRPr="00E7332B">
        <w:rPr>
          <w:u w:val="single"/>
        </w:rPr>
        <w:t xml:space="preserve">                profile0x0103-r16                  BOOLEAN,</w:t>
      </w:r>
    </w:p>
    <w:p w14:paraId="0D11FC01" w14:textId="77777777" w:rsidR="004766C1" w:rsidRPr="00E7332B" w:rsidRDefault="004766C1" w:rsidP="002717B0">
      <w:pPr>
        <w:pStyle w:val="CommentText"/>
        <w:rPr>
          <w:u w:val="single"/>
        </w:rPr>
      </w:pPr>
      <w:r w:rsidRPr="00E7332B">
        <w:rPr>
          <w:u w:val="single"/>
        </w:rPr>
        <w:t xml:space="preserve">                profile0x0104-r16                  BOOLEAN</w:t>
      </w:r>
    </w:p>
    <w:p w14:paraId="05FD68C4" w14:textId="77777777" w:rsidR="004766C1" w:rsidRDefault="004766C1" w:rsidP="002717B0">
      <w:pPr>
        <w:pStyle w:val="CommentText"/>
      </w:pPr>
      <w:r w:rsidRPr="00E7332B">
        <w:rPr>
          <w:u w:val="single"/>
        </w:rPr>
        <w:t xml:space="preserve">            }</w:t>
      </w:r>
    </w:p>
    <w:p w14:paraId="1988C92F" w14:textId="490EC39E" w:rsidR="004766C1" w:rsidRDefault="004766C1">
      <w:pPr>
        <w:pStyle w:val="CommentText"/>
      </w:pPr>
      <w:r>
        <w:rPr>
          <w:b/>
        </w:rPr>
        <w:t>[Comments]</w:t>
      </w:r>
      <w:r>
        <w:t xml:space="preserve">: </w:t>
      </w:r>
    </w:p>
    <w:p w14:paraId="655C7670" w14:textId="25E69257" w:rsidR="004766C1" w:rsidRPr="002717B0" w:rsidRDefault="004766C1">
      <w:pPr>
        <w:pStyle w:val="CommentText"/>
      </w:pPr>
    </w:p>
  </w:comment>
  <w:comment w:id="11184" w:author="OPPO (Qianxi)" w:date="2020-05-15T12:58:00Z" w:initials="O">
    <w:p w14:paraId="7F978870" w14:textId="77777777" w:rsidR="004766C1" w:rsidRDefault="004766C1" w:rsidP="00C2257A">
      <w:pPr>
        <w:pStyle w:val="CommentText"/>
      </w:pPr>
      <w:r>
        <w:rPr>
          <w:rStyle w:val="CommentReference"/>
        </w:rPr>
        <w:annotationRef/>
      </w:r>
      <w:r>
        <w:rPr>
          <w:b/>
        </w:rPr>
        <w:t>[RIL]</w:t>
      </w:r>
      <w:r>
        <w:t xml:space="preserve">: O313 </w:t>
      </w:r>
      <w:r>
        <w:rPr>
          <w:b/>
        </w:rPr>
        <w:t>[Delegate]</w:t>
      </w:r>
      <w:r>
        <w:t>: OPPO (</w:t>
      </w:r>
      <w:proofErr w:type="gramStart"/>
      <w:r>
        <w:t xml:space="preserve">Qianxi)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4766C1" w:rsidRDefault="004766C1" w:rsidP="00C2257A">
      <w:pPr>
        <w:pStyle w:val="CommentText"/>
      </w:pPr>
      <w:r>
        <w:rPr>
          <w:b/>
        </w:rPr>
        <w:t>[Description]</w:t>
      </w:r>
      <w:r>
        <w:t>: since the ROHC configuration has been moved into pre-configuraiton, whether the maxCID should be moved to pre-configuration as well?</w:t>
      </w:r>
    </w:p>
    <w:p w14:paraId="6679E7EB" w14:textId="77777777" w:rsidR="004766C1" w:rsidRDefault="004766C1" w:rsidP="00C2257A">
      <w:pPr>
        <w:pStyle w:val="CommentText"/>
      </w:pPr>
      <w:r>
        <w:rPr>
          <w:b/>
        </w:rPr>
        <w:t>[Proposed Change]</w:t>
      </w:r>
      <w:r>
        <w:t>: move the maxCID to pre-configuration as well</w:t>
      </w:r>
    </w:p>
    <w:p w14:paraId="6DC307E5" w14:textId="77777777" w:rsidR="004766C1" w:rsidRDefault="004766C1" w:rsidP="00C2257A">
      <w:pPr>
        <w:pStyle w:val="CommentText"/>
      </w:pPr>
      <w:r>
        <w:rPr>
          <w:b/>
        </w:rPr>
        <w:t>[Comments]</w:t>
      </w:r>
      <w:r>
        <w:t xml:space="preserve">: </w:t>
      </w:r>
    </w:p>
    <w:p w14:paraId="6E12E11D" w14:textId="77777777" w:rsidR="004766C1" w:rsidRPr="005F7592" w:rsidRDefault="004766C1" w:rsidP="00C2257A">
      <w:pPr>
        <w:pStyle w:val="CommentText"/>
      </w:pPr>
    </w:p>
  </w:comment>
  <w:comment w:id="11185" w:author="Nokia (Tero)" w:date="2020-04-14T18:49:00Z" w:initials="TH">
    <w:p w14:paraId="3A421F17" w14:textId="3F412191" w:rsidR="004766C1" w:rsidRDefault="004766C1" w:rsidP="00E400B0">
      <w:pPr>
        <w:pStyle w:val="CommentText"/>
      </w:pPr>
      <w:r>
        <w:rPr>
          <w:rStyle w:val="CommentReference"/>
        </w:rPr>
        <w:annotationRef/>
      </w:r>
      <w:r>
        <w:rPr>
          <w:b/>
        </w:rPr>
        <w:t>[RIL]</w:t>
      </w:r>
      <w:r>
        <w:t xml:space="preserve">: N031 </w:t>
      </w:r>
      <w:r>
        <w:rPr>
          <w:b/>
        </w:rPr>
        <w:t>[Delegate]</w:t>
      </w:r>
      <w:r>
        <w:t>: Nokia (</w:t>
      </w:r>
      <w:proofErr w:type="gramStart"/>
      <w:r>
        <w:t xml:space="preserve">Tero)  </w:t>
      </w:r>
      <w:r>
        <w:rPr>
          <w:b/>
        </w:rPr>
        <w:t>[</w:t>
      </w:r>
      <w:proofErr w:type="gramEnd"/>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4766C1" w:rsidRDefault="004766C1" w:rsidP="00E400B0">
      <w:pPr>
        <w:pStyle w:val="CommentText"/>
      </w:pPr>
      <w:r>
        <w:rPr>
          <w:b/>
        </w:rPr>
        <w:t>[Description]</w:t>
      </w:r>
      <w:r>
        <w:t>: Why are these Need N – does UE only use these once?</w:t>
      </w:r>
    </w:p>
    <w:p w14:paraId="0BC77AD2" w14:textId="77777777" w:rsidR="004766C1" w:rsidRDefault="004766C1" w:rsidP="00E400B0">
      <w:pPr>
        <w:pStyle w:val="CommentText"/>
      </w:pPr>
      <w:r>
        <w:rPr>
          <w:b/>
        </w:rPr>
        <w:t>[Proposed Change]</w:t>
      </w:r>
      <w:r>
        <w:t>: Use Need M instead.</w:t>
      </w:r>
    </w:p>
    <w:p w14:paraId="7EBF8A59" w14:textId="77777777" w:rsidR="004766C1" w:rsidRDefault="004766C1" w:rsidP="00E400B0">
      <w:pPr>
        <w:pStyle w:val="CommentText"/>
      </w:pPr>
      <w:r>
        <w:rPr>
          <w:b/>
        </w:rPr>
        <w:t>[Comments]</w:t>
      </w:r>
      <w:r>
        <w:t xml:space="preserve">: </w:t>
      </w:r>
    </w:p>
    <w:p w14:paraId="7D2B032B" w14:textId="49BB874B" w:rsidR="004766C1" w:rsidRPr="00E400B0" w:rsidRDefault="004766C1" w:rsidP="00E400B0">
      <w:pPr>
        <w:pStyle w:val="CommentText"/>
      </w:pPr>
    </w:p>
  </w:comment>
  <w:comment w:id="11210" w:author="Ericsson" w:date="2020-03-31T16:48:00Z" w:initials="E">
    <w:p w14:paraId="121A5D90" w14:textId="14C08324" w:rsidR="004766C1" w:rsidRDefault="004766C1"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4766C1" w:rsidRDefault="004766C1"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4766C1" w:rsidRDefault="004766C1" w:rsidP="00173E0B">
      <w:pPr>
        <w:pStyle w:val="CommentText"/>
      </w:pPr>
      <w:r>
        <w:t>However, signal just an empty RRC message with just the transaction identifier is an overkill and thus our proposal it to include the following:</w:t>
      </w:r>
    </w:p>
    <w:p w14:paraId="1FFD1C44" w14:textId="77777777" w:rsidR="004766C1" w:rsidRDefault="004766C1" w:rsidP="00173E0B">
      <w:pPr>
        <w:pStyle w:val="CommentText"/>
      </w:pPr>
      <w:r>
        <w:t>-</w:t>
      </w:r>
      <w:r>
        <w:tab/>
        <w:t>Failure type</w:t>
      </w:r>
    </w:p>
    <w:p w14:paraId="4C3226E2" w14:textId="77777777" w:rsidR="004766C1" w:rsidRDefault="004766C1" w:rsidP="00173E0B">
      <w:pPr>
        <w:pStyle w:val="CommentText"/>
      </w:pPr>
      <w:r>
        <w:t>-</w:t>
      </w:r>
      <w:r>
        <w:tab/>
        <w:t>Latest RRC configuration for which the UE was not able to comply.</w:t>
      </w:r>
    </w:p>
    <w:p w14:paraId="3B0A7F33" w14:textId="77777777" w:rsidR="004766C1" w:rsidRDefault="004766C1"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4766C1" w:rsidRDefault="004766C1" w:rsidP="00173E0B">
      <w:pPr>
        <w:pStyle w:val="CommentText"/>
      </w:pPr>
      <w:r>
        <w:rPr>
          <w:b/>
        </w:rPr>
        <w:t>[Proposed Change]</w:t>
      </w:r>
      <w:r>
        <w:t>: We will submit a contribution for addressing this issue.</w:t>
      </w:r>
    </w:p>
    <w:p w14:paraId="550869F0" w14:textId="77777777" w:rsidR="004766C1" w:rsidRDefault="004766C1" w:rsidP="00173E0B">
      <w:pPr>
        <w:pStyle w:val="CommentText"/>
      </w:pPr>
      <w:r>
        <w:rPr>
          <w:b/>
        </w:rPr>
        <w:t>[Comments]</w:t>
      </w:r>
      <w:r>
        <w:t xml:space="preserve">: </w:t>
      </w:r>
    </w:p>
    <w:p w14:paraId="3ED4EF0F" w14:textId="77777777" w:rsidR="004766C1" w:rsidRPr="00D90A32" w:rsidRDefault="004766C1" w:rsidP="00173E0B">
      <w:pPr>
        <w:pStyle w:val="CommentText"/>
      </w:pPr>
    </w:p>
  </w:comment>
  <w:comment w:id="11216" w:author="MediaTek (Nathan)" w:date="2020-04-10T14:49:00Z" w:initials="M">
    <w:p w14:paraId="0E2150F6" w14:textId="0C033AFC"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4766C1" w:rsidRDefault="004766C1">
      <w:pPr>
        <w:pStyle w:val="CommentText"/>
      </w:pPr>
      <w:r>
        <w:rPr>
          <w:b/>
        </w:rPr>
        <w:t>[Description]</w:t>
      </w:r>
      <w:r>
        <w:t>: Missing hyphen; coding practices violation in name of ueCapabilityInformationSidelink-r16</w:t>
      </w:r>
    </w:p>
    <w:p w14:paraId="5F478899" w14:textId="7193B552" w:rsidR="004766C1" w:rsidRDefault="004766C1">
      <w:pPr>
        <w:pStyle w:val="CommentText"/>
      </w:pPr>
      <w:r>
        <w:rPr>
          <w:b/>
        </w:rPr>
        <w:t>[Proposed Change]</w:t>
      </w:r>
      <w:r>
        <w:t>: ue-CapabilityInformationSidelink-r16</w:t>
      </w:r>
    </w:p>
    <w:p w14:paraId="5CBCC375" w14:textId="2BD11959" w:rsidR="004766C1" w:rsidRDefault="004766C1">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4766C1" w:rsidRPr="00676D97" w:rsidRDefault="004766C1">
      <w:pPr>
        <w:pStyle w:val="CommentText"/>
      </w:pPr>
    </w:p>
  </w:comment>
  <w:comment w:id="11217" w:author="MediaTek (Nathan)" w:date="2020-04-10T14:45:00Z" w:initials="M">
    <w:p w14:paraId="66E8C0BD" w14:textId="402C8BC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4766C1" w:rsidRDefault="004766C1">
      <w:pPr>
        <w:pStyle w:val="CommentText"/>
      </w:pPr>
      <w:r>
        <w:rPr>
          <w:b/>
        </w:rPr>
        <w:t>[Description]</w:t>
      </w:r>
      <w:r>
        <w:t>: Missing need code for ueCapabilityInformationSidelink-r16</w:t>
      </w:r>
    </w:p>
    <w:p w14:paraId="211FB3DA" w14:textId="223B1559" w:rsidR="004766C1" w:rsidRDefault="004766C1">
      <w:pPr>
        <w:pStyle w:val="CommentText"/>
      </w:pPr>
      <w:r>
        <w:rPr>
          <w:b/>
        </w:rPr>
        <w:t>[Proposed Change]</w:t>
      </w:r>
      <w:r>
        <w:t>: Need M</w:t>
      </w:r>
    </w:p>
    <w:p w14:paraId="50F2C7ED" w14:textId="51E84372" w:rsidR="004766C1" w:rsidRDefault="004766C1">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4766C1" w:rsidRPr="00676D97" w:rsidRDefault="004766C1">
      <w:pPr>
        <w:pStyle w:val="CommentText"/>
      </w:pPr>
    </w:p>
  </w:comment>
  <w:comment w:id="11245" w:author="Google (EricChen)" w:date="2020-04-09T10:06:00Z" w:initials="G">
    <w:p w14:paraId="0F96A88D" w14:textId="7A51DF78"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gramStart"/>
      <w:r>
        <w:t xml:space="preserve">EricChen)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4766C1" w:rsidRDefault="004766C1">
      <w:pPr>
        <w:pStyle w:val="CommentText"/>
      </w:pPr>
      <w:r>
        <w:rPr>
          <w:b/>
        </w:rPr>
        <w:t>[Description]</w:t>
      </w:r>
      <w:r>
        <w:t>: In case of the DAPS handover failure, the UE may perform a failure information procedure instaed of the RRC re-establishment procedure.</w:t>
      </w:r>
    </w:p>
    <w:p w14:paraId="178A0327" w14:textId="24A7B587" w:rsidR="004766C1" w:rsidRDefault="004766C1"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4766C1" w:rsidRDefault="004766C1">
      <w:pPr>
        <w:pStyle w:val="CommentText"/>
      </w:pPr>
      <w:r>
        <w:rPr>
          <w:b/>
        </w:rPr>
        <w:t>[Comments]</w:t>
      </w:r>
      <w:r>
        <w:t xml:space="preserve">: </w:t>
      </w:r>
    </w:p>
    <w:p w14:paraId="08EC9196" w14:textId="4EEBCAA1" w:rsidR="004766C1" w:rsidRPr="006D6BEF" w:rsidRDefault="004766C1">
      <w:pPr>
        <w:pStyle w:val="CommentText"/>
      </w:pPr>
    </w:p>
  </w:comment>
  <w:comment w:id="11248" w:author="ZTE" w:date="2020-04-12T00:57:00Z" w:initials="ZTE">
    <w:p w14:paraId="6A22B483" w14:textId="680792FB" w:rsidR="004766C1" w:rsidRDefault="004766C1"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4766C1" w:rsidRDefault="004766C1"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4766C1" w:rsidRDefault="004766C1" w:rsidP="000B3666">
      <w:pPr>
        <w:pStyle w:val="CommentText"/>
        <w:rPr>
          <w:lang w:val="en-US" w:eastAsia="zh-CN"/>
        </w:rPr>
      </w:pPr>
      <w:r>
        <w:rPr>
          <w:b/>
        </w:rPr>
        <w:t>[Proposed Change]</w:t>
      </w:r>
      <w:r>
        <w:t>:</w:t>
      </w:r>
      <w:r>
        <w:rPr>
          <w:rFonts w:hint="eastAsia"/>
          <w:lang w:val="en-US" w:eastAsia="zh-CN"/>
        </w:rPr>
        <w:t xml:space="preserve"> </w:t>
      </w:r>
    </w:p>
    <w:p w14:paraId="0E61771F" w14:textId="77777777" w:rsidR="004766C1" w:rsidRDefault="004766C1" w:rsidP="000B3666">
      <w:pPr>
        <w:pStyle w:val="TAL"/>
        <w:rPr>
          <w:rFonts w:ascii="Times New Roman" w:hAnsi="Times New Roman"/>
          <w:sz w:val="20"/>
          <w:lang w:eastAsia="en-GB"/>
        </w:rPr>
      </w:pPr>
      <w:r>
        <w:rPr>
          <w:rFonts w:ascii="Times New Roman" w:hAnsi="Times New Roman"/>
          <w:sz w:val="20"/>
          <w:lang w:eastAsia="en-GB"/>
        </w:rPr>
        <w:t xml:space="preserve">If T312 is </w:t>
      </w:r>
      <w:proofErr w:type="gramStart"/>
      <w:r>
        <w:rPr>
          <w:rFonts w:ascii="Times New Roman" w:hAnsi="Times New Roman"/>
          <w:sz w:val="20"/>
          <w:lang w:eastAsia="en-GB"/>
        </w:rPr>
        <w:t>configured  in</w:t>
      </w:r>
      <w:proofErr w:type="gramEnd"/>
      <w:r>
        <w:rPr>
          <w:rFonts w:ascii="Times New Roman" w:hAnsi="Times New Roman"/>
          <w:sz w:val="20"/>
          <w:lang w:eastAsia="en-GB"/>
        </w:rPr>
        <w:t xml:space="preserve">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4766C1" w:rsidRDefault="004766C1"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4766C1" w:rsidRDefault="004766C1" w:rsidP="000B3666">
      <w:pPr>
        <w:pStyle w:val="CommentText"/>
        <w:rPr>
          <w:b/>
        </w:rPr>
      </w:pPr>
    </w:p>
    <w:p w14:paraId="61B8ED78" w14:textId="4F13FB78" w:rsidR="004766C1" w:rsidRPr="000B3666" w:rsidRDefault="004766C1" w:rsidP="000B3666">
      <w:pPr>
        <w:pStyle w:val="CommentText"/>
        <w:rPr>
          <w:b/>
        </w:rPr>
      </w:pPr>
      <w:r>
        <w:rPr>
          <w:b/>
        </w:rPr>
        <w:t>[Comments]</w:t>
      </w:r>
      <w:r>
        <w:t xml:space="preserve">: </w:t>
      </w:r>
    </w:p>
    <w:p w14:paraId="1F5B7A2F" w14:textId="700DEFE4" w:rsidR="004766C1" w:rsidRPr="000B3666" w:rsidRDefault="004766C1">
      <w:pPr>
        <w:pStyle w:val="CommentText"/>
      </w:pPr>
    </w:p>
  </w:comment>
  <w:comment w:id="11251" w:author="CATT" w:date="2020-04-09T11:51:00Z" w:initials="C">
    <w:p w14:paraId="6B11418E" w14:textId="2EAE5EFF" w:rsidR="004766C1" w:rsidRDefault="004766C1"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w:t>
      </w:r>
      <w:proofErr w:type="gramStart"/>
      <w:r>
        <w:rPr>
          <w:rFonts w:hint="eastAsia"/>
          <w:lang w:eastAsia="zh-CN"/>
        </w:rPr>
        <w:t>Chandrika)</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4766C1" w:rsidRDefault="004766C1"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4766C1" w:rsidRDefault="004766C1" w:rsidP="00332ED8">
      <w:pPr>
        <w:pStyle w:val="CommentText"/>
        <w:rPr>
          <w:lang w:eastAsia="zh-CN"/>
        </w:rPr>
      </w:pPr>
      <w:r>
        <w:rPr>
          <w:b/>
        </w:rPr>
        <w:t>[Proposed Change]</w:t>
      </w:r>
      <w:r>
        <w:t xml:space="preserve">: </w:t>
      </w:r>
    </w:p>
    <w:p w14:paraId="7A897EEA" w14:textId="77777777" w:rsidR="004766C1" w:rsidRPr="00F537EB" w:rsidRDefault="004766C1"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4766C1" w:rsidRDefault="004766C1"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4766C1" w:rsidRDefault="004766C1" w:rsidP="00332ED8">
      <w:pPr>
        <w:pStyle w:val="CommentText"/>
      </w:pPr>
      <w:r>
        <w:rPr>
          <w:b/>
        </w:rPr>
        <w:t>[Comments]</w:t>
      </w:r>
      <w:r>
        <w:t xml:space="preserve">: </w:t>
      </w:r>
    </w:p>
    <w:p w14:paraId="005B625F" w14:textId="77777777" w:rsidR="004766C1" w:rsidRPr="00927C77" w:rsidRDefault="004766C1" w:rsidP="00332ED8">
      <w:pPr>
        <w:pStyle w:val="CommentText"/>
      </w:pPr>
    </w:p>
  </w:comment>
  <w:comment w:id="11253" w:author="ZTE" w:date="2020-04-12T00:58:00Z" w:initials="ZTE">
    <w:p w14:paraId="6A448427" w14:textId="146562FD" w:rsidR="004766C1" w:rsidRDefault="004766C1"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4766C1" w:rsidRDefault="004766C1"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4766C1" w:rsidRPr="00F86042" w:rsidRDefault="004766C1"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4766C1" w:rsidRDefault="004766C1">
      <w:pPr>
        <w:pStyle w:val="CommentText"/>
      </w:pPr>
      <w:r>
        <w:rPr>
          <w:b/>
        </w:rPr>
        <w:t>[Comments]</w:t>
      </w:r>
      <w:r>
        <w:t xml:space="preserve">: </w:t>
      </w:r>
    </w:p>
    <w:p w14:paraId="7C52C243" w14:textId="43570DE7" w:rsidR="004766C1" w:rsidRPr="00F86042" w:rsidRDefault="004766C1">
      <w:pPr>
        <w:pStyle w:val="CommentText"/>
      </w:pPr>
    </w:p>
  </w:comment>
  <w:comment w:id="11255" w:author="C" w:date="2020-05-15T10:48:00Z" w:initials="C">
    <w:p w14:paraId="7E1F52AA" w14:textId="77777777" w:rsidR="004766C1" w:rsidRDefault="004766C1"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4766C1" w:rsidRDefault="004766C1"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4766C1" w:rsidRDefault="004766C1"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4766C1" w:rsidRDefault="004766C1" w:rsidP="00C835F7">
      <w:pPr>
        <w:pStyle w:val="CommentText"/>
      </w:pPr>
      <w:r>
        <w:rPr>
          <w:b/>
        </w:rPr>
        <w:t>[Comments]</w:t>
      </w:r>
      <w:r>
        <w:t>:</w:t>
      </w:r>
    </w:p>
    <w:p w14:paraId="02E8CCBD" w14:textId="72F61E64" w:rsidR="004766C1" w:rsidRPr="00C835F7" w:rsidRDefault="004766C1">
      <w:pPr>
        <w:pStyle w:val="CommentText"/>
      </w:pPr>
    </w:p>
  </w:comment>
  <w:comment w:id="11345" w:author="Ericsson (Pradeepa)" w:date="2020-03-30T11:15:00Z" w:initials="E">
    <w:p w14:paraId="280E5913" w14:textId="7B72DA9D" w:rsidR="004766C1" w:rsidRDefault="004766C1"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gramStart"/>
      <w:r>
        <w:t xml:space="preserve">Pradeepa)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4766C1" w:rsidRDefault="004766C1" w:rsidP="00173E0B">
      <w:pPr>
        <w:pStyle w:val="CommentText"/>
      </w:pPr>
      <w:r>
        <w:rPr>
          <w:b/>
        </w:rPr>
        <w:t>[Description]</w:t>
      </w:r>
      <w:r>
        <w:t xml:space="preserve">: </w:t>
      </w:r>
    </w:p>
    <w:p w14:paraId="352B023E" w14:textId="77777777" w:rsidR="004766C1" w:rsidRDefault="004766C1"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4766C1" w:rsidRDefault="004766C1" w:rsidP="00173E0B">
      <w:pPr>
        <w:pStyle w:val="CommentText"/>
      </w:pPr>
      <w:r>
        <w:rPr>
          <w:b/>
        </w:rPr>
        <w:t>[Proposed Change]</w:t>
      </w:r>
      <w:r>
        <w:t xml:space="preserve">: </w:t>
      </w:r>
    </w:p>
    <w:p w14:paraId="35556EA5" w14:textId="77777777" w:rsidR="004766C1" w:rsidRDefault="004766C1" w:rsidP="00173E0B">
      <w:pPr>
        <w:pStyle w:val="CommentText"/>
      </w:pPr>
      <w:r>
        <w:t>Existing text:</w:t>
      </w:r>
    </w:p>
    <w:p w14:paraId="29827806" w14:textId="77777777" w:rsidR="004766C1" w:rsidRDefault="004766C1" w:rsidP="00173E0B">
      <w:pPr>
        <w:pStyle w:val="TH"/>
        <w:rPr>
          <w:lang w:val="en-US"/>
        </w:rPr>
      </w:pPr>
      <w:r>
        <w:rPr>
          <w:bCs/>
          <w:i/>
          <w:iCs/>
          <w:lang w:val="en-US"/>
        </w:rPr>
        <w:t>VarConnEstFailReport</w:t>
      </w:r>
      <w:r>
        <w:rPr>
          <w:lang w:val="en-US"/>
        </w:rPr>
        <w:t xml:space="preserve"> UE variable</w:t>
      </w:r>
    </w:p>
    <w:p w14:paraId="0D434DFB" w14:textId="77777777" w:rsidR="004766C1" w:rsidRDefault="004766C1" w:rsidP="00173E0B">
      <w:pPr>
        <w:pStyle w:val="PL"/>
        <w:rPr>
          <w:lang w:val="en-US"/>
        </w:rPr>
      </w:pPr>
      <w:r>
        <w:rPr>
          <w:lang w:val="en-US"/>
        </w:rPr>
        <w:t>-- ASN1START</w:t>
      </w:r>
    </w:p>
    <w:p w14:paraId="6A135AD1" w14:textId="77777777" w:rsidR="004766C1" w:rsidRDefault="004766C1" w:rsidP="00173E0B">
      <w:pPr>
        <w:pStyle w:val="PL"/>
        <w:rPr>
          <w:color w:val="808080"/>
          <w:lang w:val="en-US"/>
        </w:rPr>
      </w:pPr>
      <w:r>
        <w:rPr>
          <w:color w:val="808080"/>
          <w:lang w:val="en-US"/>
        </w:rPr>
        <w:t>-- TAG-VARCONNESTFAILREPORT-START</w:t>
      </w:r>
    </w:p>
    <w:p w14:paraId="038FEC74" w14:textId="77777777" w:rsidR="004766C1" w:rsidRDefault="004766C1" w:rsidP="00173E0B">
      <w:pPr>
        <w:pStyle w:val="PL"/>
        <w:rPr>
          <w:lang w:val="en-US"/>
        </w:rPr>
      </w:pPr>
    </w:p>
    <w:p w14:paraId="436EE087" w14:textId="77777777" w:rsidR="004766C1" w:rsidRDefault="004766C1"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4766C1" w:rsidRDefault="004766C1" w:rsidP="00173E0B">
      <w:pPr>
        <w:pStyle w:val="PL"/>
      </w:pPr>
    </w:p>
    <w:p w14:paraId="4C37182C" w14:textId="77777777" w:rsidR="004766C1" w:rsidRDefault="004766C1" w:rsidP="00173E0B">
      <w:pPr>
        <w:pStyle w:val="PL"/>
        <w:rPr>
          <w:color w:val="808080"/>
        </w:rPr>
      </w:pPr>
      <w:r>
        <w:rPr>
          <w:color w:val="808080"/>
        </w:rPr>
        <w:t>-- TAG-</w:t>
      </w:r>
      <w:r>
        <w:rPr>
          <w:color w:val="808080"/>
          <w:lang w:val="en-US"/>
        </w:rPr>
        <w:t>VARCONNESTFAILREPORT</w:t>
      </w:r>
      <w:r>
        <w:rPr>
          <w:color w:val="808080"/>
        </w:rPr>
        <w:t>-STOP</w:t>
      </w:r>
    </w:p>
    <w:p w14:paraId="78A71C09" w14:textId="77777777" w:rsidR="004766C1" w:rsidRDefault="004766C1" w:rsidP="00173E0B">
      <w:pPr>
        <w:pStyle w:val="PL"/>
      </w:pPr>
      <w:r>
        <w:t>-- ASN1STOP</w:t>
      </w:r>
    </w:p>
    <w:p w14:paraId="3DEB6D1F" w14:textId="77777777" w:rsidR="004766C1" w:rsidRDefault="004766C1" w:rsidP="00173E0B">
      <w:pPr>
        <w:pStyle w:val="CommentText"/>
      </w:pPr>
    </w:p>
    <w:p w14:paraId="0BC60ED0" w14:textId="77777777" w:rsidR="004766C1" w:rsidRDefault="004766C1" w:rsidP="00173E0B">
      <w:pPr>
        <w:pStyle w:val="CommentText"/>
      </w:pPr>
      <w:r>
        <w:t>Propsoed text:</w:t>
      </w:r>
    </w:p>
    <w:p w14:paraId="4832FF27" w14:textId="77777777" w:rsidR="004766C1" w:rsidRDefault="004766C1" w:rsidP="00173E0B">
      <w:pPr>
        <w:pStyle w:val="TH"/>
        <w:rPr>
          <w:lang w:val="en-US"/>
        </w:rPr>
      </w:pPr>
      <w:r>
        <w:rPr>
          <w:bCs/>
          <w:i/>
          <w:iCs/>
          <w:lang w:val="en-US"/>
        </w:rPr>
        <w:t>VarConnEstFailReport</w:t>
      </w:r>
      <w:r>
        <w:rPr>
          <w:lang w:val="en-US"/>
        </w:rPr>
        <w:t xml:space="preserve"> UE variable</w:t>
      </w:r>
    </w:p>
    <w:p w14:paraId="677360D8" w14:textId="77777777" w:rsidR="004766C1" w:rsidRDefault="004766C1" w:rsidP="00173E0B">
      <w:pPr>
        <w:pStyle w:val="PL"/>
        <w:rPr>
          <w:lang w:val="en-US"/>
        </w:rPr>
      </w:pPr>
      <w:r>
        <w:rPr>
          <w:lang w:val="en-US"/>
        </w:rPr>
        <w:t>-- ASN1START</w:t>
      </w:r>
    </w:p>
    <w:p w14:paraId="50572AF7" w14:textId="77777777" w:rsidR="004766C1" w:rsidRDefault="004766C1" w:rsidP="00173E0B">
      <w:pPr>
        <w:pStyle w:val="PL"/>
        <w:rPr>
          <w:color w:val="808080"/>
          <w:lang w:val="en-US"/>
        </w:rPr>
      </w:pPr>
      <w:r>
        <w:rPr>
          <w:color w:val="808080"/>
          <w:lang w:val="en-US"/>
        </w:rPr>
        <w:t>-- TAG-VARCONNESTFAILREPORT-START</w:t>
      </w:r>
    </w:p>
    <w:p w14:paraId="3B18202B" w14:textId="77777777" w:rsidR="004766C1" w:rsidRDefault="004766C1" w:rsidP="00173E0B">
      <w:pPr>
        <w:pStyle w:val="PL"/>
        <w:rPr>
          <w:lang w:val="en-US"/>
        </w:rPr>
      </w:pPr>
    </w:p>
    <w:p w14:paraId="2796F4AE" w14:textId="77777777" w:rsidR="004766C1" w:rsidRPr="002845BB" w:rsidRDefault="004766C1"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4766C1" w:rsidRPr="002845BB" w:rsidRDefault="004766C1"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4766C1" w:rsidRPr="002845BB" w:rsidRDefault="004766C1"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4766C1" w:rsidRPr="00867590" w:rsidRDefault="004766C1" w:rsidP="00173E0B">
      <w:pPr>
        <w:pStyle w:val="PL"/>
      </w:pPr>
      <w:r w:rsidRPr="002845BB">
        <w:rPr>
          <w:highlight w:val="yellow"/>
        </w:rPr>
        <w:t>}</w:t>
      </w:r>
    </w:p>
    <w:p w14:paraId="144E7E6C" w14:textId="77777777" w:rsidR="004766C1" w:rsidRDefault="004766C1" w:rsidP="00173E0B">
      <w:pPr>
        <w:pStyle w:val="PL"/>
      </w:pPr>
    </w:p>
    <w:p w14:paraId="2254BEBE" w14:textId="77777777" w:rsidR="004766C1" w:rsidRDefault="004766C1" w:rsidP="00173E0B">
      <w:pPr>
        <w:pStyle w:val="PL"/>
        <w:rPr>
          <w:color w:val="808080"/>
        </w:rPr>
      </w:pPr>
      <w:r>
        <w:rPr>
          <w:color w:val="808080"/>
        </w:rPr>
        <w:t>-- TAG-</w:t>
      </w:r>
      <w:r>
        <w:rPr>
          <w:color w:val="808080"/>
          <w:lang w:val="en-US"/>
        </w:rPr>
        <w:t>VARCONNESTFAILREPORT</w:t>
      </w:r>
      <w:r>
        <w:rPr>
          <w:color w:val="808080"/>
        </w:rPr>
        <w:t>-STOP</w:t>
      </w:r>
    </w:p>
    <w:p w14:paraId="282639C5" w14:textId="77777777" w:rsidR="004766C1" w:rsidRDefault="004766C1" w:rsidP="00173E0B">
      <w:pPr>
        <w:pStyle w:val="PL"/>
      </w:pPr>
      <w:r>
        <w:t>-- ASN1STOP</w:t>
      </w:r>
    </w:p>
    <w:p w14:paraId="5D82FDA0" w14:textId="77777777" w:rsidR="004766C1" w:rsidRDefault="004766C1" w:rsidP="00173E0B">
      <w:pPr>
        <w:pStyle w:val="CommentText"/>
      </w:pPr>
    </w:p>
    <w:p w14:paraId="0548D2C6" w14:textId="77777777" w:rsidR="004766C1" w:rsidRDefault="004766C1" w:rsidP="00173E0B">
      <w:pPr>
        <w:pStyle w:val="CommentText"/>
      </w:pPr>
      <w:r>
        <w:rPr>
          <w:b/>
        </w:rPr>
        <w:t>[Comments]</w:t>
      </w:r>
      <w:r>
        <w:t xml:space="preserve">: </w:t>
      </w:r>
    </w:p>
    <w:p w14:paraId="55CA9BC4" w14:textId="77777777" w:rsidR="004766C1" w:rsidRPr="004E54E1" w:rsidRDefault="004766C1" w:rsidP="00173E0B">
      <w:pPr>
        <w:pStyle w:val="CommentText"/>
      </w:pPr>
    </w:p>
  </w:comment>
  <w:comment w:id="11346" w:author="CATT(Jayson)" w:date="2020-04-10T07:44:00Z" w:initials="C">
    <w:p w14:paraId="38DB2295" w14:textId="4367152E" w:rsidR="004766C1" w:rsidRDefault="004766C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4766C1" w:rsidRDefault="004766C1"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4766C1" w:rsidRDefault="004766C1" w:rsidP="00C47852">
      <w:pPr>
        <w:pStyle w:val="CommentText"/>
        <w:rPr>
          <w:lang w:eastAsia="zh-CN"/>
        </w:rPr>
      </w:pPr>
      <w:r>
        <w:rPr>
          <w:b/>
        </w:rPr>
        <w:t>[Proposed Change]</w:t>
      </w:r>
      <w:r>
        <w:t>:</w:t>
      </w:r>
      <w:r>
        <w:rPr>
          <w:rFonts w:hint="eastAsia"/>
          <w:lang w:eastAsia="zh-CN"/>
        </w:rPr>
        <w:t xml:space="preserve"> </w:t>
      </w:r>
    </w:p>
    <w:p w14:paraId="4370B4FD" w14:textId="51A1498A" w:rsidR="004766C1" w:rsidRDefault="004766C1"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4766C1" w:rsidRDefault="004766C1">
      <w:pPr>
        <w:pStyle w:val="CommentText"/>
      </w:pPr>
      <w:r>
        <w:rPr>
          <w:b/>
        </w:rPr>
        <w:t>[Comments]</w:t>
      </w:r>
      <w:r>
        <w:t xml:space="preserve">: </w:t>
      </w:r>
    </w:p>
    <w:p w14:paraId="48CBC118" w14:textId="77EB3991" w:rsidR="004766C1" w:rsidRPr="00C47852" w:rsidRDefault="004766C1">
      <w:pPr>
        <w:pStyle w:val="CommentText"/>
      </w:pPr>
    </w:p>
  </w:comment>
  <w:comment w:id="11349" w:author="Huawei" w:date="2020-04-10T07:43:00Z" w:initials="H">
    <w:p w14:paraId="2CCDAC1C" w14:textId="11A79C23" w:rsidR="004766C1" w:rsidRDefault="004766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Jun Chen (</w:t>
      </w:r>
      <w:proofErr w:type="gramStart"/>
      <w:r>
        <w:t xml:space="preserve">Huawei)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4766C1" w:rsidRDefault="004766C1" w:rsidP="0092112C">
      <w:pPr>
        <w:pStyle w:val="CommentText"/>
      </w:pPr>
      <w:r>
        <w:rPr>
          <w:b/>
        </w:rPr>
        <w:t>[Description]</w:t>
      </w:r>
      <w:r>
        <w:t>: The UE variable VarConnEstFailReport has no plmn-Identity but there is procedure text referring to plmn-Identity in this variable, e.g.:</w:t>
      </w:r>
    </w:p>
    <w:p w14:paraId="5E155C7C" w14:textId="2C5C5082" w:rsidR="004766C1" w:rsidRDefault="004766C1"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4766C1" w:rsidRDefault="004766C1"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4766C1" w:rsidRDefault="004766C1">
      <w:pPr>
        <w:pStyle w:val="CommentText"/>
      </w:pPr>
      <w:r>
        <w:rPr>
          <w:b/>
        </w:rPr>
        <w:t>[Proposed Change]</w:t>
      </w:r>
      <w:r>
        <w:t>: Add plmn-Identity to the variable.</w:t>
      </w:r>
    </w:p>
    <w:p w14:paraId="03010025" w14:textId="77777777" w:rsidR="004766C1" w:rsidRDefault="004766C1">
      <w:pPr>
        <w:pStyle w:val="CommentText"/>
        <w:rPr>
          <w:lang w:eastAsia="zh-CN"/>
        </w:rPr>
      </w:pPr>
      <w:r>
        <w:rPr>
          <w:b/>
        </w:rPr>
        <w:t>[Comments]</w:t>
      </w:r>
      <w:r>
        <w:t xml:space="preserve">: </w:t>
      </w:r>
    </w:p>
    <w:p w14:paraId="7D1DC7E9" w14:textId="7A8B3060" w:rsidR="004766C1" w:rsidRDefault="004766C1">
      <w:pPr>
        <w:pStyle w:val="CommentText"/>
        <w:rPr>
          <w:lang w:eastAsia="zh-CN"/>
        </w:rPr>
      </w:pPr>
      <w:r>
        <w:rPr>
          <w:rFonts w:hint="eastAsia"/>
          <w:lang w:eastAsia="zh-CN"/>
        </w:rPr>
        <w:t xml:space="preserve">CATT </w:t>
      </w:r>
      <w:proofErr w:type="gramStart"/>
      <w:r>
        <w:rPr>
          <w:rFonts w:hint="eastAsia"/>
          <w:lang w:eastAsia="zh-CN"/>
        </w:rPr>
        <w:t>agree</w:t>
      </w:r>
      <w:proofErr w:type="gramEnd"/>
      <w:r>
        <w:rPr>
          <w:rFonts w:hint="eastAsia"/>
          <w:lang w:eastAsia="zh-CN"/>
        </w:rPr>
        <w:t xml:space="preserve"> with Huawei</w:t>
      </w:r>
    </w:p>
    <w:p w14:paraId="0314739B" w14:textId="10F430CE" w:rsidR="004766C1" w:rsidRPr="0092112C" w:rsidRDefault="004766C1">
      <w:pPr>
        <w:pStyle w:val="CommentText"/>
      </w:pPr>
    </w:p>
  </w:comment>
  <w:comment w:id="11362" w:author="Samsung (Sangbum Kim)" w:date="2020-04-10T15:10:00Z" w:initials="S">
    <w:p w14:paraId="15DE8BD5" w14:textId="19D76923" w:rsidR="004766C1" w:rsidRDefault="004766C1"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w:t>
      </w:r>
      <w:proofErr w:type="gramStart"/>
      <w:r>
        <w:t xml:space="preserve">Kim)  </w:t>
      </w:r>
      <w:r>
        <w:rPr>
          <w:b/>
        </w:rPr>
        <w:t>[</w:t>
      </w:r>
      <w:proofErr w:type="gramEnd"/>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4766C1" w:rsidRDefault="004766C1"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4766C1" w:rsidRDefault="004766C1" w:rsidP="00D73404">
      <w:pPr>
        <w:pStyle w:val="CommentText"/>
      </w:pPr>
      <w:r>
        <w:t>If agreeable, remove VarLogMeasReport, rename VarLogMeasConfig VarLogMeas, and VarLogMeas includes LoggedMeasurementConfiguration</w:t>
      </w:r>
    </w:p>
    <w:p w14:paraId="3856A5CD" w14:textId="77777777" w:rsidR="004766C1" w:rsidRDefault="004766C1" w:rsidP="00D73404">
      <w:pPr>
        <w:pStyle w:val="CommentText"/>
      </w:pPr>
      <w:r>
        <w:rPr>
          <w:b/>
        </w:rPr>
        <w:t>[Proposed Change]</w:t>
      </w:r>
      <w:r>
        <w:t xml:space="preserve">: </w:t>
      </w:r>
    </w:p>
    <w:p w14:paraId="6F236C28" w14:textId="77777777" w:rsidR="004766C1" w:rsidRPr="002C481C" w:rsidRDefault="004766C1"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4766C1" w:rsidRPr="002C481C" w:rsidRDefault="004766C1" w:rsidP="00D73404">
      <w:pPr>
        <w:pStyle w:val="PL"/>
        <w:rPr>
          <w:strike/>
          <w:color w:val="FF0000"/>
        </w:rPr>
      </w:pPr>
      <w:r w:rsidRPr="002C481C">
        <w:rPr>
          <w:strike/>
          <w:color w:val="FF0000"/>
        </w:rPr>
        <w:t xml:space="preserve">    areaConfiguration-r16        AreaConfiguration-r16        OPTIONAL, -- Need R</w:t>
      </w:r>
    </w:p>
    <w:p w14:paraId="3E5AE68C" w14:textId="77777777" w:rsidR="004766C1" w:rsidRPr="002C481C" w:rsidRDefault="004766C1" w:rsidP="00D73404">
      <w:pPr>
        <w:pStyle w:val="PL"/>
        <w:rPr>
          <w:strike/>
          <w:color w:val="FF0000"/>
        </w:rPr>
      </w:pPr>
      <w:r w:rsidRPr="002C481C">
        <w:rPr>
          <w:strike/>
          <w:color w:val="FF0000"/>
        </w:rPr>
        <w:t xml:space="preserve">    plmn-IdentityList-r16        PLMN-IdentityList3-r16       OPTIONAL, -- Need R</w:t>
      </w:r>
    </w:p>
    <w:p w14:paraId="404B5D61" w14:textId="77777777" w:rsidR="004766C1" w:rsidRPr="002C481C" w:rsidRDefault="004766C1" w:rsidP="00D73404">
      <w:pPr>
        <w:pStyle w:val="PL"/>
        <w:rPr>
          <w:strike/>
          <w:color w:val="FF0000"/>
        </w:rPr>
      </w:pPr>
      <w:r w:rsidRPr="002C481C">
        <w:rPr>
          <w:strike/>
          <w:color w:val="FF0000"/>
        </w:rPr>
        <w:t xml:space="preserve">    bt-NameList-r16              BT-NameListConfig-r16        OPTIONAL, -- Need R</w:t>
      </w:r>
    </w:p>
    <w:p w14:paraId="264A27E2" w14:textId="77777777" w:rsidR="004766C1" w:rsidRPr="002C481C" w:rsidRDefault="004766C1" w:rsidP="00D73404">
      <w:pPr>
        <w:pStyle w:val="PL"/>
        <w:rPr>
          <w:strike/>
          <w:color w:val="FF0000"/>
        </w:rPr>
      </w:pPr>
      <w:r w:rsidRPr="002C481C">
        <w:rPr>
          <w:strike/>
          <w:color w:val="FF0000"/>
        </w:rPr>
        <w:t xml:space="preserve">    wlan-NameList-r16            WLAN-NameListConfig-r16      OPTIONAL, -- Need R</w:t>
      </w:r>
    </w:p>
    <w:p w14:paraId="05E8D42F" w14:textId="77777777" w:rsidR="004766C1" w:rsidRPr="002C481C" w:rsidRDefault="004766C1" w:rsidP="00D73404">
      <w:pPr>
        <w:pStyle w:val="PL"/>
        <w:rPr>
          <w:strike/>
          <w:color w:val="FF0000"/>
        </w:rPr>
      </w:pPr>
      <w:r w:rsidRPr="002C481C">
        <w:rPr>
          <w:strike/>
          <w:color w:val="FF0000"/>
        </w:rPr>
        <w:t xml:space="preserve">    sensor-NameList-r16          Sensor-NameListConfig-r16    OPTIONAL, -- Need R</w:t>
      </w:r>
    </w:p>
    <w:p w14:paraId="5020C2B3" w14:textId="77777777" w:rsidR="004766C1" w:rsidRPr="002C481C" w:rsidRDefault="004766C1" w:rsidP="00D73404">
      <w:pPr>
        <w:pStyle w:val="PL"/>
        <w:rPr>
          <w:strike/>
          <w:color w:val="FF0000"/>
        </w:rPr>
      </w:pPr>
      <w:r w:rsidRPr="002C481C">
        <w:rPr>
          <w:strike/>
          <w:color w:val="FF0000"/>
        </w:rPr>
        <w:t xml:space="preserve">    loggingDuration-r16          LoggingDuration-r16,</w:t>
      </w:r>
    </w:p>
    <w:p w14:paraId="13DA2CA4" w14:textId="77777777" w:rsidR="004766C1" w:rsidRPr="002C481C" w:rsidRDefault="004766C1" w:rsidP="00D73404">
      <w:pPr>
        <w:pStyle w:val="PL"/>
        <w:rPr>
          <w:strike/>
          <w:color w:val="FF0000"/>
        </w:rPr>
      </w:pPr>
      <w:r w:rsidRPr="002C481C">
        <w:rPr>
          <w:strike/>
          <w:color w:val="FF0000"/>
        </w:rPr>
        <w:t xml:space="preserve">    reportType                   CHOICE {</w:t>
      </w:r>
    </w:p>
    <w:p w14:paraId="33EF3A5D" w14:textId="77777777" w:rsidR="004766C1" w:rsidRPr="002C481C" w:rsidRDefault="004766C1" w:rsidP="00D73404">
      <w:pPr>
        <w:pStyle w:val="PL"/>
        <w:rPr>
          <w:strike/>
          <w:color w:val="FF0000"/>
        </w:rPr>
      </w:pPr>
      <w:r w:rsidRPr="002C481C">
        <w:rPr>
          <w:strike/>
          <w:color w:val="FF0000"/>
        </w:rPr>
        <w:t xml:space="preserve">        periodical                   LoggedPeriodicalReportConfig-r16,</w:t>
      </w:r>
    </w:p>
    <w:p w14:paraId="7B9ED0C2" w14:textId="77777777" w:rsidR="004766C1" w:rsidRPr="002C481C" w:rsidRDefault="004766C1" w:rsidP="00D73404">
      <w:pPr>
        <w:pStyle w:val="PL"/>
        <w:rPr>
          <w:strike/>
          <w:color w:val="FF0000"/>
        </w:rPr>
      </w:pPr>
      <w:r w:rsidRPr="002C481C">
        <w:rPr>
          <w:strike/>
          <w:color w:val="FF0000"/>
        </w:rPr>
        <w:t xml:space="preserve">        eventTriggered               LoggedEventTriggerConfig-r16</w:t>
      </w:r>
    </w:p>
    <w:p w14:paraId="16BB8D8D" w14:textId="77777777" w:rsidR="004766C1" w:rsidRPr="002C481C" w:rsidRDefault="004766C1" w:rsidP="00D73404">
      <w:pPr>
        <w:pStyle w:val="PL"/>
        <w:rPr>
          <w:strike/>
          <w:color w:val="FF0000"/>
        </w:rPr>
      </w:pPr>
      <w:r w:rsidRPr="002C481C">
        <w:rPr>
          <w:strike/>
          <w:color w:val="FF0000"/>
        </w:rPr>
        <w:t xml:space="preserve">    }</w:t>
      </w:r>
    </w:p>
    <w:p w14:paraId="3432236E" w14:textId="77777777" w:rsidR="004766C1" w:rsidRPr="00F537EB" w:rsidRDefault="004766C1" w:rsidP="00D73404">
      <w:pPr>
        <w:pStyle w:val="PL"/>
      </w:pPr>
      <w:r w:rsidRPr="002C481C">
        <w:rPr>
          <w:strike/>
          <w:color w:val="FF0000"/>
        </w:rPr>
        <w:t>}</w:t>
      </w:r>
    </w:p>
    <w:p w14:paraId="0285F833" w14:textId="77777777" w:rsidR="004766C1" w:rsidRDefault="004766C1" w:rsidP="00D73404">
      <w:pPr>
        <w:pStyle w:val="CommentText"/>
      </w:pPr>
    </w:p>
    <w:p w14:paraId="332F895D" w14:textId="688F69B5" w:rsidR="004766C1" w:rsidRDefault="004766C1" w:rsidP="00D73404">
      <w:pPr>
        <w:pStyle w:val="CommentText"/>
      </w:pPr>
      <w:r>
        <w:rPr>
          <w:b/>
        </w:rPr>
        <w:t xml:space="preserve"> [Comments]</w:t>
      </w:r>
      <w:r>
        <w:t xml:space="preserve">: </w:t>
      </w:r>
    </w:p>
    <w:p w14:paraId="0BEA066C" w14:textId="09739BE0" w:rsidR="004766C1" w:rsidRPr="00D73404" w:rsidRDefault="004766C1">
      <w:pPr>
        <w:pStyle w:val="CommentText"/>
      </w:pPr>
    </w:p>
  </w:comment>
  <w:comment w:id="11365" w:author="CATT(Jayson)" w:date="2020-04-10T07:45:00Z" w:initials="C">
    <w:p w14:paraId="2AEF9926" w14:textId="4855F47E" w:rsidR="004766C1" w:rsidRDefault="004766C1"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4766C1" w:rsidRDefault="004766C1"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4766C1" w:rsidRDefault="004766C1"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4766C1" w:rsidRDefault="004766C1">
      <w:pPr>
        <w:pStyle w:val="CommentText"/>
      </w:pPr>
      <w:r>
        <w:rPr>
          <w:b/>
        </w:rPr>
        <w:t>[Comments]</w:t>
      </w:r>
      <w:r>
        <w:t xml:space="preserve">: </w:t>
      </w:r>
    </w:p>
    <w:p w14:paraId="338F142B" w14:textId="3EAB0A37" w:rsidR="004766C1" w:rsidRPr="00C47852" w:rsidRDefault="004766C1">
      <w:pPr>
        <w:pStyle w:val="CommentText"/>
      </w:pPr>
    </w:p>
  </w:comment>
  <w:comment w:id="11529" w:author="Huawei (Xiaox)" w:date="2020-05-15T14:54:00Z" w:initials="H">
    <w:p w14:paraId="4BAA37F6" w14:textId="77777777" w:rsidR="004766C1" w:rsidRDefault="004766C1"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4766C1" w:rsidRDefault="004766C1" w:rsidP="00C06C15">
      <w:pPr>
        <w:pStyle w:val="CommentText"/>
      </w:pPr>
      <w:r>
        <w:rPr>
          <w:b/>
        </w:rPr>
        <w:t>[Description]</w:t>
      </w:r>
      <w:r>
        <w:t>: Capture the following RAN2 agreement made in RAN2 #109b-e:</w:t>
      </w:r>
    </w:p>
    <w:p w14:paraId="7CD5C729" w14:textId="77777777" w:rsidR="004766C1" w:rsidRPr="00020145" w:rsidRDefault="004766C1" w:rsidP="00C06C15">
      <w:pPr>
        <w:pStyle w:val="CommentText"/>
        <w:rPr>
          <w:i/>
        </w:rPr>
      </w:pPr>
      <w:r w:rsidRPr="00020145">
        <w:rPr>
          <w:i/>
        </w:rPr>
        <w:t>4: Number SL-SRB configurations for SCCH, with:</w:t>
      </w:r>
    </w:p>
    <w:p w14:paraId="30466190" w14:textId="77777777" w:rsidR="004766C1" w:rsidRPr="00020145" w:rsidRDefault="004766C1" w:rsidP="00C06C15">
      <w:pPr>
        <w:pStyle w:val="CommentText"/>
        <w:rPr>
          <w:i/>
        </w:rPr>
      </w:pPr>
      <w:r w:rsidRPr="00020145">
        <w:rPr>
          <w:i/>
        </w:rPr>
        <w:t xml:space="preserve">  0: SL-SRB configuration carrying PC5-S messages that are not protected.</w:t>
      </w:r>
    </w:p>
    <w:p w14:paraId="171999EC" w14:textId="77777777" w:rsidR="004766C1" w:rsidRPr="00020145" w:rsidRDefault="004766C1" w:rsidP="00C06C15">
      <w:pPr>
        <w:pStyle w:val="CommentText"/>
        <w:rPr>
          <w:i/>
        </w:rPr>
      </w:pPr>
      <w:r w:rsidRPr="00020145">
        <w:rPr>
          <w:i/>
        </w:rPr>
        <w:t xml:space="preserve">  1: SL-SRB configuration carrying PC5-S messages "Direct Security Mode Command" and "Direct Security Mode Complete".</w:t>
      </w:r>
    </w:p>
    <w:p w14:paraId="4C32A696" w14:textId="77777777" w:rsidR="004766C1" w:rsidRPr="00020145" w:rsidRDefault="004766C1" w:rsidP="00C06C15">
      <w:pPr>
        <w:pStyle w:val="CommentText"/>
        <w:rPr>
          <w:i/>
        </w:rPr>
      </w:pPr>
      <w:r w:rsidRPr="00020145">
        <w:rPr>
          <w:i/>
        </w:rPr>
        <w:t xml:space="preserve">  2: SL-SRB configuration carrying other PC5-S messages that are protected.</w:t>
      </w:r>
    </w:p>
    <w:p w14:paraId="4E2D96A4" w14:textId="77777777" w:rsidR="004766C1" w:rsidRDefault="004766C1" w:rsidP="00C06C15">
      <w:pPr>
        <w:pStyle w:val="CommentText"/>
      </w:pPr>
      <w:r w:rsidRPr="00020145">
        <w:rPr>
          <w:i/>
        </w:rPr>
        <w:t xml:space="preserve">  3: SL-SRB configuration carrying PC5-RRC messages.</w:t>
      </w:r>
    </w:p>
    <w:p w14:paraId="45F8FCBA" w14:textId="77777777" w:rsidR="004766C1" w:rsidRDefault="004766C1"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4766C1" w:rsidRDefault="004766C1" w:rsidP="00C06C15">
      <w:pPr>
        <w:pStyle w:val="CommentText"/>
      </w:pPr>
      <w:r>
        <w:rPr>
          <w:b/>
        </w:rPr>
        <w:t>[Comments]</w:t>
      </w:r>
      <w:r>
        <w:t>:</w:t>
      </w:r>
    </w:p>
    <w:p w14:paraId="0AFF0BEE" w14:textId="75795B23" w:rsidR="004766C1" w:rsidRDefault="004766C1">
      <w:pPr>
        <w:pStyle w:val="CommentText"/>
      </w:pPr>
    </w:p>
  </w:comment>
  <w:comment w:id="11531" w:author="Huawei (Xiaox)" w:date="2020-05-15T14:54:00Z" w:initials="H">
    <w:p w14:paraId="49BF20D6" w14:textId="77777777" w:rsidR="004766C1" w:rsidRDefault="004766C1"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4766C1" w:rsidRDefault="004766C1" w:rsidP="00C06C15">
      <w:pPr>
        <w:pStyle w:val="CommentText"/>
      </w:pPr>
      <w:r>
        <w:rPr>
          <w:b/>
        </w:rPr>
        <w:t>[Description]</w:t>
      </w:r>
      <w:r>
        <w:t>: WI remaining issue RAN2 agreed to handle in RAN2 #110b (from R2-2004071):</w:t>
      </w:r>
    </w:p>
    <w:p w14:paraId="08B5D168" w14:textId="77777777" w:rsidR="004766C1" w:rsidRPr="00EC1111" w:rsidRDefault="004766C1"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4766C1" w:rsidRPr="00EC1111" w:rsidRDefault="004766C1"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4766C1" w:rsidRDefault="004766C1" w:rsidP="00C06C15">
      <w:pPr>
        <w:pStyle w:val="CommentText"/>
      </w:pPr>
      <w:r w:rsidRPr="00EC1111">
        <w:rPr>
          <w:i/>
        </w:rPr>
        <w:t>* When SL-BSR is triggered by SL-SRB, it can trigger SR transmission by using any SR configuration.</w:t>
      </w:r>
    </w:p>
    <w:p w14:paraId="5B9867B1" w14:textId="77777777" w:rsidR="004766C1" w:rsidRDefault="004766C1"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4766C1" w:rsidRDefault="004766C1" w:rsidP="00C06C15">
      <w:pPr>
        <w:pStyle w:val="CommentText"/>
      </w:pPr>
      <w:r>
        <w:rPr>
          <w:b/>
        </w:rPr>
        <w:t>[Comments]</w:t>
      </w:r>
      <w:r>
        <w:t xml:space="preserve">: </w:t>
      </w:r>
    </w:p>
    <w:p w14:paraId="3302CB88" w14:textId="0D46E44B" w:rsidR="004766C1" w:rsidRDefault="004766C1">
      <w:pPr>
        <w:pStyle w:val="CommentText"/>
      </w:pPr>
    </w:p>
  </w:comment>
  <w:comment w:id="11707" w:author="Intel" w:date="2020-04-17T07:01:00Z" w:initials="I">
    <w:p w14:paraId="247687C3" w14:textId="78D712A7" w:rsidR="004766C1" w:rsidRDefault="004766C1"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4766C1" w:rsidRDefault="004766C1" w:rsidP="00DF57A2">
      <w:pPr>
        <w:pStyle w:val="CommentText"/>
      </w:pPr>
      <w:r>
        <w:rPr>
          <w:b/>
        </w:rPr>
        <w:t>[Description]</w:t>
      </w:r>
      <w:r>
        <w:t xml:space="preserve">: </w:t>
      </w:r>
    </w:p>
    <w:p w14:paraId="131E762A" w14:textId="77777777" w:rsidR="004766C1" w:rsidRDefault="004766C1" w:rsidP="00DF57A2">
      <w:pPr>
        <w:pStyle w:val="CommentText"/>
      </w:pPr>
      <w:r>
        <w:t>Field description for cofigRestrictInfoDAPS is missing, should be added</w:t>
      </w:r>
    </w:p>
    <w:p w14:paraId="12A7D7A4" w14:textId="77777777" w:rsidR="004766C1" w:rsidRDefault="004766C1" w:rsidP="00DF57A2">
      <w:pPr>
        <w:pStyle w:val="CommentText"/>
      </w:pPr>
    </w:p>
    <w:p w14:paraId="4C0872C3" w14:textId="77777777" w:rsidR="004766C1" w:rsidRDefault="004766C1" w:rsidP="00DF57A2">
      <w:pPr>
        <w:pStyle w:val="CommentText"/>
      </w:pPr>
      <w:r>
        <w:rPr>
          <w:b/>
        </w:rPr>
        <w:t>[Proposed Change</w:t>
      </w:r>
      <w:proofErr w:type="gramStart"/>
      <w:r>
        <w:rPr>
          <w:b/>
        </w:rPr>
        <w:t>]</w:t>
      </w:r>
      <w:r>
        <w:t>:For</w:t>
      </w:r>
      <w:proofErr w:type="gramEnd"/>
      <w:r>
        <w:t xml:space="preserve"> example, </w:t>
      </w:r>
      <w:r w:rsidRPr="00325D1F">
        <w:t xml:space="preserve">           </w:t>
      </w:r>
      <w:r>
        <w:rPr>
          <w:rStyle w:val="CommentReference"/>
        </w:rPr>
        <w:annotationRef/>
      </w:r>
    </w:p>
    <w:p w14:paraId="7B2787EA" w14:textId="77777777" w:rsidR="004766C1" w:rsidRPr="00837022" w:rsidRDefault="004766C1"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4766C1" w:rsidRPr="00AF2403" w:rsidRDefault="004766C1"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37F5F317" w:rsidR="004766C1" w:rsidRDefault="004766C1" w:rsidP="00DF57A2">
      <w:pPr>
        <w:pStyle w:val="CommentText"/>
      </w:pPr>
      <w:r>
        <w:rPr>
          <w:b/>
        </w:rPr>
        <w:t>[Comments]</w:t>
      </w:r>
      <w:r>
        <w:t>:</w:t>
      </w:r>
    </w:p>
  </w:comment>
  <w:comment w:id="11708" w:author="Intel" w:date="2020-04-17T07:03:00Z" w:initials="I">
    <w:p w14:paraId="099CA3FE" w14:textId="47651051" w:rsidR="004766C1" w:rsidRDefault="004766C1"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4766C1" w:rsidRDefault="004766C1" w:rsidP="00DF57A2">
      <w:pPr>
        <w:pStyle w:val="CommentText"/>
      </w:pPr>
      <w:r>
        <w:rPr>
          <w:b/>
        </w:rPr>
        <w:t>[Description]</w:t>
      </w:r>
      <w:r>
        <w:t xml:space="preserve">: </w:t>
      </w:r>
    </w:p>
    <w:p w14:paraId="510ADE80" w14:textId="77777777" w:rsidR="004766C1" w:rsidRDefault="004766C1" w:rsidP="00DF57A2">
      <w:pPr>
        <w:pStyle w:val="CommentText"/>
      </w:pPr>
      <w:r>
        <w:t xml:space="preserve">FR1 shall be removed since the DAPS can be supported between FR1 and FR2. </w:t>
      </w:r>
    </w:p>
    <w:p w14:paraId="2906C173" w14:textId="77777777" w:rsidR="004766C1" w:rsidRDefault="004766C1" w:rsidP="00DF57A2">
      <w:pPr>
        <w:pStyle w:val="CommentText"/>
      </w:pPr>
    </w:p>
    <w:p w14:paraId="0338104E" w14:textId="77777777" w:rsidR="004766C1" w:rsidRDefault="004766C1" w:rsidP="00DF57A2">
      <w:pPr>
        <w:pStyle w:val="CommentText"/>
      </w:pPr>
      <w:r>
        <w:rPr>
          <w:b/>
        </w:rPr>
        <w:t>[Proposed Change</w:t>
      </w:r>
      <w:proofErr w:type="gramStart"/>
      <w:r>
        <w:rPr>
          <w:b/>
        </w:rPr>
        <w:t>]</w:t>
      </w:r>
      <w:r>
        <w:t>:Proposed</w:t>
      </w:r>
      <w:proofErr w:type="gramEnd"/>
      <w:r>
        <w:t xml:space="preserve"> to change it as</w:t>
      </w:r>
    </w:p>
    <w:p w14:paraId="18D6244E" w14:textId="77777777" w:rsidR="004766C1" w:rsidRDefault="004766C1" w:rsidP="00DF57A2">
      <w:pPr>
        <w:pStyle w:val="CommentText"/>
      </w:pPr>
    </w:p>
    <w:p w14:paraId="6A3B7F01" w14:textId="77777777" w:rsidR="004766C1" w:rsidRDefault="004766C1"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4766C1" w:rsidRPr="00AF2403" w:rsidRDefault="004766C1" w:rsidP="00DF57A2">
      <w:pPr>
        <w:pStyle w:val="B4"/>
        <w:ind w:left="0" w:firstLine="0"/>
        <w:rPr>
          <w:lang w:val="en-US"/>
        </w:rPr>
      </w:pPr>
    </w:p>
    <w:p w14:paraId="0FB73D04" w14:textId="78045CFC" w:rsidR="004766C1" w:rsidRDefault="004766C1" w:rsidP="00DF57A2">
      <w:pPr>
        <w:pStyle w:val="CommentText"/>
      </w:pPr>
      <w:r>
        <w:rPr>
          <w:b/>
        </w:rPr>
        <w:t>[Comments]</w:t>
      </w:r>
      <w:r>
        <w:t>:</w:t>
      </w:r>
    </w:p>
  </w:comment>
  <w:comment w:id="11730" w:author="NEC" w:date="2020-05-15T08:51:00Z" w:initials="nec">
    <w:p w14:paraId="097D3551" w14:textId="4BB2C971"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4766C1" w:rsidRDefault="004766C1">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4766C1" w:rsidRDefault="004766C1">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4766C1" w:rsidRDefault="004766C1">
      <w:pPr>
        <w:pStyle w:val="CommentText"/>
      </w:pPr>
      <w:r>
        <w:rPr>
          <w:b/>
        </w:rPr>
        <w:t>[Comments]</w:t>
      </w:r>
      <w:r>
        <w:t xml:space="preserve">: </w:t>
      </w:r>
    </w:p>
    <w:p w14:paraId="420C99AF" w14:textId="24060BF2" w:rsidR="004766C1" w:rsidRPr="00C006F3" w:rsidRDefault="004766C1">
      <w:pPr>
        <w:pStyle w:val="CommentText"/>
      </w:pPr>
    </w:p>
  </w:comment>
  <w:comment w:id="11761" w:author="Zhenhua Zou" w:date="2020-05-14T15:39:00Z" w:initials="ZZ">
    <w:p w14:paraId="744B0ECF" w14:textId="32F5C179" w:rsidR="004766C1" w:rsidRDefault="004766C1">
      <w:pPr>
        <w:pStyle w:val="CommentText"/>
      </w:pPr>
      <w:r>
        <w:rPr>
          <w:rStyle w:val="CommentReference"/>
        </w:rPr>
        <w:annotationRef/>
      </w:r>
      <w:r>
        <w:rPr>
          <w:b/>
        </w:rPr>
        <w:t>[RIL]</w:t>
      </w:r>
      <w:r>
        <w:t xml:space="preserve">: E227 </w:t>
      </w:r>
      <w:r>
        <w:rPr>
          <w:b/>
        </w:rPr>
        <w:t>[Delegate]</w:t>
      </w:r>
      <w:r>
        <w:t>: Ericsson (</w:t>
      </w:r>
      <w:proofErr w:type="gramStart"/>
      <w:r>
        <w:t xml:space="preserve">Zhenhua)  </w:t>
      </w:r>
      <w:r>
        <w:rPr>
          <w:b/>
        </w:rPr>
        <w:t>[</w:t>
      </w:r>
      <w:proofErr w:type="gramEnd"/>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4766C1" w:rsidRDefault="004766C1">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4766C1" w:rsidRDefault="004766C1">
      <w:pPr>
        <w:pStyle w:val="CommentText"/>
      </w:pPr>
      <w:r>
        <w:rPr>
          <w:b/>
        </w:rPr>
        <w:t>[Proposed Change]</w:t>
      </w:r>
      <w:r>
        <w:t xml:space="preserve">: Add a sentence </w:t>
      </w:r>
      <w:proofErr w:type="gramStart"/>
      <w:r>
        <w:t>similar to</w:t>
      </w:r>
      <w:proofErr w:type="gramEnd"/>
      <w:r>
        <w:t xml:space="preserve"> the one in 38.306 spec: </w:t>
      </w:r>
      <w:r w:rsidRPr="003910B0">
        <w:t>The indicated number defines the number of contexts in addition to CID = "all zeros" as specified in TS 38.323.</w:t>
      </w:r>
    </w:p>
    <w:p w14:paraId="2A04F27E" w14:textId="77777777" w:rsidR="004766C1" w:rsidRDefault="004766C1">
      <w:pPr>
        <w:pStyle w:val="CommentText"/>
      </w:pPr>
      <w:r>
        <w:rPr>
          <w:b/>
        </w:rPr>
        <w:t>[Comments]</w:t>
      </w:r>
      <w:r>
        <w:t xml:space="preserve">: </w:t>
      </w:r>
    </w:p>
    <w:p w14:paraId="36829C84" w14:textId="32D82B61" w:rsidR="004766C1" w:rsidRPr="003910B0" w:rsidRDefault="004766C1">
      <w:pPr>
        <w:pStyle w:val="CommentText"/>
      </w:pPr>
    </w:p>
  </w:comment>
  <w:comment w:id="11819" w:author="Jun Chen (Huawei)" w:date="2020-05-15T21:05:00Z" w:initials="hw">
    <w:p w14:paraId="398A48E2" w14:textId="37B76CF5" w:rsidR="004766C1" w:rsidRDefault="004766C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4766C1" w:rsidRDefault="004766C1">
      <w:pPr>
        <w:pStyle w:val="CommentText"/>
      </w:pPr>
      <w:r>
        <w:rPr>
          <w:b/>
        </w:rPr>
        <w:t>[Description]</w:t>
      </w:r>
      <w:r>
        <w:t xml:space="preserve">: </w:t>
      </w:r>
    </w:p>
    <w:p w14:paraId="2787E5E4" w14:textId="23B9D341" w:rsidR="004766C1" w:rsidRDefault="004766C1">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4766C1" w:rsidRDefault="004766C1">
      <w:pPr>
        <w:pStyle w:val="CommentText"/>
      </w:pPr>
      <w:r>
        <w:rPr>
          <w:b/>
        </w:rPr>
        <w:t>[Proposed Change]</w:t>
      </w:r>
      <w:r>
        <w:t xml:space="preserve">: </w:t>
      </w:r>
    </w:p>
    <w:p w14:paraId="2AEA3AA2" w14:textId="34C8178D" w:rsidR="004766C1" w:rsidRDefault="004766C1">
      <w:pPr>
        <w:pStyle w:val="CommentText"/>
      </w:pPr>
      <w:r w:rsidRPr="0041422C">
        <w:t xml:space="preserve">Suggest </w:t>
      </w:r>
      <w:proofErr w:type="gramStart"/>
      <w:r w:rsidRPr="0041422C">
        <w:t>to add</w:t>
      </w:r>
      <w:proofErr w:type="gramEnd"/>
      <w:r w:rsidRPr="0041422C">
        <w:t xml:space="preserve"> both UE information request and response messages into Table 12.1-1.</w:t>
      </w:r>
    </w:p>
    <w:p w14:paraId="7455DC19" w14:textId="77777777" w:rsidR="004766C1" w:rsidRDefault="004766C1">
      <w:pPr>
        <w:pStyle w:val="CommentText"/>
      </w:pPr>
      <w:r>
        <w:rPr>
          <w:b/>
        </w:rPr>
        <w:t>[Comments]</w:t>
      </w:r>
      <w:r>
        <w:t xml:space="preserve">: </w:t>
      </w:r>
    </w:p>
    <w:p w14:paraId="08CD0F0F" w14:textId="706F2E73" w:rsidR="004766C1" w:rsidRPr="0041422C" w:rsidRDefault="004766C1">
      <w:pPr>
        <w:pStyle w:val="CommentText"/>
      </w:pPr>
    </w:p>
  </w:comment>
  <w:comment w:id="12043" w:author="Qualcomm (Masato)" w:date="2020-04-15T15:04:00Z" w:initials="QC">
    <w:p w14:paraId="4AD22057" w14:textId="00E908FC" w:rsidR="004766C1" w:rsidRDefault="004766C1">
      <w:pPr>
        <w:pStyle w:val="CommentText"/>
      </w:pPr>
      <w:r>
        <w:rPr>
          <w:rStyle w:val="CommentReference"/>
        </w:rPr>
        <w:annotationRef/>
      </w:r>
      <w:r>
        <w:rPr>
          <w:b/>
        </w:rPr>
        <w:t>[RIL]</w:t>
      </w:r>
      <w:r>
        <w:t xml:space="preserve">: Q012 </w:t>
      </w:r>
      <w:r>
        <w:rPr>
          <w:b/>
        </w:rPr>
        <w:t>[Delegate]</w:t>
      </w:r>
      <w:r>
        <w:t>: Qualcomm (</w:t>
      </w:r>
      <w:proofErr w:type="gramStart"/>
      <w:r>
        <w:t xml:space="preserve">Masato)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4766C1" w:rsidRDefault="004766C1">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4766C1" w:rsidRDefault="004766C1">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4766C1" w:rsidRDefault="004766C1">
      <w:pPr>
        <w:pStyle w:val="CommentText"/>
      </w:pPr>
      <w:r>
        <w:rPr>
          <w:b/>
        </w:rPr>
        <w:t>[Comments]</w:t>
      </w:r>
      <w:r>
        <w:t xml:space="preserve">: </w:t>
      </w:r>
    </w:p>
    <w:p w14:paraId="7E317F87" w14:textId="6DB01107" w:rsidR="004766C1" w:rsidRPr="00F6519B" w:rsidRDefault="004766C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1EBF4EAB"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7EF81E37"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514542C" w15:done="0"/>
  <w15:commentEx w15:paraId="345327C0"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782F7E30" w15:done="0"/>
  <w15:commentEx w15:paraId="17030551" w15:done="0"/>
  <w15:commentEx w15:paraId="7963F250" w15:done="0"/>
  <w15:commentEx w15:paraId="183266FE" w15:done="0"/>
  <w15:commentEx w15:paraId="056B8640" w15:done="0"/>
  <w15:commentEx w15:paraId="71D882B6"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08CD0F0F"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1790DB80" w16cid:durableId="2268F9D9"/>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64E9A5C9" w16cid:durableId="2268FA4C"/>
  <w16cid:commentId w16cid:paraId="42A87143" w16cid:durableId="22664F8F"/>
  <w16cid:commentId w16cid:paraId="1695CB60" w16cid:durableId="2268C6D6"/>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1EBF4EAB" w16cid:durableId="2269738D"/>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7EF81E37" w16cid:durableId="2269466C"/>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514542C" w16cid:durableId="22690FF7"/>
  <w16cid:commentId w16cid:paraId="345327C0" w16cid:durableId="22690FF8"/>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0AFF0BEE" w16cid:durableId="2268FC2C"/>
  <w16cid:commentId w16cid:paraId="3302CB88" w16cid:durableId="2268FC2D"/>
  <w16cid:commentId w16cid:paraId="6B047F01" w16cid:durableId="2243D2E4"/>
  <w16cid:commentId w16cid:paraId="0FB73D04" w16cid:durableId="2243D327"/>
  <w16cid:commentId w16cid:paraId="420C99AF" w16cid:durableId="22691092"/>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B29D10" w14:textId="77777777" w:rsidR="00FE351B" w:rsidRDefault="00FE351B">
      <w:r>
        <w:separator/>
      </w:r>
    </w:p>
  </w:endnote>
  <w:endnote w:type="continuationSeparator" w:id="0">
    <w:p w14:paraId="26A5DB0A" w14:textId="77777777" w:rsidR="00FE351B" w:rsidRDefault="00FE351B">
      <w:r>
        <w:continuationSeparator/>
      </w:r>
    </w:p>
  </w:endnote>
  <w:endnote w:type="continuationNotice" w:id="1">
    <w:p w14:paraId="3E11D70C" w14:textId="77777777" w:rsidR="00FE351B" w:rsidRDefault="00FE35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4766C1" w:rsidRDefault="004766C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766C1" w:rsidRDefault="004766C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B32023" w14:textId="77777777" w:rsidR="00FE351B" w:rsidRDefault="00FE351B">
      <w:r>
        <w:separator/>
      </w:r>
    </w:p>
  </w:footnote>
  <w:footnote w:type="continuationSeparator" w:id="0">
    <w:p w14:paraId="3061E3A4" w14:textId="77777777" w:rsidR="00FE351B" w:rsidRDefault="00FE351B">
      <w:r>
        <w:continuationSeparator/>
      </w:r>
    </w:p>
  </w:footnote>
  <w:footnote w:type="continuationNotice" w:id="1">
    <w:p w14:paraId="20FA3537" w14:textId="77777777" w:rsidR="00FE351B" w:rsidRDefault="00FE351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90F9C03" w:rsidR="004766C1" w:rsidRDefault="004766C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4766C1" w:rsidRDefault="004766C1">
    <w:pPr>
      <w:framePr w:h="284" w:hRule="exact" w:wrap="around" w:vAnchor="text" w:hAnchor="margin" w:xAlign="right" w:y="1"/>
      <w:rPr>
        <w:rFonts w:ascii="Arial" w:hAnsi="Arial" w:cs="Arial"/>
        <w:b/>
        <w:sz w:val="18"/>
        <w:szCs w:val="18"/>
      </w:rPr>
    </w:pPr>
  </w:p>
  <w:p w14:paraId="7E4C60FC" w14:textId="4F3650AB" w:rsidR="004766C1" w:rsidRDefault="004766C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4766C1" w:rsidRDefault="004766C1">
    <w:pPr>
      <w:framePr w:h="284" w:hRule="exact" w:wrap="around" w:vAnchor="text" w:hAnchor="margin" w:y="7"/>
      <w:rPr>
        <w:rFonts w:ascii="Arial" w:hAnsi="Arial" w:cs="Arial"/>
        <w:b/>
        <w:sz w:val="18"/>
        <w:szCs w:val="18"/>
      </w:rPr>
    </w:pPr>
  </w:p>
  <w:p w14:paraId="346C1704" w14:textId="77777777" w:rsidR="004766C1" w:rsidRDefault="004766C1">
    <w:pPr>
      <w:pStyle w:val="Header"/>
    </w:pPr>
  </w:p>
  <w:p w14:paraId="31BBBCD6" w14:textId="77777777" w:rsidR="004766C1" w:rsidRDefault="004766C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AB">
    <w15:presenceInfo w15:providerId="None" w15:userId="IA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Nokia (Dawid)">
    <w15:presenceInfo w15:providerId="None" w15:userId="Nokia (Dawid)"/>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27F"/>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6FB"/>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image" Target="media/image52.wmf"/><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package" Target="embeddings/Microsoft_Visio_Drawing.vsdx"/><Relationship Id="rId138" Type="http://schemas.openxmlformats.org/officeDocument/2006/relationships/fontTable" Target="fontTable.xml"/><Relationship Id="rId16" Type="http://schemas.microsoft.com/office/2011/relationships/commentsExtended" Target="commentsExtended.xml"/><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5.wmf"/><Relationship Id="rId128" Type="http://schemas.openxmlformats.org/officeDocument/2006/relationships/oleObject" Target="embeddings/oleObject51.bin"/><Relationship Id="rId5" Type="http://schemas.openxmlformats.org/officeDocument/2006/relationships/customXml" Target="../customXml/item5.xml"/><Relationship Id="rId90" Type="http://schemas.openxmlformats.org/officeDocument/2006/relationships/image" Target="media/image36.wmf"/><Relationship Id="rId95" Type="http://schemas.openxmlformats.org/officeDocument/2006/relationships/image" Target="media/image39.wmf"/><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image" Target="media/image60.emf"/><Relationship Id="rId13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oleObject33.bin"/><Relationship Id="rId93" Type="http://schemas.openxmlformats.org/officeDocument/2006/relationships/image" Target="media/image38.wmf"/><Relationship Id="rId98" Type="http://schemas.openxmlformats.org/officeDocument/2006/relationships/image" Target="media/image41.wmf"/><Relationship Id="rId121" Type="http://schemas.openxmlformats.org/officeDocument/2006/relationships/image" Target="media/image54.w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oleObject" Target="embeddings/oleObject43.bin"/><Relationship Id="rId116" Type="http://schemas.openxmlformats.org/officeDocument/2006/relationships/oleObject" Target="embeddings/oleObject46.bin"/><Relationship Id="rId124" Type="http://schemas.openxmlformats.org/officeDocument/2006/relationships/oleObject" Target="embeddings/oleObject50.bin"/><Relationship Id="rId129" Type="http://schemas.openxmlformats.org/officeDocument/2006/relationships/image" Target="media/image57.wmf"/><Relationship Id="rId137" Type="http://schemas.openxmlformats.org/officeDocument/2006/relationships/footer" Target="footer2.xml"/><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emf"/><Relationship Id="rId91" Type="http://schemas.openxmlformats.org/officeDocument/2006/relationships/oleObject" Target="embeddings/oleObject36.bin"/><Relationship Id="rId96" Type="http://schemas.openxmlformats.org/officeDocument/2006/relationships/image" Target="media/image40.wmf"/><Relationship Id="rId111" Type="http://schemas.openxmlformats.org/officeDocument/2006/relationships/oleObject" Target="embeddings/oleObject44.bin"/><Relationship Id="rId132" Type="http://schemas.openxmlformats.org/officeDocument/2006/relationships/image" Target="media/image59.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wmf"/><Relationship Id="rId114" Type="http://schemas.openxmlformats.org/officeDocument/2006/relationships/oleObject" Target="embeddings/oleObject45.bin"/><Relationship Id="rId119" Type="http://schemas.openxmlformats.org/officeDocument/2006/relationships/image" Target="media/image53.wmf"/><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oleObject" Target="embeddings/oleObject3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49.bin"/><Relationship Id="rId130" Type="http://schemas.openxmlformats.org/officeDocument/2006/relationships/oleObject" Target="embeddings/oleObject52.bin"/><Relationship Id="rId135"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oleObject" Target="embeddings/oleObject48.bin"/><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2.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4.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5.xml><?xml version="1.0" encoding="utf-8"?>
<ds:datastoreItem xmlns:ds="http://schemas.openxmlformats.org/officeDocument/2006/customXml" ds:itemID="{49E52174-2C3A-43AB-A379-F7D1C377C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69</Pages>
  <Words>327712</Words>
  <Characters>1736879</Characters>
  <Application>Microsoft Office Word</Application>
  <DocSecurity>0</DocSecurity>
  <Lines>14473</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4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Ericsson (Ajmal)</cp:lastModifiedBy>
  <cp:revision>4</cp:revision>
  <cp:lastPrinted>2017-05-08T10:55:00Z</cp:lastPrinted>
  <dcterms:created xsi:type="dcterms:W3CDTF">2020-05-15T15:07:00Z</dcterms:created>
  <dcterms:modified xsi:type="dcterms:W3CDTF">2020-05-15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9541084</vt:lpwstr>
  </property>
  <property fmtid="{D5CDD505-2E9C-101B-9397-08002B2CF9AE}" pid="65" name="_2015_ms_pID_7253432">
    <vt:lpwstr>8A8BwYzsiAFjIzjsphWFzRM=</vt:lpwstr>
  </property>
</Properties>
</file>